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horzAnchor="margin" w:tblpXSpec="center" w:tblpY="9"/>
        <w:tblW w:w="9747" w:type="dxa"/>
        <w:tblLayout w:type="fixed"/>
        <w:tblLook w:val="0000" w:firstRow="0" w:lastRow="0" w:firstColumn="0" w:lastColumn="0" w:noHBand="0" w:noVBand="0"/>
      </w:tblPr>
      <w:tblGrid>
        <w:gridCol w:w="2870"/>
        <w:gridCol w:w="6877"/>
      </w:tblGrid>
      <w:tr w:rsidR="00CD266D" w:rsidRPr="00D05BB5" w14:paraId="099723D2" w14:textId="77777777" w:rsidTr="00583D45">
        <w:trPr>
          <w:cantSplit/>
          <w:trHeight w:val="1530"/>
        </w:trPr>
        <w:tc>
          <w:tcPr>
            <w:tcW w:w="2870" w:type="dxa"/>
            <w:tcBorders>
              <w:top w:val="single" w:sz="12" w:space="0" w:color="auto"/>
              <w:left w:val="single" w:sz="12" w:space="0" w:color="auto"/>
              <w:right w:val="single" w:sz="12" w:space="0" w:color="auto"/>
            </w:tcBorders>
          </w:tcPr>
          <w:p w14:paraId="50DAF43D" w14:textId="77777777" w:rsidR="00252552" w:rsidRPr="00D05BB5" w:rsidRDefault="0093052B" w:rsidP="00042510">
            <w:pPr>
              <w:jc w:val="center"/>
              <w:rPr>
                <w:szCs w:val="26"/>
              </w:rPr>
            </w:pPr>
            <w:r w:rsidRPr="00D05BB5">
              <w:rPr>
                <w:szCs w:val="26"/>
              </w:rPr>
              <w:t>Soạn thảo</w:t>
            </w:r>
            <w:r w:rsidR="00252552" w:rsidRPr="00D05BB5">
              <w:rPr>
                <w:szCs w:val="26"/>
              </w:rPr>
              <w:t>/ Editor</w:t>
            </w:r>
          </w:p>
          <w:p w14:paraId="7AD8A5E4" w14:textId="77777777" w:rsidR="00CD266D" w:rsidRPr="00D05BB5" w:rsidRDefault="00952FFE" w:rsidP="00952FFE">
            <w:pPr>
              <w:spacing w:before="120"/>
              <w:jc w:val="center"/>
              <w:rPr>
                <w:szCs w:val="26"/>
              </w:rPr>
            </w:pPr>
            <w:r w:rsidRPr="00D05BB5">
              <w:rPr>
                <w:szCs w:val="26"/>
              </w:rPr>
              <w:t>TÊN NGƯỜI SOẠN</w:t>
            </w:r>
          </w:p>
          <w:p w14:paraId="646124F2" w14:textId="1AE3439C" w:rsidR="005C28FF" w:rsidRPr="00D05BB5" w:rsidRDefault="00BE576F" w:rsidP="00952FFE">
            <w:pPr>
              <w:spacing w:before="120"/>
              <w:jc w:val="center"/>
              <w:rPr>
                <w:b/>
                <w:szCs w:val="26"/>
              </w:rPr>
            </w:pPr>
            <w:r w:rsidRPr="00D05BB5">
              <w:rPr>
                <w:szCs w:val="26"/>
              </w:rPr>
              <w:t>Nguyễn Văn Hiệp</w:t>
            </w:r>
          </w:p>
        </w:tc>
        <w:tc>
          <w:tcPr>
            <w:tcW w:w="6877" w:type="dxa"/>
            <w:tcBorders>
              <w:top w:val="single" w:sz="12" w:space="0" w:color="auto"/>
              <w:left w:val="single" w:sz="12" w:space="0" w:color="auto"/>
              <w:bottom w:val="single" w:sz="12" w:space="0" w:color="auto"/>
              <w:right w:val="single" w:sz="12" w:space="0" w:color="auto"/>
            </w:tcBorders>
            <w:vAlign w:val="center"/>
          </w:tcPr>
          <w:p w14:paraId="7DD34156" w14:textId="77777777" w:rsidR="00EA46D2" w:rsidRPr="00D05BB5" w:rsidRDefault="00EA46D2" w:rsidP="00042510">
            <w:pPr>
              <w:spacing w:before="120"/>
              <w:jc w:val="center"/>
              <w:rPr>
                <w:b/>
                <w:szCs w:val="26"/>
              </w:rPr>
            </w:pPr>
            <w:r w:rsidRPr="00D05BB5">
              <w:rPr>
                <w:b/>
                <w:szCs w:val="26"/>
              </w:rPr>
              <w:t>CÔNG TY CỔ PHẦN CÔNG NGHỆ CÔNG NGHIỆP BƯU CHÍNH VIỄN THÔNG</w:t>
            </w:r>
          </w:p>
          <w:p w14:paraId="2C7E6FE3" w14:textId="77777777" w:rsidR="00CD266D" w:rsidRPr="00D05BB5" w:rsidRDefault="00EA46D2" w:rsidP="00042510">
            <w:pPr>
              <w:spacing w:before="120"/>
              <w:ind w:right="-20"/>
              <w:jc w:val="center"/>
              <w:rPr>
                <w:b/>
                <w:szCs w:val="26"/>
              </w:rPr>
            </w:pPr>
            <w:r w:rsidRPr="00D05BB5">
              <w:rPr>
                <w:b/>
                <w:szCs w:val="26"/>
              </w:rPr>
              <w:t>VNPT Technology</w:t>
            </w:r>
          </w:p>
        </w:tc>
      </w:tr>
      <w:tr w:rsidR="00252552" w:rsidRPr="00D05BB5" w14:paraId="2FA6D70F" w14:textId="77777777" w:rsidTr="00583D45">
        <w:trPr>
          <w:cantSplit/>
          <w:trHeight w:hRule="exact" w:val="1017"/>
        </w:trPr>
        <w:tc>
          <w:tcPr>
            <w:tcW w:w="2870" w:type="dxa"/>
            <w:tcBorders>
              <w:left w:val="single" w:sz="12" w:space="0" w:color="auto"/>
              <w:bottom w:val="single" w:sz="12" w:space="0" w:color="auto"/>
              <w:right w:val="single" w:sz="12" w:space="0" w:color="auto"/>
            </w:tcBorders>
          </w:tcPr>
          <w:p w14:paraId="0645E64A" w14:textId="77777777" w:rsidR="00252552" w:rsidRPr="00D05BB5" w:rsidRDefault="00252552" w:rsidP="00042510">
            <w:pPr>
              <w:spacing w:before="120"/>
              <w:jc w:val="center"/>
              <w:rPr>
                <w:szCs w:val="26"/>
              </w:rPr>
            </w:pPr>
          </w:p>
          <w:p w14:paraId="42A064CC" w14:textId="77777777" w:rsidR="00252552" w:rsidRPr="00D05BB5" w:rsidRDefault="00252552" w:rsidP="00042510">
            <w:pPr>
              <w:spacing w:before="120"/>
              <w:jc w:val="center"/>
              <w:rPr>
                <w:szCs w:val="26"/>
              </w:rPr>
            </w:pPr>
          </w:p>
        </w:tc>
        <w:tc>
          <w:tcPr>
            <w:tcW w:w="6877" w:type="dxa"/>
            <w:tcBorders>
              <w:top w:val="single" w:sz="12" w:space="0" w:color="auto"/>
              <w:left w:val="single" w:sz="12" w:space="0" w:color="auto"/>
              <w:bottom w:val="single" w:sz="12" w:space="0" w:color="auto"/>
              <w:right w:val="single" w:sz="12" w:space="0" w:color="auto"/>
            </w:tcBorders>
            <w:vAlign w:val="center"/>
          </w:tcPr>
          <w:p w14:paraId="1E47BDA1" w14:textId="319682BD" w:rsidR="00B54BDA" w:rsidRPr="00D05BB5" w:rsidRDefault="002E5BEE" w:rsidP="00B54BDA">
            <w:pPr>
              <w:spacing w:before="60" w:after="60"/>
              <w:ind w:right="-23"/>
              <w:jc w:val="center"/>
              <w:rPr>
                <w:b/>
                <w:szCs w:val="26"/>
              </w:rPr>
            </w:pPr>
            <w:r w:rsidRPr="00D05BB5">
              <w:rPr>
                <w:b/>
                <w:szCs w:val="26"/>
              </w:rPr>
              <w:t xml:space="preserve">ĐẶC TẢ </w:t>
            </w:r>
            <w:r w:rsidR="002414D5" w:rsidRPr="00D05BB5">
              <w:rPr>
                <w:b/>
                <w:szCs w:val="26"/>
              </w:rPr>
              <w:t>API</w:t>
            </w:r>
          </w:p>
          <w:p w14:paraId="414282F5" w14:textId="77777777" w:rsidR="00252552" w:rsidRPr="00D05BB5" w:rsidRDefault="00252552" w:rsidP="00610DCA">
            <w:pPr>
              <w:spacing w:before="60" w:after="60"/>
              <w:ind w:right="-23"/>
              <w:jc w:val="center"/>
              <w:rPr>
                <w:b/>
                <w:szCs w:val="26"/>
              </w:rPr>
            </w:pPr>
          </w:p>
        </w:tc>
      </w:tr>
    </w:tbl>
    <w:p w14:paraId="2E951D10" w14:textId="77777777" w:rsidR="00CD266D" w:rsidRPr="00D05BB5" w:rsidRDefault="00CD266D" w:rsidP="00CD266D">
      <w:pPr>
        <w:rPr>
          <w:szCs w:val="26"/>
        </w:rPr>
      </w:pPr>
      <w:r w:rsidRPr="00D05BB5">
        <w:rPr>
          <w:szCs w:val="26"/>
        </w:rPr>
        <w:t xml:space="preserve"> </w:t>
      </w:r>
    </w:p>
    <w:p w14:paraId="2988B4A6" w14:textId="77777777" w:rsidR="00CD266D" w:rsidRPr="00D05BB5" w:rsidRDefault="00CD266D" w:rsidP="00CD266D">
      <w:pPr>
        <w:rPr>
          <w:szCs w:val="26"/>
        </w:rPr>
      </w:pPr>
    </w:p>
    <w:tbl>
      <w:tblPr>
        <w:tblW w:w="9781" w:type="dxa"/>
        <w:jc w:val="center"/>
        <w:tblLayout w:type="fixed"/>
        <w:tblLook w:val="0000" w:firstRow="0" w:lastRow="0" w:firstColumn="0" w:lastColumn="0" w:noHBand="0" w:noVBand="0"/>
      </w:tblPr>
      <w:tblGrid>
        <w:gridCol w:w="3112"/>
        <w:gridCol w:w="426"/>
        <w:gridCol w:w="6243"/>
      </w:tblGrid>
      <w:tr w:rsidR="001914B8" w:rsidRPr="00D05BB5" w14:paraId="19E080CF" w14:textId="77777777" w:rsidTr="00583D45">
        <w:trPr>
          <w:cantSplit/>
          <w:trHeight w:val="1621"/>
          <w:jc w:val="center"/>
        </w:trPr>
        <w:tc>
          <w:tcPr>
            <w:tcW w:w="3112" w:type="dxa"/>
            <w:tcBorders>
              <w:top w:val="single" w:sz="12" w:space="0" w:color="auto"/>
              <w:left w:val="single" w:sz="12" w:space="0" w:color="auto"/>
              <w:bottom w:val="single" w:sz="12" w:space="0" w:color="auto"/>
            </w:tcBorders>
          </w:tcPr>
          <w:p w14:paraId="7C8702DE" w14:textId="77777777" w:rsidR="001914B8" w:rsidRPr="00D05BB5" w:rsidRDefault="001914B8" w:rsidP="00C2782E">
            <w:pPr>
              <w:tabs>
                <w:tab w:val="left" w:pos="9202"/>
              </w:tabs>
              <w:ind w:firstLine="460"/>
              <w:rPr>
                <w:szCs w:val="26"/>
              </w:rPr>
            </w:pPr>
            <w:r w:rsidRPr="00D05BB5">
              <w:rPr>
                <w:szCs w:val="26"/>
              </w:rPr>
              <w:t>Lĩnh vực</w:t>
            </w:r>
          </w:p>
          <w:p w14:paraId="6285F230" w14:textId="77777777" w:rsidR="001914B8" w:rsidRPr="00D05BB5" w:rsidRDefault="001914B8" w:rsidP="00C2782E">
            <w:pPr>
              <w:tabs>
                <w:tab w:val="left" w:pos="9202"/>
              </w:tabs>
              <w:ind w:firstLine="460"/>
              <w:rPr>
                <w:szCs w:val="26"/>
              </w:rPr>
            </w:pPr>
            <w:r w:rsidRPr="00D05BB5">
              <w:rPr>
                <w:szCs w:val="26"/>
              </w:rPr>
              <w:t>Domain</w:t>
            </w:r>
          </w:p>
          <w:p w14:paraId="47A8F8DF" w14:textId="77777777" w:rsidR="001914B8" w:rsidRPr="00D05BB5" w:rsidRDefault="001914B8" w:rsidP="00C2782E">
            <w:pPr>
              <w:tabs>
                <w:tab w:val="left" w:pos="9202"/>
              </w:tabs>
              <w:ind w:firstLine="460"/>
              <w:rPr>
                <w:szCs w:val="26"/>
              </w:rPr>
            </w:pPr>
            <w:r w:rsidRPr="00D05BB5">
              <w:rPr>
                <w:szCs w:val="26"/>
              </w:rPr>
              <w:t>Phòng, Ban, Bộ phận</w:t>
            </w:r>
          </w:p>
          <w:p w14:paraId="38607042" w14:textId="77777777" w:rsidR="001914B8" w:rsidRPr="00D05BB5" w:rsidRDefault="001914B8" w:rsidP="00C2782E">
            <w:pPr>
              <w:tabs>
                <w:tab w:val="left" w:pos="9202"/>
              </w:tabs>
              <w:ind w:firstLine="460"/>
              <w:rPr>
                <w:szCs w:val="26"/>
              </w:rPr>
            </w:pPr>
            <w:r w:rsidRPr="00D05BB5">
              <w:rPr>
                <w:szCs w:val="26"/>
              </w:rPr>
              <w:t>Department</w:t>
            </w:r>
            <w:r w:rsidR="00583D45" w:rsidRPr="00D05BB5">
              <w:rPr>
                <w:szCs w:val="26"/>
              </w:rPr>
              <w:t>, Service</w:t>
            </w:r>
          </w:p>
          <w:p w14:paraId="66BF675F" w14:textId="77777777" w:rsidR="001914B8" w:rsidRPr="00D05BB5" w:rsidRDefault="001914B8" w:rsidP="00C2782E">
            <w:pPr>
              <w:tabs>
                <w:tab w:val="left" w:pos="9202"/>
              </w:tabs>
              <w:ind w:firstLine="460"/>
              <w:rPr>
                <w:szCs w:val="26"/>
              </w:rPr>
            </w:pPr>
            <w:r w:rsidRPr="00D05BB5">
              <w:rPr>
                <w:szCs w:val="26"/>
              </w:rPr>
              <w:t>Loại tài liệu</w:t>
            </w:r>
          </w:p>
          <w:p w14:paraId="57ED87B8" w14:textId="77777777" w:rsidR="001914B8" w:rsidRPr="00D05BB5" w:rsidRDefault="001914B8" w:rsidP="00C2782E">
            <w:pPr>
              <w:tabs>
                <w:tab w:val="left" w:pos="9202"/>
              </w:tabs>
              <w:ind w:firstLine="460"/>
              <w:rPr>
                <w:szCs w:val="26"/>
              </w:rPr>
            </w:pPr>
            <w:r w:rsidRPr="00D05BB5">
              <w:rPr>
                <w:szCs w:val="26"/>
              </w:rPr>
              <w:t>Document type</w:t>
            </w:r>
          </w:p>
        </w:tc>
        <w:tc>
          <w:tcPr>
            <w:tcW w:w="426" w:type="dxa"/>
            <w:tcBorders>
              <w:top w:val="single" w:sz="12" w:space="0" w:color="auto"/>
              <w:bottom w:val="single" w:sz="12" w:space="0" w:color="auto"/>
            </w:tcBorders>
          </w:tcPr>
          <w:p w14:paraId="4E7C8060" w14:textId="77777777" w:rsidR="001914B8" w:rsidRPr="00D05BB5" w:rsidRDefault="001914B8" w:rsidP="001914B8">
            <w:pPr>
              <w:tabs>
                <w:tab w:val="left" w:pos="9202"/>
              </w:tabs>
              <w:rPr>
                <w:szCs w:val="26"/>
              </w:rPr>
            </w:pPr>
            <w:r w:rsidRPr="00D05BB5">
              <w:rPr>
                <w:szCs w:val="26"/>
              </w:rPr>
              <w:t xml:space="preserve">: </w:t>
            </w:r>
          </w:p>
          <w:p w14:paraId="1955B73F" w14:textId="77777777" w:rsidR="001914B8" w:rsidRPr="00D05BB5" w:rsidRDefault="001914B8" w:rsidP="001914B8">
            <w:pPr>
              <w:tabs>
                <w:tab w:val="left" w:pos="9202"/>
              </w:tabs>
              <w:rPr>
                <w:szCs w:val="26"/>
              </w:rPr>
            </w:pPr>
          </w:p>
          <w:p w14:paraId="0863B399" w14:textId="77777777" w:rsidR="001914B8" w:rsidRPr="00D05BB5" w:rsidRDefault="001914B8" w:rsidP="001914B8">
            <w:pPr>
              <w:tabs>
                <w:tab w:val="left" w:pos="9202"/>
              </w:tabs>
              <w:rPr>
                <w:szCs w:val="26"/>
              </w:rPr>
            </w:pPr>
            <w:r w:rsidRPr="00D05BB5">
              <w:rPr>
                <w:szCs w:val="26"/>
              </w:rPr>
              <w:t>:</w:t>
            </w:r>
          </w:p>
          <w:p w14:paraId="73EDA189" w14:textId="77777777" w:rsidR="001914B8" w:rsidRPr="00D05BB5" w:rsidRDefault="001914B8" w:rsidP="001914B8">
            <w:pPr>
              <w:tabs>
                <w:tab w:val="left" w:pos="9202"/>
              </w:tabs>
              <w:rPr>
                <w:szCs w:val="26"/>
              </w:rPr>
            </w:pPr>
          </w:p>
          <w:p w14:paraId="7E5B045E" w14:textId="77777777" w:rsidR="001914B8" w:rsidRPr="00D05BB5" w:rsidRDefault="001914B8" w:rsidP="001914B8">
            <w:pPr>
              <w:tabs>
                <w:tab w:val="left" w:pos="9202"/>
              </w:tabs>
              <w:rPr>
                <w:szCs w:val="26"/>
              </w:rPr>
            </w:pPr>
            <w:r w:rsidRPr="00D05BB5">
              <w:rPr>
                <w:szCs w:val="26"/>
              </w:rPr>
              <w:t>:</w:t>
            </w:r>
          </w:p>
        </w:tc>
        <w:tc>
          <w:tcPr>
            <w:tcW w:w="6243" w:type="dxa"/>
            <w:tcBorders>
              <w:top w:val="single" w:sz="12" w:space="0" w:color="auto"/>
              <w:bottom w:val="single" w:sz="12" w:space="0" w:color="auto"/>
              <w:right w:val="single" w:sz="12" w:space="0" w:color="auto"/>
            </w:tcBorders>
          </w:tcPr>
          <w:p w14:paraId="04C3973E" w14:textId="77777777" w:rsidR="001914B8" w:rsidRPr="00D05BB5" w:rsidRDefault="00610DCA" w:rsidP="001914B8">
            <w:pPr>
              <w:tabs>
                <w:tab w:val="left" w:pos="9202"/>
              </w:tabs>
              <w:ind w:left="113"/>
              <w:rPr>
                <w:szCs w:val="26"/>
              </w:rPr>
            </w:pPr>
            <w:bookmarkStart w:id="0" w:name="DomF"/>
            <w:bookmarkEnd w:id="0"/>
            <w:r w:rsidRPr="00D05BB5">
              <w:rPr>
                <w:szCs w:val="26"/>
              </w:rPr>
              <w:t>Tài liệu dự án</w:t>
            </w:r>
          </w:p>
          <w:p w14:paraId="5E8DDA32" w14:textId="77777777" w:rsidR="00E73649" w:rsidRPr="00D05BB5" w:rsidRDefault="00610DCA" w:rsidP="001914B8">
            <w:pPr>
              <w:tabs>
                <w:tab w:val="left" w:pos="9202"/>
              </w:tabs>
              <w:ind w:left="113"/>
              <w:rPr>
                <w:szCs w:val="26"/>
              </w:rPr>
            </w:pPr>
            <w:r w:rsidRPr="00D05BB5">
              <w:rPr>
                <w:szCs w:val="26"/>
              </w:rPr>
              <w:t>Project Document</w:t>
            </w:r>
          </w:p>
          <w:p w14:paraId="02F8A49B" w14:textId="77777777" w:rsidR="001914B8" w:rsidRPr="00D05BB5" w:rsidRDefault="007021B9" w:rsidP="001914B8">
            <w:pPr>
              <w:tabs>
                <w:tab w:val="left" w:pos="9202"/>
              </w:tabs>
              <w:ind w:left="113"/>
              <w:rPr>
                <w:szCs w:val="26"/>
              </w:rPr>
            </w:pPr>
            <w:r w:rsidRPr="00D05BB5">
              <w:rPr>
                <w:szCs w:val="26"/>
              </w:rPr>
              <w:t>Tên dự án (+ Mã dự án)</w:t>
            </w:r>
          </w:p>
          <w:p w14:paraId="17CF8C21" w14:textId="77777777" w:rsidR="001914B8" w:rsidRPr="00D05BB5" w:rsidRDefault="007021B9" w:rsidP="001914B8">
            <w:pPr>
              <w:tabs>
                <w:tab w:val="left" w:pos="9202"/>
              </w:tabs>
              <w:ind w:left="113"/>
              <w:rPr>
                <w:szCs w:val="26"/>
              </w:rPr>
            </w:pPr>
            <w:r w:rsidRPr="00D05BB5">
              <w:rPr>
                <w:szCs w:val="26"/>
              </w:rPr>
              <w:t>Project Name (+ Project ID)</w:t>
            </w:r>
          </w:p>
          <w:p w14:paraId="103F7BDA" w14:textId="77777777" w:rsidR="001914B8" w:rsidRPr="00D05BB5" w:rsidRDefault="00610DCA" w:rsidP="001914B8">
            <w:pPr>
              <w:tabs>
                <w:tab w:val="left" w:pos="9202"/>
              </w:tabs>
              <w:ind w:left="113"/>
              <w:rPr>
                <w:szCs w:val="26"/>
              </w:rPr>
            </w:pPr>
            <w:r w:rsidRPr="00D05BB5">
              <w:rPr>
                <w:szCs w:val="26"/>
              </w:rPr>
              <w:t>Yêu cầu</w:t>
            </w:r>
          </w:p>
          <w:p w14:paraId="6E7F049A" w14:textId="77777777" w:rsidR="00E73649" w:rsidRPr="00D05BB5" w:rsidRDefault="00610DCA" w:rsidP="00EE5CA5">
            <w:pPr>
              <w:tabs>
                <w:tab w:val="left" w:pos="9202"/>
              </w:tabs>
              <w:ind w:left="113"/>
              <w:rPr>
                <w:szCs w:val="26"/>
              </w:rPr>
            </w:pPr>
            <w:r w:rsidRPr="00D05BB5">
              <w:rPr>
                <w:szCs w:val="26"/>
              </w:rPr>
              <w:t>Req</w:t>
            </w:r>
          </w:p>
        </w:tc>
      </w:tr>
    </w:tbl>
    <w:p w14:paraId="54BA3839" w14:textId="77777777" w:rsidR="00CD266D" w:rsidRPr="00D05BB5" w:rsidRDefault="00CD266D" w:rsidP="00CD266D">
      <w:pPr>
        <w:rPr>
          <w:szCs w:val="26"/>
        </w:rPr>
      </w:pPr>
    </w:p>
    <w:tbl>
      <w:tblPr>
        <w:tblW w:w="9780" w:type="dxa"/>
        <w:jc w:val="center"/>
        <w:tblLayout w:type="fixed"/>
        <w:tblCellMar>
          <w:left w:w="107" w:type="dxa"/>
          <w:right w:w="107" w:type="dxa"/>
        </w:tblCellMar>
        <w:tblLook w:val="0000" w:firstRow="0" w:lastRow="0" w:firstColumn="0" w:lastColumn="0" w:noHBand="0" w:noVBand="0"/>
      </w:tblPr>
      <w:tblGrid>
        <w:gridCol w:w="9780"/>
      </w:tblGrid>
      <w:tr w:rsidR="006730EB" w:rsidRPr="00D05BB5" w14:paraId="6C4F4A5C" w14:textId="77777777" w:rsidTr="006730EB">
        <w:trPr>
          <w:cantSplit/>
          <w:jc w:val="center"/>
        </w:trPr>
        <w:tc>
          <w:tcPr>
            <w:tcW w:w="9780" w:type="dxa"/>
            <w:tcBorders>
              <w:top w:val="single" w:sz="12" w:space="0" w:color="auto"/>
              <w:left w:val="single" w:sz="12" w:space="0" w:color="auto"/>
              <w:bottom w:val="single" w:sz="12" w:space="0" w:color="auto"/>
              <w:right w:val="single" w:sz="12" w:space="0" w:color="auto"/>
            </w:tcBorders>
          </w:tcPr>
          <w:p w14:paraId="070BD74D" w14:textId="77777777" w:rsidR="006730EB" w:rsidRPr="00D05BB5" w:rsidRDefault="006730EB" w:rsidP="00532656">
            <w:pPr>
              <w:spacing w:before="80" w:after="80"/>
              <w:jc w:val="center"/>
              <w:rPr>
                <w:b/>
                <w:szCs w:val="26"/>
              </w:rPr>
            </w:pPr>
            <w:r w:rsidRPr="00D05BB5">
              <w:rPr>
                <w:b/>
                <w:szCs w:val="26"/>
              </w:rPr>
              <w:t>PHÊ CHUẨN/ APPROVAL</w:t>
            </w:r>
          </w:p>
        </w:tc>
      </w:tr>
      <w:tr w:rsidR="006730EB" w:rsidRPr="00D05BB5" w14:paraId="3D7E2B37" w14:textId="77777777" w:rsidTr="006730EB">
        <w:trPr>
          <w:cantSplit/>
          <w:jc w:val="center"/>
        </w:trPr>
        <w:tc>
          <w:tcPr>
            <w:tcW w:w="9780" w:type="dxa"/>
            <w:tcBorders>
              <w:top w:val="single" w:sz="12" w:space="0" w:color="auto"/>
              <w:left w:val="single" w:sz="12" w:space="0" w:color="auto"/>
              <w:bottom w:val="single" w:sz="12" w:space="0" w:color="auto"/>
              <w:right w:val="single" w:sz="12" w:space="0" w:color="auto"/>
            </w:tcBorders>
          </w:tcPr>
          <w:p w14:paraId="38E49DC3" w14:textId="77777777" w:rsidR="006730EB" w:rsidRPr="00D05BB5" w:rsidRDefault="006730EB" w:rsidP="00DE6174">
            <w:pPr>
              <w:spacing w:before="120"/>
              <w:jc w:val="center"/>
              <w:rPr>
                <w:b/>
                <w:szCs w:val="26"/>
              </w:rPr>
            </w:pPr>
            <w:r w:rsidRPr="00D05BB5">
              <w:rPr>
                <w:b/>
                <w:szCs w:val="26"/>
              </w:rPr>
              <w:t>Chức danh</w:t>
            </w:r>
          </w:p>
          <w:p w14:paraId="358522DF" w14:textId="77777777" w:rsidR="006730EB" w:rsidRPr="00D05BB5" w:rsidRDefault="006730EB" w:rsidP="00DE6174">
            <w:pPr>
              <w:spacing w:before="120"/>
              <w:jc w:val="center"/>
              <w:rPr>
                <w:b/>
                <w:szCs w:val="26"/>
              </w:rPr>
            </w:pPr>
            <w:r w:rsidRPr="00D05BB5">
              <w:rPr>
                <w:b/>
                <w:szCs w:val="26"/>
              </w:rPr>
              <w:t>Title</w:t>
            </w:r>
          </w:p>
          <w:p w14:paraId="4F97A778" w14:textId="77777777" w:rsidR="006730EB" w:rsidRPr="00D05BB5" w:rsidRDefault="006730EB" w:rsidP="00DE6174">
            <w:pPr>
              <w:spacing w:before="120"/>
              <w:jc w:val="center"/>
              <w:rPr>
                <w:b/>
                <w:szCs w:val="26"/>
              </w:rPr>
            </w:pPr>
            <w:r w:rsidRPr="00D05BB5">
              <w:rPr>
                <w:b/>
                <w:szCs w:val="26"/>
              </w:rPr>
              <w:t>Tên người</w:t>
            </w:r>
          </w:p>
          <w:p w14:paraId="08007400" w14:textId="77777777" w:rsidR="006730EB" w:rsidRPr="00D05BB5" w:rsidRDefault="006730EB" w:rsidP="00DE6174">
            <w:pPr>
              <w:spacing w:before="120"/>
              <w:jc w:val="center"/>
              <w:rPr>
                <w:b/>
                <w:szCs w:val="26"/>
              </w:rPr>
            </w:pPr>
          </w:p>
          <w:p w14:paraId="146EC978" w14:textId="77777777" w:rsidR="006730EB" w:rsidRPr="00D05BB5" w:rsidRDefault="006730EB" w:rsidP="00DE6174">
            <w:pPr>
              <w:spacing w:before="120"/>
              <w:jc w:val="center"/>
              <w:rPr>
                <w:b/>
                <w:szCs w:val="26"/>
              </w:rPr>
            </w:pPr>
          </w:p>
          <w:p w14:paraId="7933AD2C" w14:textId="77777777" w:rsidR="006730EB" w:rsidRPr="00D05BB5" w:rsidRDefault="006730EB" w:rsidP="00DE6174">
            <w:pPr>
              <w:spacing w:before="120"/>
              <w:jc w:val="center"/>
              <w:rPr>
                <w:b/>
                <w:szCs w:val="26"/>
              </w:rPr>
            </w:pPr>
          </w:p>
          <w:p w14:paraId="4E87741C" w14:textId="77777777" w:rsidR="006730EB" w:rsidRPr="00D05BB5" w:rsidRDefault="006730EB" w:rsidP="00DE6174">
            <w:pPr>
              <w:spacing w:before="120"/>
              <w:jc w:val="center"/>
              <w:rPr>
                <w:b/>
                <w:szCs w:val="26"/>
              </w:rPr>
            </w:pPr>
          </w:p>
        </w:tc>
      </w:tr>
    </w:tbl>
    <w:p w14:paraId="2C4CBD0A" w14:textId="77777777" w:rsidR="00C2782E" w:rsidRDefault="00C2782E" w:rsidP="00CD266D">
      <w:pPr>
        <w:tabs>
          <w:tab w:val="left" w:pos="567"/>
          <w:tab w:val="center" w:pos="1134"/>
          <w:tab w:val="center" w:pos="2269"/>
          <w:tab w:val="left" w:pos="3402"/>
          <w:tab w:val="center" w:pos="5954"/>
          <w:tab w:val="left" w:pos="7088"/>
        </w:tabs>
        <w:ind w:right="-680"/>
        <w:rPr>
          <w:b/>
          <w:szCs w:val="26"/>
        </w:rPr>
      </w:pPr>
    </w:p>
    <w:p w14:paraId="16FCFD3B" w14:textId="77777777" w:rsidR="00CD266D" w:rsidRPr="00846042" w:rsidRDefault="00C2782E" w:rsidP="009153DA">
      <w:pPr>
        <w:tabs>
          <w:tab w:val="left" w:pos="1418"/>
          <w:tab w:val="left" w:pos="4395"/>
          <w:tab w:val="left" w:pos="7655"/>
        </w:tabs>
        <w:rPr>
          <w:szCs w:val="26"/>
        </w:rPr>
      </w:pPr>
      <w:r w:rsidRPr="00846042">
        <w:rPr>
          <w:b/>
          <w:szCs w:val="26"/>
        </w:rPr>
        <w:t xml:space="preserve">SOÁT </w:t>
      </w:r>
      <w:r w:rsidR="00CD266D" w:rsidRPr="00846042">
        <w:rPr>
          <w:b/>
          <w:szCs w:val="26"/>
        </w:rPr>
        <w:t>XÉT</w:t>
      </w:r>
      <w:r w:rsidRPr="00846042">
        <w:rPr>
          <w:b/>
          <w:szCs w:val="26"/>
        </w:rPr>
        <w:t>/</w:t>
      </w:r>
      <w:r w:rsidR="00DE6174" w:rsidRPr="00846042">
        <w:rPr>
          <w:b/>
          <w:szCs w:val="26"/>
        </w:rPr>
        <w:t xml:space="preserve"> </w:t>
      </w:r>
      <w:r w:rsidRPr="00846042">
        <w:rPr>
          <w:b/>
          <w:szCs w:val="26"/>
        </w:rPr>
        <w:t>REVIEW</w:t>
      </w:r>
      <w:r w:rsidR="00CD266D" w:rsidRPr="00846042">
        <w:rPr>
          <w:szCs w:val="26"/>
        </w:rPr>
        <w:t>:</w:t>
      </w:r>
      <w:r w:rsidR="009153DA" w:rsidRPr="00846042">
        <w:rPr>
          <w:szCs w:val="26"/>
        </w:rPr>
        <w:t xml:space="preserve"> </w:t>
      </w:r>
      <w:r w:rsidR="00042510" w:rsidRPr="00846042">
        <w:rPr>
          <w:szCs w:val="26"/>
        </w:rPr>
        <w:t>Ngày</w:t>
      </w:r>
      <w:r w:rsidR="006C3008" w:rsidRPr="00846042">
        <w:rPr>
          <w:szCs w:val="26"/>
        </w:rPr>
        <w:t>/ Date</w:t>
      </w:r>
      <w:r w:rsidR="009153DA" w:rsidRPr="00846042">
        <w:rPr>
          <w:szCs w:val="26"/>
        </w:rPr>
        <w:t xml:space="preserve"> </w:t>
      </w:r>
      <w:r w:rsidR="00962ADD">
        <w:rPr>
          <w:szCs w:val="26"/>
        </w:rPr>
        <w:t>dd/mm/yyyy</w:t>
      </w:r>
      <w:r w:rsidR="009153DA" w:rsidRPr="00846042">
        <w:rPr>
          <w:szCs w:val="26"/>
        </w:rPr>
        <w:t xml:space="preserve"> </w:t>
      </w:r>
    </w:p>
    <w:p w14:paraId="028B76B0" w14:textId="77777777" w:rsidR="006730EB" w:rsidRDefault="006730EB" w:rsidP="009153DA">
      <w:pPr>
        <w:tabs>
          <w:tab w:val="left" w:pos="284"/>
          <w:tab w:val="left" w:pos="5954"/>
        </w:tabs>
        <w:rPr>
          <w:szCs w:val="26"/>
        </w:rPr>
      </w:pPr>
    </w:p>
    <w:p w14:paraId="3B54DE88" w14:textId="77777777" w:rsidR="00962ADD" w:rsidRDefault="00BF2133" w:rsidP="009153DA">
      <w:pPr>
        <w:tabs>
          <w:tab w:val="left" w:pos="284"/>
          <w:tab w:val="left" w:pos="5954"/>
        </w:tabs>
        <w:rPr>
          <w:szCs w:val="26"/>
        </w:rPr>
      </w:pPr>
      <w:r>
        <w:rPr>
          <w:szCs w:val="26"/>
        </w:rPr>
        <w:tab/>
      </w:r>
      <w:r w:rsidR="00962ADD">
        <w:rPr>
          <w:szCs w:val="26"/>
        </w:rPr>
        <w:t>Chức danh 1: Tên người 1 ___________________</w:t>
      </w:r>
      <w:r w:rsidR="006730EB">
        <w:rPr>
          <w:szCs w:val="26"/>
        </w:rPr>
        <w:t>_</w:t>
      </w:r>
    </w:p>
    <w:p w14:paraId="41E9E1C6" w14:textId="77777777" w:rsidR="006730EB" w:rsidRDefault="006730EB" w:rsidP="009153DA">
      <w:pPr>
        <w:tabs>
          <w:tab w:val="left" w:pos="284"/>
          <w:tab w:val="left" w:pos="5954"/>
        </w:tabs>
        <w:rPr>
          <w:szCs w:val="26"/>
        </w:rPr>
      </w:pPr>
    </w:p>
    <w:p w14:paraId="448735A8" w14:textId="77777777" w:rsidR="00962ADD" w:rsidRDefault="00962ADD" w:rsidP="009153DA">
      <w:pPr>
        <w:tabs>
          <w:tab w:val="left" w:pos="284"/>
          <w:tab w:val="left" w:pos="5954"/>
        </w:tabs>
        <w:rPr>
          <w:szCs w:val="26"/>
        </w:rPr>
      </w:pPr>
      <w:r>
        <w:rPr>
          <w:szCs w:val="26"/>
        </w:rPr>
        <w:tab/>
        <w:t>Chức danh 2: Tên người 2 ___________________</w:t>
      </w:r>
    </w:p>
    <w:p w14:paraId="482C07AF" w14:textId="6028DC18" w:rsidR="000A06E7" w:rsidRDefault="001F02CC" w:rsidP="00D05BB5">
      <w:pPr>
        <w:pageBreakBefore/>
        <w:tabs>
          <w:tab w:val="left" w:pos="284"/>
          <w:tab w:val="left" w:pos="5954"/>
        </w:tabs>
        <w:rPr>
          <w:rStyle w:val="st"/>
          <w:b/>
        </w:rPr>
      </w:pPr>
      <w:r>
        <w:rPr>
          <w:szCs w:val="26"/>
        </w:rPr>
        <w:lastRenderedPageBreak/>
        <w:tab/>
      </w:r>
      <w:r w:rsidR="000A06E7" w:rsidRPr="005E511F">
        <w:rPr>
          <w:rStyle w:val="st"/>
          <w:b/>
        </w:rPr>
        <w:t>LỊCH SỬ TÀI LIỆU</w:t>
      </w:r>
      <w:r w:rsidR="00C347A7">
        <w:rPr>
          <w:rStyle w:val="st"/>
          <w:b/>
        </w:rPr>
        <w:t>:</w:t>
      </w:r>
    </w:p>
    <w:p w14:paraId="5C2F9DF6" w14:textId="77777777" w:rsidR="00C347A7" w:rsidRPr="005E511F" w:rsidRDefault="00C347A7" w:rsidP="00C347A7">
      <w:pPr>
        <w:rPr>
          <w:rStyle w:val="st"/>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0"/>
        <w:gridCol w:w="1417"/>
        <w:gridCol w:w="1823"/>
        <w:gridCol w:w="4997"/>
      </w:tblGrid>
      <w:tr w:rsidR="006730EB" w:rsidRPr="007E54E2" w14:paraId="116DE3B4" w14:textId="77777777" w:rsidTr="00BE576F">
        <w:tc>
          <w:tcPr>
            <w:tcW w:w="880" w:type="dxa"/>
          </w:tcPr>
          <w:p w14:paraId="29CBDAF5" w14:textId="77777777" w:rsidR="000A06E7" w:rsidRPr="00D05BB5" w:rsidRDefault="00962ADD" w:rsidP="003A7C1E">
            <w:pPr>
              <w:spacing w:before="120"/>
              <w:jc w:val="center"/>
              <w:rPr>
                <w:rStyle w:val="st"/>
                <w:rFonts w:cs="Times New Roman"/>
                <w:b/>
                <w:szCs w:val="26"/>
              </w:rPr>
            </w:pPr>
            <w:r w:rsidRPr="00D05BB5">
              <w:rPr>
                <w:rStyle w:val="st"/>
                <w:rFonts w:cs="Times New Roman"/>
                <w:b/>
                <w:szCs w:val="26"/>
              </w:rPr>
              <w:t>Phiên bản</w:t>
            </w:r>
          </w:p>
        </w:tc>
        <w:tc>
          <w:tcPr>
            <w:tcW w:w="1417" w:type="dxa"/>
          </w:tcPr>
          <w:p w14:paraId="0C9BB4C3" w14:textId="77777777" w:rsidR="000A06E7" w:rsidRPr="00D05BB5" w:rsidRDefault="000A06E7" w:rsidP="003A7C1E">
            <w:pPr>
              <w:spacing w:before="120"/>
              <w:jc w:val="center"/>
              <w:rPr>
                <w:rStyle w:val="st"/>
                <w:rFonts w:cs="Times New Roman"/>
                <w:b/>
                <w:szCs w:val="26"/>
              </w:rPr>
            </w:pPr>
            <w:r w:rsidRPr="00D05BB5">
              <w:rPr>
                <w:rStyle w:val="st"/>
                <w:rFonts w:cs="Times New Roman"/>
                <w:b/>
                <w:szCs w:val="26"/>
              </w:rPr>
              <w:t>Ngày sửa đổi</w:t>
            </w:r>
          </w:p>
        </w:tc>
        <w:tc>
          <w:tcPr>
            <w:tcW w:w="1823" w:type="dxa"/>
          </w:tcPr>
          <w:p w14:paraId="4C724274" w14:textId="77777777" w:rsidR="000A06E7" w:rsidRPr="00D05BB5" w:rsidRDefault="006730EB" w:rsidP="006730EB">
            <w:pPr>
              <w:spacing w:before="120"/>
              <w:jc w:val="center"/>
              <w:rPr>
                <w:rStyle w:val="st"/>
                <w:rFonts w:cs="Times New Roman"/>
                <w:b/>
                <w:szCs w:val="26"/>
              </w:rPr>
            </w:pPr>
            <w:r w:rsidRPr="00D05BB5">
              <w:rPr>
                <w:rStyle w:val="st"/>
                <w:rFonts w:cs="Times New Roman"/>
                <w:b/>
                <w:szCs w:val="26"/>
              </w:rPr>
              <w:t>Người thực hiện</w:t>
            </w:r>
          </w:p>
        </w:tc>
        <w:tc>
          <w:tcPr>
            <w:tcW w:w="4997" w:type="dxa"/>
          </w:tcPr>
          <w:p w14:paraId="566C3D06" w14:textId="77777777" w:rsidR="000A06E7" w:rsidRPr="00D05BB5" w:rsidRDefault="000A06E7" w:rsidP="003A7C1E">
            <w:pPr>
              <w:spacing w:before="120"/>
              <w:jc w:val="center"/>
              <w:rPr>
                <w:rStyle w:val="st"/>
                <w:rFonts w:cs="Times New Roman"/>
                <w:b/>
                <w:szCs w:val="26"/>
              </w:rPr>
            </w:pPr>
            <w:r w:rsidRPr="00D05BB5">
              <w:rPr>
                <w:rStyle w:val="st"/>
                <w:rFonts w:cs="Times New Roman"/>
                <w:b/>
                <w:szCs w:val="26"/>
              </w:rPr>
              <w:t>Nội dung sửa đổi</w:t>
            </w:r>
          </w:p>
        </w:tc>
      </w:tr>
      <w:tr w:rsidR="006730EB" w:rsidRPr="007E54E2" w14:paraId="4945CC47" w14:textId="77777777" w:rsidTr="00BE576F">
        <w:tc>
          <w:tcPr>
            <w:tcW w:w="880" w:type="dxa"/>
          </w:tcPr>
          <w:p w14:paraId="3FC51FAC" w14:textId="6A466CC7" w:rsidR="000A06E7" w:rsidRPr="00D05BB5" w:rsidRDefault="00BE576F" w:rsidP="00962ADD">
            <w:pPr>
              <w:spacing w:before="120"/>
              <w:jc w:val="left"/>
              <w:rPr>
                <w:rStyle w:val="st"/>
                <w:rFonts w:cs="Times New Roman"/>
                <w:szCs w:val="26"/>
              </w:rPr>
            </w:pPr>
            <w:r w:rsidRPr="00D05BB5">
              <w:rPr>
                <w:rStyle w:val="st"/>
                <w:rFonts w:cs="Times New Roman"/>
                <w:szCs w:val="26"/>
              </w:rPr>
              <w:t>1.0</w:t>
            </w:r>
          </w:p>
        </w:tc>
        <w:tc>
          <w:tcPr>
            <w:tcW w:w="1417" w:type="dxa"/>
          </w:tcPr>
          <w:p w14:paraId="085CD491" w14:textId="655EEDB2" w:rsidR="000A06E7" w:rsidRPr="00D05BB5" w:rsidRDefault="00BE576F" w:rsidP="00FE5900">
            <w:pPr>
              <w:spacing w:before="120"/>
              <w:jc w:val="left"/>
              <w:rPr>
                <w:rStyle w:val="st"/>
                <w:rFonts w:cs="Times New Roman"/>
                <w:szCs w:val="26"/>
              </w:rPr>
            </w:pPr>
            <w:r w:rsidRPr="00D05BB5">
              <w:rPr>
                <w:rStyle w:val="st"/>
                <w:rFonts w:cs="Times New Roman"/>
                <w:szCs w:val="26"/>
              </w:rPr>
              <w:t>05</w:t>
            </w:r>
            <w:r w:rsidR="00830C96" w:rsidRPr="00D05BB5">
              <w:rPr>
                <w:rStyle w:val="st"/>
                <w:rFonts w:cs="Times New Roman"/>
                <w:szCs w:val="26"/>
              </w:rPr>
              <w:t>/</w:t>
            </w:r>
            <w:r w:rsidR="00B748DF" w:rsidRPr="00D05BB5">
              <w:rPr>
                <w:rStyle w:val="st"/>
                <w:rFonts w:cs="Times New Roman"/>
                <w:szCs w:val="26"/>
              </w:rPr>
              <w:t>0</w:t>
            </w:r>
            <w:r w:rsidRPr="00D05BB5">
              <w:rPr>
                <w:rStyle w:val="st"/>
                <w:rFonts w:cs="Times New Roman"/>
                <w:szCs w:val="26"/>
              </w:rPr>
              <w:t>8</w:t>
            </w:r>
            <w:r w:rsidR="00830C96" w:rsidRPr="00D05BB5">
              <w:rPr>
                <w:rStyle w:val="st"/>
                <w:rFonts w:cs="Times New Roman"/>
                <w:szCs w:val="26"/>
              </w:rPr>
              <w:t>/20</w:t>
            </w:r>
            <w:r w:rsidR="00B748DF" w:rsidRPr="00D05BB5">
              <w:rPr>
                <w:rStyle w:val="st"/>
                <w:rFonts w:cs="Times New Roman"/>
                <w:szCs w:val="26"/>
              </w:rPr>
              <w:t>22</w:t>
            </w:r>
          </w:p>
        </w:tc>
        <w:tc>
          <w:tcPr>
            <w:tcW w:w="1823" w:type="dxa"/>
          </w:tcPr>
          <w:p w14:paraId="6C53724D" w14:textId="0D96DC46" w:rsidR="000A06E7" w:rsidRPr="00D05BB5" w:rsidRDefault="00BE576F" w:rsidP="006730EB">
            <w:pPr>
              <w:spacing w:before="120"/>
              <w:jc w:val="left"/>
              <w:rPr>
                <w:rStyle w:val="st"/>
                <w:rFonts w:cs="Times New Roman"/>
                <w:szCs w:val="26"/>
              </w:rPr>
            </w:pPr>
            <w:r w:rsidRPr="00D05BB5">
              <w:rPr>
                <w:rStyle w:val="st"/>
                <w:rFonts w:cs="Times New Roman"/>
                <w:szCs w:val="26"/>
              </w:rPr>
              <w:t>Nguyễn Văn Hiệp</w:t>
            </w:r>
          </w:p>
        </w:tc>
        <w:tc>
          <w:tcPr>
            <w:tcW w:w="4997" w:type="dxa"/>
          </w:tcPr>
          <w:p w14:paraId="5854D394" w14:textId="77777777" w:rsidR="000A06E7" w:rsidRPr="00D05BB5" w:rsidRDefault="000A06E7" w:rsidP="00962ADD">
            <w:pPr>
              <w:spacing w:before="120"/>
              <w:jc w:val="left"/>
              <w:rPr>
                <w:rStyle w:val="st"/>
                <w:rFonts w:cs="Times New Roman"/>
                <w:szCs w:val="26"/>
              </w:rPr>
            </w:pPr>
            <w:r w:rsidRPr="00D05BB5">
              <w:rPr>
                <w:rStyle w:val="st"/>
                <w:rFonts w:cs="Times New Roman"/>
                <w:szCs w:val="26"/>
              </w:rPr>
              <w:t>Khởi tạo tài liệu</w:t>
            </w:r>
          </w:p>
        </w:tc>
      </w:tr>
      <w:tr w:rsidR="00FA0420" w:rsidRPr="007E54E2" w14:paraId="1FECDE74" w14:textId="77777777" w:rsidTr="00BE576F">
        <w:tc>
          <w:tcPr>
            <w:tcW w:w="880" w:type="dxa"/>
          </w:tcPr>
          <w:p w14:paraId="2B57BD0A" w14:textId="5E1AB369" w:rsidR="00FA0420" w:rsidRPr="00D05BB5" w:rsidRDefault="00B36EA4" w:rsidP="00962ADD">
            <w:pPr>
              <w:spacing w:before="120"/>
              <w:jc w:val="left"/>
              <w:rPr>
                <w:rStyle w:val="st"/>
                <w:rFonts w:cs="Times New Roman"/>
                <w:szCs w:val="26"/>
              </w:rPr>
            </w:pPr>
            <w:r>
              <w:rPr>
                <w:rStyle w:val="st"/>
                <w:rFonts w:cs="Times New Roman"/>
                <w:szCs w:val="26"/>
              </w:rPr>
              <w:t>1.1</w:t>
            </w:r>
          </w:p>
        </w:tc>
        <w:tc>
          <w:tcPr>
            <w:tcW w:w="1417" w:type="dxa"/>
          </w:tcPr>
          <w:p w14:paraId="5FFBE459" w14:textId="2CDDB9B6" w:rsidR="00FA0420" w:rsidRPr="00D05BB5" w:rsidRDefault="00B36EA4" w:rsidP="00FE5900">
            <w:pPr>
              <w:spacing w:before="120"/>
              <w:jc w:val="left"/>
              <w:rPr>
                <w:rStyle w:val="st"/>
                <w:rFonts w:cs="Times New Roman"/>
                <w:szCs w:val="26"/>
              </w:rPr>
            </w:pPr>
            <w:r>
              <w:rPr>
                <w:rStyle w:val="st"/>
                <w:rFonts w:cs="Times New Roman"/>
                <w:szCs w:val="26"/>
              </w:rPr>
              <w:t>23/09/2022</w:t>
            </w:r>
          </w:p>
        </w:tc>
        <w:tc>
          <w:tcPr>
            <w:tcW w:w="1823" w:type="dxa"/>
          </w:tcPr>
          <w:p w14:paraId="5D74219E" w14:textId="6EE01447" w:rsidR="00FA0420" w:rsidRPr="00D05BB5" w:rsidRDefault="00B36EA4" w:rsidP="006730EB">
            <w:pPr>
              <w:spacing w:before="120"/>
              <w:jc w:val="left"/>
              <w:rPr>
                <w:rStyle w:val="st"/>
                <w:rFonts w:cs="Times New Roman"/>
                <w:szCs w:val="26"/>
              </w:rPr>
            </w:pPr>
            <w:r>
              <w:rPr>
                <w:rStyle w:val="st"/>
                <w:rFonts w:cs="Times New Roman"/>
                <w:szCs w:val="26"/>
              </w:rPr>
              <w:t>Nguyễn Văn Hiệp</w:t>
            </w:r>
          </w:p>
        </w:tc>
        <w:tc>
          <w:tcPr>
            <w:tcW w:w="4997" w:type="dxa"/>
          </w:tcPr>
          <w:p w14:paraId="1B9D79F6" w14:textId="05FCA8D7" w:rsidR="005E6409" w:rsidRDefault="005E6409" w:rsidP="005E6409">
            <w:pPr>
              <w:spacing w:before="120"/>
              <w:jc w:val="left"/>
              <w:rPr>
                <w:rStyle w:val="st"/>
                <w:rFonts w:cs="Times New Roman"/>
                <w:szCs w:val="26"/>
              </w:rPr>
            </w:pPr>
            <w:r>
              <w:rPr>
                <w:rStyle w:val="st"/>
                <w:rFonts w:cs="Times New Roman"/>
                <w:szCs w:val="26"/>
              </w:rPr>
              <w:t xml:space="preserve">- Thay đổi định dạng của bandwidth tại mục </w:t>
            </w:r>
            <w:r>
              <w:rPr>
                <w:rStyle w:val="st"/>
                <w:rFonts w:cs="Times New Roman"/>
                <w:szCs w:val="26"/>
              </w:rPr>
              <w:fldChar w:fldCharType="begin"/>
            </w:r>
            <w:r>
              <w:rPr>
                <w:rStyle w:val="st"/>
                <w:rFonts w:cs="Times New Roman"/>
                <w:szCs w:val="26"/>
              </w:rPr>
              <w:instrText xml:space="preserve"> REF _Ref114842843 \r \h </w:instrText>
            </w:r>
            <w:r>
              <w:rPr>
                <w:rStyle w:val="st"/>
                <w:rFonts w:cs="Times New Roman"/>
                <w:szCs w:val="26"/>
              </w:rPr>
            </w:r>
            <w:r>
              <w:rPr>
                <w:rStyle w:val="st"/>
                <w:rFonts w:cs="Times New Roman"/>
                <w:szCs w:val="26"/>
              </w:rPr>
              <w:fldChar w:fldCharType="separate"/>
            </w:r>
            <w:r>
              <w:rPr>
                <w:rStyle w:val="st"/>
                <w:rFonts w:cs="Times New Roman"/>
                <w:szCs w:val="26"/>
              </w:rPr>
              <w:t>8.11</w:t>
            </w:r>
            <w:r>
              <w:rPr>
                <w:rStyle w:val="st"/>
                <w:rFonts w:cs="Times New Roman"/>
                <w:szCs w:val="26"/>
              </w:rPr>
              <w:fldChar w:fldCharType="end"/>
            </w:r>
            <w:r>
              <w:rPr>
                <w:rStyle w:val="st"/>
                <w:rFonts w:cs="Times New Roman"/>
                <w:szCs w:val="26"/>
              </w:rPr>
              <w:t xml:space="preserve">, </w:t>
            </w:r>
            <w:r>
              <w:rPr>
                <w:rStyle w:val="st"/>
                <w:rFonts w:cs="Times New Roman"/>
                <w:szCs w:val="26"/>
              </w:rPr>
              <w:fldChar w:fldCharType="begin"/>
            </w:r>
            <w:r>
              <w:rPr>
                <w:rStyle w:val="st"/>
                <w:rFonts w:cs="Times New Roman"/>
                <w:szCs w:val="26"/>
              </w:rPr>
              <w:instrText xml:space="preserve"> REF _Ref114842853 \r \h </w:instrText>
            </w:r>
            <w:r>
              <w:rPr>
                <w:rStyle w:val="st"/>
                <w:rFonts w:cs="Times New Roman"/>
                <w:szCs w:val="26"/>
              </w:rPr>
            </w:r>
            <w:r>
              <w:rPr>
                <w:rStyle w:val="st"/>
                <w:rFonts w:cs="Times New Roman"/>
                <w:szCs w:val="26"/>
              </w:rPr>
              <w:fldChar w:fldCharType="separate"/>
            </w:r>
            <w:r>
              <w:rPr>
                <w:rStyle w:val="st"/>
                <w:rFonts w:cs="Times New Roman"/>
                <w:szCs w:val="26"/>
              </w:rPr>
              <w:t>8.21</w:t>
            </w:r>
            <w:r>
              <w:rPr>
                <w:rStyle w:val="st"/>
                <w:rFonts w:cs="Times New Roman"/>
                <w:szCs w:val="26"/>
              </w:rPr>
              <w:fldChar w:fldCharType="end"/>
            </w:r>
          </w:p>
          <w:p w14:paraId="0350B96C" w14:textId="77777777" w:rsidR="005E6409" w:rsidRDefault="005E6409" w:rsidP="005E6409">
            <w:pPr>
              <w:spacing w:before="120"/>
              <w:jc w:val="left"/>
              <w:rPr>
                <w:rStyle w:val="st"/>
                <w:rFonts w:cs="Times New Roman"/>
                <w:szCs w:val="26"/>
              </w:rPr>
            </w:pPr>
            <w:r>
              <w:rPr>
                <w:rStyle w:val="st"/>
                <w:rFonts w:cs="Times New Roman"/>
                <w:szCs w:val="26"/>
              </w:rPr>
              <w:t xml:space="preserve">- </w:t>
            </w:r>
            <w:r w:rsidRPr="005E6409">
              <w:rPr>
                <w:rStyle w:val="st"/>
                <w:rFonts w:cs="Times New Roman"/>
                <w:szCs w:val="26"/>
              </w:rPr>
              <w:t xml:space="preserve"> </w:t>
            </w:r>
            <w:r>
              <w:rPr>
                <w:rStyle w:val="st"/>
                <w:rFonts w:cs="Times New Roman"/>
                <w:szCs w:val="26"/>
              </w:rPr>
              <w:t xml:space="preserve">Thay đổi định dạng của macList tại mục </w:t>
            </w:r>
            <w:r>
              <w:rPr>
                <w:rStyle w:val="st"/>
                <w:rFonts w:cs="Times New Roman"/>
                <w:szCs w:val="26"/>
              </w:rPr>
              <w:fldChar w:fldCharType="begin"/>
            </w:r>
            <w:r>
              <w:rPr>
                <w:rStyle w:val="st"/>
                <w:rFonts w:cs="Times New Roman"/>
                <w:szCs w:val="26"/>
              </w:rPr>
              <w:instrText xml:space="preserve"> REF _Ref114843004 \r \h </w:instrText>
            </w:r>
            <w:r>
              <w:rPr>
                <w:rStyle w:val="st"/>
                <w:rFonts w:cs="Times New Roman"/>
                <w:szCs w:val="26"/>
              </w:rPr>
            </w:r>
            <w:r>
              <w:rPr>
                <w:rStyle w:val="st"/>
                <w:rFonts w:cs="Times New Roman"/>
                <w:szCs w:val="26"/>
              </w:rPr>
              <w:fldChar w:fldCharType="separate"/>
            </w:r>
            <w:r>
              <w:rPr>
                <w:rStyle w:val="st"/>
                <w:rFonts w:cs="Times New Roman"/>
                <w:szCs w:val="26"/>
              </w:rPr>
              <w:t>8.5</w:t>
            </w:r>
            <w:r>
              <w:rPr>
                <w:rStyle w:val="st"/>
                <w:rFonts w:cs="Times New Roman"/>
                <w:szCs w:val="26"/>
              </w:rPr>
              <w:fldChar w:fldCharType="end"/>
            </w:r>
            <w:r>
              <w:rPr>
                <w:rStyle w:val="st"/>
                <w:rFonts w:cs="Times New Roman"/>
                <w:szCs w:val="26"/>
              </w:rPr>
              <w:t xml:space="preserve">, </w:t>
            </w:r>
            <w:r>
              <w:rPr>
                <w:rStyle w:val="st"/>
                <w:rFonts w:cs="Times New Roman"/>
                <w:szCs w:val="26"/>
              </w:rPr>
              <w:fldChar w:fldCharType="begin"/>
            </w:r>
            <w:r>
              <w:rPr>
                <w:rStyle w:val="st"/>
                <w:rFonts w:cs="Times New Roman"/>
                <w:szCs w:val="26"/>
              </w:rPr>
              <w:instrText xml:space="preserve"> REF _Ref114843008 \r \h </w:instrText>
            </w:r>
            <w:r>
              <w:rPr>
                <w:rStyle w:val="st"/>
                <w:rFonts w:cs="Times New Roman"/>
                <w:szCs w:val="26"/>
              </w:rPr>
            </w:r>
            <w:r>
              <w:rPr>
                <w:rStyle w:val="st"/>
                <w:rFonts w:cs="Times New Roman"/>
                <w:szCs w:val="26"/>
              </w:rPr>
              <w:fldChar w:fldCharType="separate"/>
            </w:r>
            <w:r>
              <w:rPr>
                <w:rStyle w:val="st"/>
                <w:rFonts w:cs="Times New Roman"/>
                <w:szCs w:val="26"/>
              </w:rPr>
              <w:t>8.6</w:t>
            </w:r>
            <w:r>
              <w:rPr>
                <w:rStyle w:val="st"/>
                <w:rFonts w:cs="Times New Roman"/>
                <w:szCs w:val="26"/>
              </w:rPr>
              <w:fldChar w:fldCharType="end"/>
            </w:r>
            <w:r>
              <w:rPr>
                <w:rStyle w:val="st"/>
                <w:rFonts w:cs="Times New Roman"/>
                <w:szCs w:val="26"/>
              </w:rPr>
              <w:t xml:space="preserve">, </w:t>
            </w:r>
            <w:r>
              <w:rPr>
                <w:rStyle w:val="st"/>
                <w:rFonts w:cs="Times New Roman"/>
                <w:szCs w:val="26"/>
              </w:rPr>
              <w:fldChar w:fldCharType="begin"/>
            </w:r>
            <w:r>
              <w:rPr>
                <w:rStyle w:val="st"/>
                <w:rFonts w:cs="Times New Roman"/>
                <w:szCs w:val="26"/>
              </w:rPr>
              <w:instrText xml:space="preserve"> REF _Ref114843014 \r \h </w:instrText>
            </w:r>
            <w:r>
              <w:rPr>
                <w:rStyle w:val="st"/>
                <w:rFonts w:cs="Times New Roman"/>
                <w:szCs w:val="26"/>
              </w:rPr>
            </w:r>
            <w:r>
              <w:rPr>
                <w:rStyle w:val="st"/>
                <w:rFonts w:cs="Times New Roman"/>
                <w:szCs w:val="26"/>
              </w:rPr>
              <w:fldChar w:fldCharType="separate"/>
            </w:r>
            <w:r>
              <w:rPr>
                <w:rStyle w:val="st"/>
                <w:rFonts w:cs="Times New Roman"/>
                <w:szCs w:val="26"/>
              </w:rPr>
              <w:t>8.7</w:t>
            </w:r>
            <w:r>
              <w:rPr>
                <w:rStyle w:val="st"/>
                <w:rFonts w:cs="Times New Roman"/>
                <w:szCs w:val="26"/>
              </w:rPr>
              <w:fldChar w:fldCharType="end"/>
            </w:r>
          </w:p>
          <w:p w14:paraId="40154F1E" w14:textId="77777777" w:rsidR="005E6409" w:rsidRDefault="005E6409" w:rsidP="005E6409">
            <w:pPr>
              <w:spacing w:before="120"/>
              <w:jc w:val="left"/>
              <w:rPr>
                <w:rStyle w:val="st"/>
                <w:rFonts w:cs="Times New Roman"/>
                <w:szCs w:val="26"/>
              </w:rPr>
            </w:pPr>
            <w:r>
              <w:rPr>
                <w:rStyle w:val="st"/>
                <w:rFonts w:cs="Times New Roman"/>
                <w:szCs w:val="26"/>
              </w:rPr>
              <w:t xml:space="preserve">- Thay đổi định dạng của md5sum tại mục </w:t>
            </w:r>
            <w:r>
              <w:rPr>
                <w:rStyle w:val="st"/>
                <w:rFonts w:cs="Times New Roman"/>
                <w:szCs w:val="26"/>
              </w:rPr>
              <w:fldChar w:fldCharType="begin"/>
            </w:r>
            <w:r>
              <w:rPr>
                <w:rStyle w:val="st"/>
                <w:rFonts w:cs="Times New Roman"/>
                <w:szCs w:val="26"/>
              </w:rPr>
              <w:instrText xml:space="preserve"> REF _Ref114843045 \r \h </w:instrText>
            </w:r>
            <w:r>
              <w:rPr>
                <w:rStyle w:val="st"/>
                <w:rFonts w:cs="Times New Roman"/>
                <w:szCs w:val="26"/>
              </w:rPr>
            </w:r>
            <w:r>
              <w:rPr>
                <w:rStyle w:val="st"/>
                <w:rFonts w:cs="Times New Roman"/>
                <w:szCs w:val="26"/>
              </w:rPr>
              <w:fldChar w:fldCharType="separate"/>
            </w:r>
            <w:r>
              <w:rPr>
                <w:rStyle w:val="st"/>
                <w:rFonts w:cs="Times New Roman"/>
                <w:szCs w:val="26"/>
              </w:rPr>
              <w:t>8.7</w:t>
            </w:r>
            <w:r>
              <w:rPr>
                <w:rStyle w:val="st"/>
                <w:rFonts w:cs="Times New Roman"/>
                <w:szCs w:val="26"/>
              </w:rPr>
              <w:fldChar w:fldCharType="end"/>
            </w:r>
            <w:r>
              <w:rPr>
                <w:rStyle w:val="st"/>
                <w:rFonts w:cs="Times New Roman"/>
                <w:szCs w:val="26"/>
              </w:rPr>
              <w:t xml:space="preserve">, </w:t>
            </w:r>
            <w:r>
              <w:rPr>
                <w:rStyle w:val="st"/>
                <w:rFonts w:cs="Times New Roman"/>
                <w:szCs w:val="26"/>
              </w:rPr>
              <w:fldChar w:fldCharType="begin"/>
            </w:r>
            <w:r>
              <w:rPr>
                <w:rStyle w:val="st"/>
                <w:rFonts w:cs="Times New Roman"/>
                <w:szCs w:val="26"/>
              </w:rPr>
              <w:instrText xml:space="preserve"> REF _Ref114843048 \r \h </w:instrText>
            </w:r>
            <w:r>
              <w:rPr>
                <w:rStyle w:val="st"/>
                <w:rFonts w:cs="Times New Roman"/>
                <w:szCs w:val="26"/>
              </w:rPr>
            </w:r>
            <w:r>
              <w:rPr>
                <w:rStyle w:val="st"/>
                <w:rFonts w:cs="Times New Roman"/>
                <w:szCs w:val="26"/>
              </w:rPr>
              <w:fldChar w:fldCharType="separate"/>
            </w:r>
            <w:r>
              <w:rPr>
                <w:rStyle w:val="st"/>
                <w:rFonts w:cs="Times New Roman"/>
                <w:szCs w:val="26"/>
              </w:rPr>
              <w:t>8.8</w:t>
            </w:r>
            <w:r>
              <w:rPr>
                <w:rStyle w:val="st"/>
                <w:rFonts w:cs="Times New Roman"/>
                <w:szCs w:val="26"/>
              </w:rPr>
              <w:fldChar w:fldCharType="end"/>
            </w:r>
          </w:p>
          <w:p w14:paraId="34ECD986" w14:textId="77777777" w:rsidR="005E6409" w:rsidRDefault="005E6409" w:rsidP="005E6409">
            <w:pPr>
              <w:spacing w:before="120"/>
              <w:jc w:val="left"/>
              <w:rPr>
                <w:rStyle w:val="st"/>
                <w:rFonts w:cs="Times New Roman"/>
                <w:szCs w:val="26"/>
              </w:rPr>
            </w:pPr>
            <w:r>
              <w:rPr>
                <w:rStyle w:val="st"/>
                <w:rFonts w:cs="Times New Roman"/>
                <w:szCs w:val="26"/>
              </w:rPr>
              <w:t xml:space="preserve">- Bổ sung tham số </w:t>
            </w:r>
            <w:r w:rsidRPr="005E6409">
              <w:rPr>
                <w:rStyle w:val="st"/>
                <w:rFonts w:cs="Times New Roman"/>
                <w:szCs w:val="26"/>
              </w:rPr>
              <w:t>statusInternet</w:t>
            </w:r>
            <w:r>
              <w:rPr>
                <w:rStyle w:val="st"/>
                <w:rFonts w:cs="Times New Roman"/>
                <w:szCs w:val="26"/>
              </w:rPr>
              <w:t xml:space="preserve"> tại mục </w:t>
            </w:r>
            <w:r>
              <w:rPr>
                <w:rStyle w:val="st"/>
                <w:rFonts w:cs="Times New Roman"/>
                <w:szCs w:val="26"/>
              </w:rPr>
              <w:fldChar w:fldCharType="begin"/>
            </w:r>
            <w:r>
              <w:rPr>
                <w:rStyle w:val="st"/>
                <w:rFonts w:cs="Times New Roman"/>
                <w:szCs w:val="26"/>
              </w:rPr>
              <w:instrText xml:space="preserve"> REF _Ref114843079 \r \h </w:instrText>
            </w:r>
            <w:r>
              <w:rPr>
                <w:rStyle w:val="st"/>
                <w:rFonts w:cs="Times New Roman"/>
                <w:szCs w:val="26"/>
              </w:rPr>
            </w:r>
            <w:r>
              <w:rPr>
                <w:rStyle w:val="st"/>
                <w:rFonts w:cs="Times New Roman"/>
                <w:szCs w:val="26"/>
              </w:rPr>
              <w:fldChar w:fldCharType="separate"/>
            </w:r>
            <w:r>
              <w:rPr>
                <w:rStyle w:val="st"/>
                <w:rFonts w:cs="Times New Roman"/>
                <w:szCs w:val="26"/>
              </w:rPr>
              <w:t>8.34</w:t>
            </w:r>
            <w:r>
              <w:rPr>
                <w:rStyle w:val="st"/>
                <w:rFonts w:cs="Times New Roman"/>
                <w:szCs w:val="26"/>
              </w:rPr>
              <w:fldChar w:fldCharType="end"/>
            </w:r>
          </w:p>
          <w:p w14:paraId="4B3A8AD5" w14:textId="07C8F1CB" w:rsidR="00D8043C" w:rsidRPr="005E6409" w:rsidRDefault="005E6409" w:rsidP="005E6409">
            <w:pPr>
              <w:spacing w:before="120"/>
              <w:jc w:val="left"/>
              <w:rPr>
                <w:rStyle w:val="st"/>
                <w:rFonts w:cs="Times New Roman"/>
                <w:szCs w:val="26"/>
              </w:rPr>
            </w:pPr>
            <w:r>
              <w:rPr>
                <w:rStyle w:val="st"/>
                <w:rFonts w:cs="Times New Roman"/>
                <w:szCs w:val="26"/>
              </w:rPr>
              <w:t xml:space="preserve">- Thay đổi định dạng </w:t>
            </w:r>
            <w:r w:rsidRPr="005E6409">
              <w:rPr>
                <w:rStyle w:val="st"/>
                <w:rFonts w:cs="Times New Roman"/>
                <w:szCs w:val="26"/>
              </w:rPr>
              <w:t>linkState</w:t>
            </w:r>
            <w:r>
              <w:rPr>
                <w:rStyle w:val="st"/>
                <w:rFonts w:cs="Times New Roman"/>
                <w:szCs w:val="26"/>
              </w:rPr>
              <w:t xml:space="preserve"> tại mục </w:t>
            </w:r>
            <w:r>
              <w:rPr>
                <w:rStyle w:val="st"/>
                <w:rFonts w:cs="Times New Roman"/>
                <w:szCs w:val="26"/>
              </w:rPr>
              <w:fldChar w:fldCharType="begin"/>
            </w:r>
            <w:r>
              <w:rPr>
                <w:rStyle w:val="st"/>
                <w:rFonts w:cs="Times New Roman"/>
                <w:szCs w:val="26"/>
              </w:rPr>
              <w:instrText xml:space="preserve"> REF _Ref114843104 \r \h </w:instrText>
            </w:r>
            <w:r>
              <w:rPr>
                <w:rStyle w:val="st"/>
                <w:rFonts w:cs="Times New Roman"/>
                <w:szCs w:val="26"/>
              </w:rPr>
            </w:r>
            <w:r>
              <w:rPr>
                <w:rStyle w:val="st"/>
                <w:rFonts w:cs="Times New Roman"/>
                <w:szCs w:val="26"/>
              </w:rPr>
              <w:fldChar w:fldCharType="separate"/>
            </w:r>
            <w:r>
              <w:rPr>
                <w:rStyle w:val="st"/>
                <w:rFonts w:cs="Times New Roman"/>
                <w:szCs w:val="26"/>
              </w:rPr>
              <w:t>8.32</w:t>
            </w:r>
            <w:r>
              <w:rPr>
                <w:rStyle w:val="st"/>
                <w:rFonts w:cs="Times New Roman"/>
                <w:szCs w:val="26"/>
              </w:rPr>
              <w:fldChar w:fldCharType="end"/>
            </w:r>
          </w:p>
        </w:tc>
      </w:tr>
    </w:tbl>
    <w:p w14:paraId="15BA8EC5" w14:textId="77777777" w:rsidR="000A06E7" w:rsidRDefault="000A06E7" w:rsidP="000A06E7">
      <w:pPr>
        <w:rPr>
          <w:szCs w:val="26"/>
        </w:rPr>
      </w:pPr>
    </w:p>
    <w:p w14:paraId="3103E047" w14:textId="77777777" w:rsidR="000A06E7" w:rsidRPr="00C347A7" w:rsidRDefault="000A06E7" w:rsidP="00C347A7">
      <w:pPr>
        <w:rPr>
          <w:b/>
        </w:rPr>
      </w:pPr>
      <w:r w:rsidRPr="00C347A7">
        <w:rPr>
          <w:b/>
        </w:rPr>
        <w:t>PHÂN PHÁT/ DISTRIBUTION:</w:t>
      </w:r>
    </w:p>
    <w:p w14:paraId="7CBFCCEB" w14:textId="77777777" w:rsidR="000A06E7" w:rsidRDefault="000A06E7" w:rsidP="000A06E7">
      <w:pPr>
        <w:tabs>
          <w:tab w:val="left" w:pos="1418"/>
          <w:tab w:val="left" w:pos="4395"/>
          <w:tab w:val="left" w:pos="7655"/>
        </w:tabs>
        <w:rPr>
          <w:b/>
          <w:szCs w:val="2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6"/>
        <w:gridCol w:w="5473"/>
        <w:gridCol w:w="1385"/>
        <w:gridCol w:w="1401"/>
      </w:tblGrid>
      <w:tr w:rsidR="000A06E7" w:rsidRPr="007E54E2" w14:paraId="7A13240B" w14:textId="77777777" w:rsidTr="008612E2">
        <w:tc>
          <w:tcPr>
            <w:tcW w:w="993" w:type="dxa"/>
            <w:shd w:val="clear" w:color="auto" w:fill="auto"/>
          </w:tcPr>
          <w:p w14:paraId="65255E5C" w14:textId="77777777" w:rsidR="000A06E7" w:rsidRPr="00D05BB5" w:rsidRDefault="000A06E7" w:rsidP="003A7C1E">
            <w:pPr>
              <w:tabs>
                <w:tab w:val="left" w:pos="1418"/>
                <w:tab w:val="left" w:pos="4395"/>
                <w:tab w:val="left" w:pos="7655"/>
              </w:tabs>
              <w:jc w:val="center"/>
              <w:rPr>
                <w:szCs w:val="26"/>
              </w:rPr>
            </w:pPr>
            <w:r w:rsidRPr="00D05BB5">
              <w:rPr>
                <w:szCs w:val="26"/>
              </w:rPr>
              <w:t>Số TT</w:t>
            </w:r>
          </w:p>
        </w:tc>
        <w:tc>
          <w:tcPr>
            <w:tcW w:w="5772" w:type="dxa"/>
            <w:shd w:val="clear" w:color="auto" w:fill="auto"/>
          </w:tcPr>
          <w:p w14:paraId="65A1ED86" w14:textId="77777777" w:rsidR="000A06E7" w:rsidRPr="00D05BB5" w:rsidRDefault="000A06E7" w:rsidP="003A7C1E">
            <w:pPr>
              <w:tabs>
                <w:tab w:val="left" w:pos="1418"/>
                <w:tab w:val="left" w:pos="4395"/>
                <w:tab w:val="left" w:pos="7655"/>
              </w:tabs>
              <w:jc w:val="center"/>
              <w:rPr>
                <w:szCs w:val="26"/>
              </w:rPr>
            </w:pPr>
            <w:r w:rsidRPr="00D05BB5">
              <w:rPr>
                <w:szCs w:val="26"/>
              </w:rPr>
              <w:t>Đơn vị, bộ phận nhận tài liệu</w:t>
            </w:r>
          </w:p>
        </w:tc>
        <w:tc>
          <w:tcPr>
            <w:tcW w:w="1420" w:type="dxa"/>
            <w:shd w:val="clear" w:color="auto" w:fill="auto"/>
          </w:tcPr>
          <w:p w14:paraId="1022226C" w14:textId="77777777" w:rsidR="000A06E7" w:rsidRPr="00D05BB5" w:rsidRDefault="000A06E7" w:rsidP="003A7C1E">
            <w:pPr>
              <w:tabs>
                <w:tab w:val="left" w:pos="1418"/>
                <w:tab w:val="left" w:pos="4395"/>
                <w:tab w:val="left" w:pos="7655"/>
              </w:tabs>
              <w:jc w:val="center"/>
              <w:rPr>
                <w:szCs w:val="26"/>
              </w:rPr>
            </w:pPr>
            <w:r w:rsidRPr="00D05BB5">
              <w:rPr>
                <w:szCs w:val="26"/>
              </w:rPr>
              <w:t>Số lượng</w:t>
            </w:r>
          </w:p>
        </w:tc>
        <w:tc>
          <w:tcPr>
            <w:tcW w:w="1443" w:type="dxa"/>
            <w:shd w:val="clear" w:color="auto" w:fill="auto"/>
          </w:tcPr>
          <w:p w14:paraId="088F3C90" w14:textId="77777777" w:rsidR="000A06E7" w:rsidRPr="00D05BB5" w:rsidRDefault="000A06E7" w:rsidP="003A7C1E">
            <w:pPr>
              <w:tabs>
                <w:tab w:val="left" w:pos="1418"/>
                <w:tab w:val="left" w:pos="4395"/>
                <w:tab w:val="left" w:pos="7655"/>
              </w:tabs>
              <w:jc w:val="center"/>
              <w:rPr>
                <w:szCs w:val="26"/>
              </w:rPr>
            </w:pPr>
            <w:r w:rsidRPr="00D05BB5">
              <w:rPr>
                <w:szCs w:val="26"/>
              </w:rPr>
              <w:t>Định dạng</w:t>
            </w:r>
          </w:p>
        </w:tc>
      </w:tr>
      <w:tr w:rsidR="000A06E7" w:rsidRPr="007E54E2" w14:paraId="02DA65A9" w14:textId="77777777" w:rsidTr="008612E2">
        <w:tc>
          <w:tcPr>
            <w:tcW w:w="993" w:type="dxa"/>
            <w:shd w:val="clear" w:color="auto" w:fill="auto"/>
          </w:tcPr>
          <w:p w14:paraId="4B5AC1FE" w14:textId="77777777" w:rsidR="000A06E7" w:rsidRPr="00D05BB5" w:rsidRDefault="000A06E7" w:rsidP="003A7C1E">
            <w:pPr>
              <w:tabs>
                <w:tab w:val="left" w:pos="1418"/>
                <w:tab w:val="left" w:pos="4395"/>
                <w:tab w:val="left" w:pos="7655"/>
              </w:tabs>
              <w:jc w:val="center"/>
              <w:rPr>
                <w:szCs w:val="26"/>
              </w:rPr>
            </w:pPr>
            <w:r w:rsidRPr="00D05BB5">
              <w:rPr>
                <w:szCs w:val="26"/>
              </w:rPr>
              <w:t>1</w:t>
            </w:r>
          </w:p>
        </w:tc>
        <w:tc>
          <w:tcPr>
            <w:tcW w:w="5772" w:type="dxa"/>
            <w:shd w:val="clear" w:color="auto" w:fill="auto"/>
          </w:tcPr>
          <w:p w14:paraId="73D0FAD2" w14:textId="77777777" w:rsidR="000A06E7" w:rsidRPr="00D05BB5" w:rsidRDefault="00B748DF" w:rsidP="000A06E7">
            <w:pPr>
              <w:tabs>
                <w:tab w:val="left" w:pos="993"/>
              </w:tabs>
              <w:rPr>
                <w:szCs w:val="26"/>
              </w:rPr>
            </w:pPr>
            <w:r w:rsidRPr="00D05BB5">
              <w:rPr>
                <w:szCs w:val="26"/>
              </w:rPr>
              <w:t>HEC</w:t>
            </w:r>
          </w:p>
        </w:tc>
        <w:tc>
          <w:tcPr>
            <w:tcW w:w="1420" w:type="dxa"/>
            <w:shd w:val="clear" w:color="auto" w:fill="auto"/>
          </w:tcPr>
          <w:p w14:paraId="33334A6B" w14:textId="77777777" w:rsidR="000A06E7" w:rsidRPr="00D05BB5" w:rsidRDefault="009A7981" w:rsidP="003A7C1E">
            <w:pPr>
              <w:tabs>
                <w:tab w:val="left" w:pos="1418"/>
                <w:tab w:val="left" w:pos="4395"/>
                <w:tab w:val="left" w:pos="7655"/>
              </w:tabs>
              <w:jc w:val="center"/>
              <w:rPr>
                <w:szCs w:val="26"/>
              </w:rPr>
            </w:pPr>
            <w:r w:rsidRPr="00D05BB5">
              <w:rPr>
                <w:szCs w:val="26"/>
              </w:rPr>
              <w:t>1</w:t>
            </w:r>
          </w:p>
        </w:tc>
        <w:tc>
          <w:tcPr>
            <w:tcW w:w="1443" w:type="dxa"/>
            <w:shd w:val="clear" w:color="auto" w:fill="auto"/>
          </w:tcPr>
          <w:p w14:paraId="51BAB5B9" w14:textId="77777777" w:rsidR="000A06E7" w:rsidRPr="00D05BB5" w:rsidRDefault="000A06E7" w:rsidP="003A7C1E">
            <w:pPr>
              <w:tabs>
                <w:tab w:val="left" w:pos="1418"/>
                <w:tab w:val="left" w:pos="4395"/>
                <w:tab w:val="left" w:pos="7655"/>
              </w:tabs>
              <w:jc w:val="center"/>
              <w:rPr>
                <w:szCs w:val="26"/>
              </w:rPr>
            </w:pPr>
            <w:r w:rsidRPr="00D05BB5">
              <w:rPr>
                <w:szCs w:val="26"/>
              </w:rPr>
              <w:t>H</w:t>
            </w:r>
          </w:p>
        </w:tc>
      </w:tr>
      <w:tr w:rsidR="009A7981" w:rsidRPr="007E54E2" w14:paraId="37B2BB4E" w14:textId="77777777" w:rsidTr="008612E2">
        <w:tc>
          <w:tcPr>
            <w:tcW w:w="993" w:type="dxa"/>
            <w:shd w:val="clear" w:color="auto" w:fill="auto"/>
          </w:tcPr>
          <w:p w14:paraId="0F7AA3A5" w14:textId="77777777" w:rsidR="009A7981" w:rsidRPr="00D05BB5" w:rsidRDefault="009A7981" w:rsidP="003A7C1E">
            <w:pPr>
              <w:tabs>
                <w:tab w:val="left" w:pos="1418"/>
                <w:tab w:val="left" w:pos="4395"/>
                <w:tab w:val="left" w:pos="7655"/>
              </w:tabs>
              <w:jc w:val="center"/>
              <w:rPr>
                <w:szCs w:val="26"/>
              </w:rPr>
            </w:pPr>
            <w:r w:rsidRPr="00D05BB5">
              <w:rPr>
                <w:szCs w:val="26"/>
              </w:rPr>
              <w:t>2</w:t>
            </w:r>
          </w:p>
        </w:tc>
        <w:tc>
          <w:tcPr>
            <w:tcW w:w="5772" w:type="dxa"/>
            <w:shd w:val="clear" w:color="auto" w:fill="auto"/>
          </w:tcPr>
          <w:p w14:paraId="6EE49A9A" w14:textId="77777777" w:rsidR="009A7981" w:rsidRPr="00D05BB5" w:rsidRDefault="00B748DF" w:rsidP="000A06E7">
            <w:pPr>
              <w:tabs>
                <w:tab w:val="left" w:pos="993"/>
              </w:tabs>
              <w:rPr>
                <w:szCs w:val="26"/>
              </w:rPr>
            </w:pPr>
            <w:r w:rsidRPr="00D05BB5">
              <w:rPr>
                <w:szCs w:val="26"/>
              </w:rPr>
              <w:t>STC</w:t>
            </w:r>
          </w:p>
        </w:tc>
        <w:tc>
          <w:tcPr>
            <w:tcW w:w="1420" w:type="dxa"/>
            <w:shd w:val="clear" w:color="auto" w:fill="auto"/>
          </w:tcPr>
          <w:p w14:paraId="530BF67D" w14:textId="77777777" w:rsidR="009A7981" w:rsidRPr="00D05BB5" w:rsidRDefault="009A7981" w:rsidP="003A7C1E">
            <w:pPr>
              <w:tabs>
                <w:tab w:val="left" w:pos="1418"/>
                <w:tab w:val="left" w:pos="4395"/>
                <w:tab w:val="left" w:pos="7655"/>
              </w:tabs>
              <w:jc w:val="center"/>
              <w:rPr>
                <w:szCs w:val="26"/>
              </w:rPr>
            </w:pPr>
            <w:r w:rsidRPr="00D05BB5">
              <w:rPr>
                <w:szCs w:val="26"/>
              </w:rPr>
              <w:t>1</w:t>
            </w:r>
          </w:p>
        </w:tc>
        <w:tc>
          <w:tcPr>
            <w:tcW w:w="1443" w:type="dxa"/>
            <w:shd w:val="clear" w:color="auto" w:fill="auto"/>
          </w:tcPr>
          <w:p w14:paraId="0CFBECA9" w14:textId="77777777" w:rsidR="009A7981" w:rsidRPr="00D05BB5" w:rsidRDefault="009A7981" w:rsidP="003A7C1E">
            <w:pPr>
              <w:tabs>
                <w:tab w:val="left" w:pos="1418"/>
                <w:tab w:val="left" w:pos="4395"/>
                <w:tab w:val="left" w:pos="7655"/>
              </w:tabs>
              <w:jc w:val="center"/>
              <w:rPr>
                <w:szCs w:val="26"/>
              </w:rPr>
            </w:pPr>
            <w:r w:rsidRPr="00D05BB5">
              <w:rPr>
                <w:szCs w:val="26"/>
              </w:rPr>
              <w:t>H</w:t>
            </w:r>
          </w:p>
        </w:tc>
      </w:tr>
    </w:tbl>
    <w:p w14:paraId="5EC863BE" w14:textId="77777777" w:rsidR="000A06E7" w:rsidRPr="00AC254E" w:rsidRDefault="000A06E7" w:rsidP="000A06E7">
      <w:pPr>
        <w:tabs>
          <w:tab w:val="left" w:pos="1418"/>
          <w:tab w:val="left" w:pos="4395"/>
          <w:tab w:val="left" w:pos="7655"/>
        </w:tabs>
        <w:rPr>
          <w:b/>
          <w:szCs w:val="26"/>
        </w:rPr>
      </w:pPr>
    </w:p>
    <w:p w14:paraId="48A76A02" w14:textId="77777777" w:rsidR="000A06E7" w:rsidRDefault="000A06E7" w:rsidP="000A06E7">
      <w:pPr>
        <w:rPr>
          <w:szCs w:val="26"/>
        </w:rPr>
      </w:pPr>
      <w:r>
        <w:rPr>
          <w:szCs w:val="26"/>
        </w:rPr>
        <w:t>A: Bản giấy</w:t>
      </w:r>
    </w:p>
    <w:p w14:paraId="599A9D7A" w14:textId="77777777" w:rsidR="00FB0DD5" w:rsidRDefault="000A06E7" w:rsidP="000A06E7">
      <w:pPr>
        <w:rPr>
          <w:szCs w:val="26"/>
        </w:rPr>
      </w:pPr>
      <w:r>
        <w:rPr>
          <w:szCs w:val="26"/>
        </w:rPr>
        <w:t>H: Bản mềm</w:t>
      </w:r>
      <w:r w:rsidR="00937F5E">
        <w:rPr>
          <w:szCs w:val="26"/>
        </w:rPr>
        <w:t xml:space="preserve">          </w:t>
      </w:r>
    </w:p>
    <w:p w14:paraId="1B98277E" w14:textId="77777777" w:rsidR="005914C3" w:rsidRDefault="00FB0DD5" w:rsidP="000E1C79">
      <w:pPr>
        <w:overflowPunct/>
        <w:autoSpaceDE/>
        <w:autoSpaceDN/>
        <w:adjustRightInd/>
        <w:spacing w:after="200" w:line="276" w:lineRule="auto"/>
        <w:textAlignment w:val="auto"/>
      </w:pPr>
      <w:r>
        <w:rPr>
          <w:szCs w:val="26"/>
        </w:rPr>
        <w:t xml:space="preserve">       </w:t>
      </w:r>
      <w:r w:rsidR="00937F5E">
        <w:rPr>
          <w:szCs w:val="26"/>
        </w:rPr>
        <w:t xml:space="preserve"> </w:t>
      </w:r>
      <w:bookmarkStart w:id="1" w:name="_GoBack"/>
      <w:bookmarkEnd w:id="1"/>
      <w:r w:rsidR="00DC6DCB">
        <w:rPr>
          <w:szCs w:val="26"/>
        </w:rPr>
        <w:br w:type="page"/>
      </w:r>
      <w:r w:rsidR="00124E6F" w:rsidRPr="00124E6F">
        <w:lastRenderedPageBreak/>
        <w:t>&lt;</w:t>
      </w:r>
      <w:hyperlink r:id="rId11" w:history="1">
        <w:r w:rsidR="00124E6F" w:rsidRPr="00124E6F">
          <w:t>This Page Intentionally Left Blank</w:t>
        </w:r>
      </w:hyperlink>
      <w:r w:rsidR="005914C3">
        <w:t>&gt;</w:t>
      </w:r>
    </w:p>
    <w:p w14:paraId="372FBBE7" w14:textId="77777777" w:rsidR="00124E6F" w:rsidRDefault="005914C3" w:rsidP="000E1C79">
      <w:pPr>
        <w:overflowPunct/>
        <w:autoSpaceDE/>
        <w:autoSpaceDN/>
        <w:adjustRightInd/>
        <w:spacing w:after="200" w:line="276" w:lineRule="auto"/>
        <w:textAlignment w:val="auto"/>
      </w:pPr>
      <w:r>
        <w:t>&lt;</w:t>
      </w:r>
      <w:r w:rsidR="002C4171">
        <w:t>Trang này dùng để điều chỉnh sao cho mục lục bắt đầu từ trang lẻ. Xóa nếu trang này là lẻ.</w:t>
      </w:r>
      <w:r w:rsidR="006F6877">
        <w:t>&gt;</w:t>
      </w:r>
    </w:p>
    <w:p w14:paraId="3D48706C" w14:textId="77777777" w:rsidR="00124E6F" w:rsidRPr="00124E6F" w:rsidRDefault="00124E6F" w:rsidP="007439F6">
      <w:pPr>
        <w:pStyle w:val="ListParagraph"/>
        <w:numPr>
          <w:ilvl w:val="0"/>
          <w:numId w:val="1"/>
        </w:numPr>
        <w:overflowPunct/>
        <w:autoSpaceDE/>
        <w:autoSpaceDN/>
        <w:adjustRightInd/>
        <w:spacing w:after="200" w:line="276" w:lineRule="auto"/>
        <w:textAlignment w:val="auto"/>
        <w:rPr>
          <w:rFonts w:ascii="Segoe UI" w:eastAsia="Calibri" w:hAnsi="Segoe UI" w:cs="Segoe UI"/>
          <w:color w:val="0070C0"/>
          <w:sz w:val="20"/>
        </w:rPr>
      </w:pPr>
      <w:r w:rsidRPr="00124E6F">
        <w:rPr>
          <w:rFonts w:ascii="Segoe UI" w:eastAsia="Calibri" w:hAnsi="Segoe UI" w:cs="Segoe UI"/>
          <w:color w:val="0070C0"/>
          <w:sz w:val="20"/>
        </w:rPr>
        <w:br w:type="page"/>
      </w:r>
    </w:p>
    <w:sdt>
      <w:sdtPr>
        <w:id w:val="-2102708039"/>
        <w:docPartObj>
          <w:docPartGallery w:val="Table of Contents"/>
          <w:docPartUnique/>
        </w:docPartObj>
      </w:sdtPr>
      <w:sdtEndPr>
        <w:rPr>
          <w:b/>
          <w:bCs/>
          <w:noProof/>
        </w:rPr>
      </w:sdtEndPr>
      <w:sdtContent>
        <w:p w14:paraId="1F0DC178" w14:textId="77777777" w:rsidR="00C444DB" w:rsidRPr="00E825BA" w:rsidRDefault="00C444DB" w:rsidP="00C444DB">
          <w:pPr>
            <w:overflowPunct/>
            <w:autoSpaceDE/>
            <w:autoSpaceDN/>
            <w:adjustRightInd/>
            <w:jc w:val="left"/>
            <w:textAlignment w:val="auto"/>
            <w:rPr>
              <w:rStyle w:val="st"/>
              <w:rFonts w:cs="Times New Roman"/>
              <w:b/>
              <w:szCs w:val="26"/>
            </w:rPr>
          </w:pPr>
          <w:r w:rsidRPr="00E825BA">
            <w:rPr>
              <w:rStyle w:val="st"/>
              <w:rFonts w:cs="Times New Roman"/>
              <w:b/>
              <w:szCs w:val="26"/>
            </w:rPr>
            <w:t>MỤC LỤC</w:t>
          </w:r>
          <w:r>
            <w:rPr>
              <w:rStyle w:val="st"/>
              <w:rFonts w:cs="Times New Roman"/>
              <w:b/>
              <w:szCs w:val="26"/>
            </w:rPr>
            <w:t xml:space="preserve"> </w:t>
          </w:r>
          <w:r w:rsidRPr="00E825BA">
            <w:rPr>
              <w:rStyle w:val="st"/>
              <w:rFonts w:cs="Times New Roman"/>
              <w:b/>
              <w:szCs w:val="26"/>
            </w:rPr>
            <w:t>/ TABLE OF CONTENT</w:t>
          </w:r>
        </w:p>
        <w:p w14:paraId="72B7FB83" w14:textId="293239AC" w:rsidR="0052043D" w:rsidRDefault="00C444DB">
          <w:pPr>
            <w:pStyle w:val="TOC1"/>
            <w:tabs>
              <w:tab w:val="left" w:pos="520"/>
              <w:tab w:val="right" w:leader="dot" w:pos="922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13352579" w:history="1">
            <w:r w:rsidR="0052043D" w:rsidRPr="00EA71B7">
              <w:rPr>
                <w:rStyle w:val="Hyperlink"/>
                <w:noProof/>
              </w:rPr>
              <w:t>1.</w:t>
            </w:r>
            <w:r w:rsidR="0052043D">
              <w:rPr>
                <w:rFonts w:asciiTheme="minorHAnsi" w:eastAsiaTheme="minorEastAsia" w:hAnsiTheme="minorHAnsi" w:cstheme="minorBidi"/>
                <w:noProof/>
                <w:sz w:val="22"/>
                <w:szCs w:val="22"/>
              </w:rPr>
              <w:tab/>
            </w:r>
            <w:r w:rsidR="0052043D" w:rsidRPr="00EA71B7">
              <w:rPr>
                <w:rStyle w:val="Hyperlink"/>
                <w:noProof/>
              </w:rPr>
              <w:t>Mục đích</w:t>
            </w:r>
            <w:r w:rsidR="0052043D">
              <w:rPr>
                <w:noProof/>
                <w:webHidden/>
              </w:rPr>
              <w:tab/>
            </w:r>
            <w:r w:rsidR="0052043D">
              <w:rPr>
                <w:noProof/>
                <w:webHidden/>
              </w:rPr>
              <w:fldChar w:fldCharType="begin"/>
            </w:r>
            <w:r w:rsidR="0052043D">
              <w:rPr>
                <w:noProof/>
                <w:webHidden/>
              </w:rPr>
              <w:instrText xml:space="preserve"> PAGEREF _Toc113352579 \h </w:instrText>
            </w:r>
            <w:r w:rsidR="0052043D">
              <w:rPr>
                <w:noProof/>
                <w:webHidden/>
              </w:rPr>
            </w:r>
            <w:r w:rsidR="0052043D">
              <w:rPr>
                <w:noProof/>
                <w:webHidden/>
              </w:rPr>
              <w:fldChar w:fldCharType="separate"/>
            </w:r>
            <w:r w:rsidR="0052043D">
              <w:rPr>
                <w:noProof/>
                <w:webHidden/>
              </w:rPr>
              <w:t>13</w:t>
            </w:r>
            <w:r w:rsidR="0052043D">
              <w:rPr>
                <w:noProof/>
                <w:webHidden/>
              </w:rPr>
              <w:fldChar w:fldCharType="end"/>
            </w:r>
          </w:hyperlink>
        </w:p>
        <w:p w14:paraId="1738B3A6" w14:textId="5D14817F" w:rsidR="0052043D" w:rsidRDefault="009345F2">
          <w:pPr>
            <w:pStyle w:val="TOC1"/>
            <w:tabs>
              <w:tab w:val="left" w:pos="520"/>
              <w:tab w:val="right" w:leader="dot" w:pos="9225"/>
            </w:tabs>
            <w:rPr>
              <w:rFonts w:asciiTheme="minorHAnsi" w:eastAsiaTheme="minorEastAsia" w:hAnsiTheme="minorHAnsi" w:cstheme="minorBidi"/>
              <w:noProof/>
              <w:sz w:val="22"/>
              <w:szCs w:val="22"/>
            </w:rPr>
          </w:pPr>
          <w:hyperlink w:anchor="_Toc113352580" w:history="1">
            <w:r w:rsidR="0052043D" w:rsidRPr="00EA71B7">
              <w:rPr>
                <w:rStyle w:val="Hyperlink"/>
                <w:noProof/>
              </w:rPr>
              <w:t>2.</w:t>
            </w:r>
            <w:r w:rsidR="0052043D">
              <w:rPr>
                <w:rFonts w:asciiTheme="minorHAnsi" w:eastAsiaTheme="minorEastAsia" w:hAnsiTheme="minorHAnsi" w:cstheme="minorBidi"/>
                <w:noProof/>
                <w:sz w:val="22"/>
                <w:szCs w:val="22"/>
              </w:rPr>
              <w:tab/>
            </w:r>
            <w:r w:rsidR="0052043D" w:rsidRPr="00EA71B7">
              <w:rPr>
                <w:rStyle w:val="Hyperlink"/>
                <w:noProof/>
              </w:rPr>
              <w:t>Phạm vi</w:t>
            </w:r>
            <w:r w:rsidR="0052043D">
              <w:rPr>
                <w:noProof/>
                <w:webHidden/>
              </w:rPr>
              <w:tab/>
            </w:r>
            <w:r w:rsidR="0052043D">
              <w:rPr>
                <w:noProof/>
                <w:webHidden/>
              </w:rPr>
              <w:fldChar w:fldCharType="begin"/>
            </w:r>
            <w:r w:rsidR="0052043D">
              <w:rPr>
                <w:noProof/>
                <w:webHidden/>
              </w:rPr>
              <w:instrText xml:space="preserve"> PAGEREF _Toc113352580 \h </w:instrText>
            </w:r>
            <w:r w:rsidR="0052043D">
              <w:rPr>
                <w:noProof/>
                <w:webHidden/>
              </w:rPr>
            </w:r>
            <w:r w:rsidR="0052043D">
              <w:rPr>
                <w:noProof/>
                <w:webHidden/>
              </w:rPr>
              <w:fldChar w:fldCharType="separate"/>
            </w:r>
            <w:r w:rsidR="0052043D">
              <w:rPr>
                <w:noProof/>
                <w:webHidden/>
              </w:rPr>
              <w:t>14</w:t>
            </w:r>
            <w:r w:rsidR="0052043D">
              <w:rPr>
                <w:noProof/>
                <w:webHidden/>
              </w:rPr>
              <w:fldChar w:fldCharType="end"/>
            </w:r>
          </w:hyperlink>
        </w:p>
        <w:p w14:paraId="75509FDF" w14:textId="3E8B047D" w:rsidR="0052043D" w:rsidRDefault="009345F2">
          <w:pPr>
            <w:pStyle w:val="TOC1"/>
            <w:tabs>
              <w:tab w:val="left" w:pos="520"/>
              <w:tab w:val="right" w:leader="dot" w:pos="9225"/>
            </w:tabs>
            <w:rPr>
              <w:rFonts w:asciiTheme="minorHAnsi" w:eastAsiaTheme="minorEastAsia" w:hAnsiTheme="minorHAnsi" w:cstheme="minorBidi"/>
              <w:noProof/>
              <w:sz w:val="22"/>
              <w:szCs w:val="22"/>
            </w:rPr>
          </w:pPr>
          <w:hyperlink w:anchor="_Toc113352581" w:history="1">
            <w:r w:rsidR="0052043D" w:rsidRPr="00EA71B7">
              <w:rPr>
                <w:rStyle w:val="Hyperlink"/>
                <w:noProof/>
              </w:rPr>
              <w:t>3.</w:t>
            </w:r>
            <w:r w:rsidR="0052043D">
              <w:rPr>
                <w:rFonts w:asciiTheme="minorHAnsi" w:eastAsiaTheme="minorEastAsia" w:hAnsiTheme="minorHAnsi" w:cstheme="minorBidi"/>
                <w:noProof/>
                <w:sz w:val="22"/>
                <w:szCs w:val="22"/>
              </w:rPr>
              <w:tab/>
            </w:r>
            <w:r w:rsidR="0052043D" w:rsidRPr="00EA71B7">
              <w:rPr>
                <w:rStyle w:val="Hyperlink"/>
                <w:noProof/>
              </w:rPr>
              <w:t>Đối tượng</w:t>
            </w:r>
            <w:r w:rsidR="0052043D">
              <w:rPr>
                <w:noProof/>
                <w:webHidden/>
              </w:rPr>
              <w:tab/>
            </w:r>
            <w:r w:rsidR="0052043D">
              <w:rPr>
                <w:noProof/>
                <w:webHidden/>
              </w:rPr>
              <w:fldChar w:fldCharType="begin"/>
            </w:r>
            <w:r w:rsidR="0052043D">
              <w:rPr>
                <w:noProof/>
                <w:webHidden/>
              </w:rPr>
              <w:instrText xml:space="preserve"> PAGEREF _Toc113352581 \h </w:instrText>
            </w:r>
            <w:r w:rsidR="0052043D">
              <w:rPr>
                <w:noProof/>
                <w:webHidden/>
              </w:rPr>
            </w:r>
            <w:r w:rsidR="0052043D">
              <w:rPr>
                <w:noProof/>
                <w:webHidden/>
              </w:rPr>
              <w:fldChar w:fldCharType="separate"/>
            </w:r>
            <w:r w:rsidR="0052043D">
              <w:rPr>
                <w:noProof/>
                <w:webHidden/>
              </w:rPr>
              <w:t>15</w:t>
            </w:r>
            <w:r w:rsidR="0052043D">
              <w:rPr>
                <w:noProof/>
                <w:webHidden/>
              </w:rPr>
              <w:fldChar w:fldCharType="end"/>
            </w:r>
          </w:hyperlink>
        </w:p>
        <w:p w14:paraId="31123389" w14:textId="2EFC46E6" w:rsidR="0052043D" w:rsidRDefault="009345F2">
          <w:pPr>
            <w:pStyle w:val="TOC1"/>
            <w:tabs>
              <w:tab w:val="left" w:pos="520"/>
              <w:tab w:val="right" w:leader="dot" w:pos="9225"/>
            </w:tabs>
            <w:rPr>
              <w:rFonts w:asciiTheme="minorHAnsi" w:eastAsiaTheme="minorEastAsia" w:hAnsiTheme="minorHAnsi" w:cstheme="minorBidi"/>
              <w:noProof/>
              <w:sz w:val="22"/>
              <w:szCs w:val="22"/>
            </w:rPr>
          </w:pPr>
          <w:hyperlink w:anchor="_Toc113352582" w:history="1">
            <w:r w:rsidR="0052043D" w:rsidRPr="00EA71B7">
              <w:rPr>
                <w:rStyle w:val="Hyperlink"/>
                <w:noProof/>
              </w:rPr>
              <w:t>4.</w:t>
            </w:r>
            <w:r w:rsidR="0052043D">
              <w:rPr>
                <w:rFonts w:asciiTheme="minorHAnsi" w:eastAsiaTheme="minorEastAsia" w:hAnsiTheme="minorHAnsi" w:cstheme="minorBidi"/>
                <w:noProof/>
                <w:sz w:val="22"/>
                <w:szCs w:val="22"/>
              </w:rPr>
              <w:tab/>
            </w:r>
            <w:r w:rsidR="0052043D" w:rsidRPr="00EA71B7">
              <w:rPr>
                <w:rStyle w:val="Hyperlink"/>
                <w:noProof/>
              </w:rPr>
              <w:t>Định nghĩa và viết tắt</w:t>
            </w:r>
            <w:r w:rsidR="0052043D">
              <w:rPr>
                <w:noProof/>
                <w:webHidden/>
              </w:rPr>
              <w:tab/>
            </w:r>
            <w:r w:rsidR="0052043D">
              <w:rPr>
                <w:noProof/>
                <w:webHidden/>
              </w:rPr>
              <w:fldChar w:fldCharType="begin"/>
            </w:r>
            <w:r w:rsidR="0052043D">
              <w:rPr>
                <w:noProof/>
                <w:webHidden/>
              </w:rPr>
              <w:instrText xml:space="preserve"> PAGEREF _Toc113352582 \h </w:instrText>
            </w:r>
            <w:r w:rsidR="0052043D">
              <w:rPr>
                <w:noProof/>
                <w:webHidden/>
              </w:rPr>
            </w:r>
            <w:r w:rsidR="0052043D">
              <w:rPr>
                <w:noProof/>
                <w:webHidden/>
              </w:rPr>
              <w:fldChar w:fldCharType="separate"/>
            </w:r>
            <w:r w:rsidR="0052043D">
              <w:rPr>
                <w:noProof/>
                <w:webHidden/>
              </w:rPr>
              <w:t>16</w:t>
            </w:r>
            <w:r w:rsidR="0052043D">
              <w:rPr>
                <w:noProof/>
                <w:webHidden/>
              </w:rPr>
              <w:fldChar w:fldCharType="end"/>
            </w:r>
          </w:hyperlink>
        </w:p>
        <w:p w14:paraId="224FDC9F" w14:textId="183A4F15" w:rsidR="0052043D" w:rsidRDefault="009345F2">
          <w:pPr>
            <w:pStyle w:val="TOC1"/>
            <w:tabs>
              <w:tab w:val="left" w:pos="520"/>
              <w:tab w:val="right" w:leader="dot" w:pos="9225"/>
            </w:tabs>
            <w:rPr>
              <w:rFonts w:asciiTheme="minorHAnsi" w:eastAsiaTheme="minorEastAsia" w:hAnsiTheme="minorHAnsi" w:cstheme="minorBidi"/>
              <w:noProof/>
              <w:sz w:val="22"/>
              <w:szCs w:val="22"/>
            </w:rPr>
          </w:pPr>
          <w:hyperlink w:anchor="_Toc113352583" w:history="1">
            <w:r w:rsidR="0052043D" w:rsidRPr="00EA71B7">
              <w:rPr>
                <w:rStyle w:val="Hyperlink"/>
                <w:noProof/>
              </w:rPr>
              <w:t>5.</w:t>
            </w:r>
            <w:r w:rsidR="0052043D">
              <w:rPr>
                <w:rFonts w:asciiTheme="minorHAnsi" w:eastAsiaTheme="minorEastAsia" w:hAnsiTheme="minorHAnsi" w:cstheme="minorBidi"/>
                <w:noProof/>
                <w:sz w:val="22"/>
                <w:szCs w:val="22"/>
              </w:rPr>
              <w:tab/>
            </w:r>
            <w:r w:rsidR="0052043D" w:rsidRPr="00EA71B7">
              <w:rPr>
                <w:rStyle w:val="Hyperlink"/>
                <w:noProof/>
              </w:rPr>
              <w:t>Tài liệu tham khảo</w:t>
            </w:r>
            <w:r w:rsidR="0052043D">
              <w:rPr>
                <w:noProof/>
                <w:webHidden/>
              </w:rPr>
              <w:tab/>
            </w:r>
            <w:r w:rsidR="0052043D">
              <w:rPr>
                <w:noProof/>
                <w:webHidden/>
              </w:rPr>
              <w:fldChar w:fldCharType="begin"/>
            </w:r>
            <w:r w:rsidR="0052043D">
              <w:rPr>
                <w:noProof/>
                <w:webHidden/>
              </w:rPr>
              <w:instrText xml:space="preserve"> PAGEREF _Toc113352583 \h </w:instrText>
            </w:r>
            <w:r w:rsidR="0052043D">
              <w:rPr>
                <w:noProof/>
                <w:webHidden/>
              </w:rPr>
            </w:r>
            <w:r w:rsidR="0052043D">
              <w:rPr>
                <w:noProof/>
                <w:webHidden/>
              </w:rPr>
              <w:fldChar w:fldCharType="separate"/>
            </w:r>
            <w:r w:rsidR="0052043D">
              <w:rPr>
                <w:noProof/>
                <w:webHidden/>
              </w:rPr>
              <w:t>17</w:t>
            </w:r>
            <w:r w:rsidR="0052043D">
              <w:rPr>
                <w:noProof/>
                <w:webHidden/>
              </w:rPr>
              <w:fldChar w:fldCharType="end"/>
            </w:r>
          </w:hyperlink>
        </w:p>
        <w:p w14:paraId="6CCF8F09" w14:textId="3F5D85C3" w:rsidR="0052043D" w:rsidRDefault="009345F2">
          <w:pPr>
            <w:pStyle w:val="TOC1"/>
            <w:tabs>
              <w:tab w:val="left" w:pos="520"/>
              <w:tab w:val="right" w:leader="dot" w:pos="9225"/>
            </w:tabs>
            <w:rPr>
              <w:rFonts w:asciiTheme="minorHAnsi" w:eastAsiaTheme="minorEastAsia" w:hAnsiTheme="minorHAnsi" w:cstheme="minorBidi"/>
              <w:noProof/>
              <w:sz w:val="22"/>
              <w:szCs w:val="22"/>
            </w:rPr>
          </w:pPr>
          <w:hyperlink w:anchor="_Toc113352584" w:history="1">
            <w:r w:rsidR="0052043D" w:rsidRPr="00EA71B7">
              <w:rPr>
                <w:rStyle w:val="Hyperlink"/>
                <w:noProof/>
              </w:rPr>
              <w:t>6.</w:t>
            </w:r>
            <w:r w:rsidR="0052043D">
              <w:rPr>
                <w:rFonts w:asciiTheme="minorHAnsi" w:eastAsiaTheme="minorEastAsia" w:hAnsiTheme="minorHAnsi" w:cstheme="minorBidi"/>
                <w:noProof/>
                <w:sz w:val="22"/>
                <w:szCs w:val="22"/>
              </w:rPr>
              <w:tab/>
            </w:r>
            <w:r w:rsidR="0052043D" w:rsidRPr="00EA71B7">
              <w:rPr>
                <w:rStyle w:val="Hyperlink"/>
                <w:noProof/>
              </w:rPr>
              <w:t>Kiến trúc sản phẩm</w:t>
            </w:r>
            <w:r w:rsidR="0052043D">
              <w:rPr>
                <w:noProof/>
                <w:webHidden/>
              </w:rPr>
              <w:tab/>
            </w:r>
            <w:r w:rsidR="0052043D">
              <w:rPr>
                <w:noProof/>
                <w:webHidden/>
              </w:rPr>
              <w:fldChar w:fldCharType="begin"/>
            </w:r>
            <w:r w:rsidR="0052043D">
              <w:rPr>
                <w:noProof/>
                <w:webHidden/>
              </w:rPr>
              <w:instrText xml:space="preserve"> PAGEREF _Toc113352584 \h </w:instrText>
            </w:r>
            <w:r w:rsidR="0052043D">
              <w:rPr>
                <w:noProof/>
                <w:webHidden/>
              </w:rPr>
            </w:r>
            <w:r w:rsidR="0052043D">
              <w:rPr>
                <w:noProof/>
                <w:webHidden/>
              </w:rPr>
              <w:fldChar w:fldCharType="separate"/>
            </w:r>
            <w:r w:rsidR="0052043D">
              <w:rPr>
                <w:noProof/>
                <w:webHidden/>
              </w:rPr>
              <w:t>18</w:t>
            </w:r>
            <w:r w:rsidR="0052043D">
              <w:rPr>
                <w:noProof/>
                <w:webHidden/>
              </w:rPr>
              <w:fldChar w:fldCharType="end"/>
            </w:r>
          </w:hyperlink>
        </w:p>
        <w:p w14:paraId="71AF2CD9" w14:textId="0026983A" w:rsidR="0052043D" w:rsidRDefault="009345F2">
          <w:pPr>
            <w:pStyle w:val="TOC1"/>
            <w:tabs>
              <w:tab w:val="left" w:pos="520"/>
              <w:tab w:val="right" w:leader="dot" w:pos="9225"/>
            </w:tabs>
            <w:rPr>
              <w:rFonts w:asciiTheme="minorHAnsi" w:eastAsiaTheme="minorEastAsia" w:hAnsiTheme="minorHAnsi" w:cstheme="minorBidi"/>
              <w:noProof/>
              <w:sz w:val="22"/>
              <w:szCs w:val="22"/>
            </w:rPr>
          </w:pPr>
          <w:hyperlink w:anchor="_Toc113352585" w:history="1">
            <w:r w:rsidR="0052043D" w:rsidRPr="00EA71B7">
              <w:rPr>
                <w:rStyle w:val="Hyperlink"/>
                <w:noProof/>
              </w:rPr>
              <w:t>7.</w:t>
            </w:r>
            <w:r w:rsidR="0052043D">
              <w:rPr>
                <w:rFonts w:asciiTheme="minorHAnsi" w:eastAsiaTheme="minorEastAsia" w:hAnsiTheme="minorHAnsi" w:cstheme="minorBidi"/>
                <w:noProof/>
                <w:sz w:val="22"/>
                <w:szCs w:val="22"/>
              </w:rPr>
              <w:tab/>
            </w:r>
            <w:r w:rsidR="0052043D" w:rsidRPr="00EA71B7">
              <w:rPr>
                <w:rStyle w:val="Hyperlink"/>
                <w:noProof/>
              </w:rPr>
              <w:t>Luồng nghiệp vụ</w:t>
            </w:r>
            <w:r w:rsidR="0052043D">
              <w:rPr>
                <w:noProof/>
                <w:webHidden/>
              </w:rPr>
              <w:tab/>
            </w:r>
            <w:r w:rsidR="0052043D">
              <w:rPr>
                <w:noProof/>
                <w:webHidden/>
              </w:rPr>
              <w:fldChar w:fldCharType="begin"/>
            </w:r>
            <w:r w:rsidR="0052043D">
              <w:rPr>
                <w:noProof/>
                <w:webHidden/>
              </w:rPr>
              <w:instrText xml:space="preserve"> PAGEREF _Toc113352585 \h </w:instrText>
            </w:r>
            <w:r w:rsidR="0052043D">
              <w:rPr>
                <w:noProof/>
                <w:webHidden/>
              </w:rPr>
            </w:r>
            <w:r w:rsidR="0052043D">
              <w:rPr>
                <w:noProof/>
                <w:webHidden/>
              </w:rPr>
              <w:fldChar w:fldCharType="separate"/>
            </w:r>
            <w:r w:rsidR="0052043D">
              <w:rPr>
                <w:noProof/>
                <w:webHidden/>
              </w:rPr>
              <w:t>19</w:t>
            </w:r>
            <w:r w:rsidR="0052043D">
              <w:rPr>
                <w:noProof/>
                <w:webHidden/>
              </w:rPr>
              <w:fldChar w:fldCharType="end"/>
            </w:r>
          </w:hyperlink>
        </w:p>
        <w:p w14:paraId="68588647" w14:textId="677B9EAF" w:rsidR="0052043D" w:rsidRDefault="009345F2">
          <w:pPr>
            <w:pStyle w:val="TOC2"/>
            <w:tabs>
              <w:tab w:val="left" w:pos="880"/>
              <w:tab w:val="right" w:leader="dot" w:pos="9225"/>
            </w:tabs>
            <w:rPr>
              <w:rFonts w:asciiTheme="minorHAnsi" w:eastAsiaTheme="minorEastAsia" w:hAnsiTheme="minorHAnsi" w:cstheme="minorBidi"/>
              <w:noProof/>
              <w:sz w:val="22"/>
              <w:szCs w:val="22"/>
            </w:rPr>
          </w:pPr>
          <w:hyperlink w:anchor="_Toc113352586" w:history="1">
            <w:r w:rsidR="0052043D" w:rsidRPr="00EA71B7">
              <w:rPr>
                <w:rStyle w:val="Hyperlink"/>
                <w:noProof/>
              </w:rPr>
              <w:t>7.1</w:t>
            </w:r>
            <w:r w:rsidR="0052043D">
              <w:rPr>
                <w:rFonts w:asciiTheme="minorHAnsi" w:eastAsiaTheme="minorEastAsia" w:hAnsiTheme="minorHAnsi" w:cstheme="minorBidi"/>
                <w:noProof/>
                <w:sz w:val="22"/>
                <w:szCs w:val="22"/>
              </w:rPr>
              <w:tab/>
            </w:r>
            <w:r w:rsidR="0052043D" w:rsidRPr="00EA71B7">
              <w:rPr>
                <w:rStyle w:val="Hyperlink"/>
                <w:noProof/>
              </w:rPr>
              <w:t>Luồng quét thiết bị</w:t>
            </w:r>
            <w:r w:rsidR="0052043D">
              <w:rPr>
                <w:noProof/>
                <w:webHidden/>
              </w:rPr>
              <w:tab/>
            </w:r>
            <w:r w:rsidR="0052043D">
              <w:rPr>
                <w:noProof/>
                <w:webHidden/>
              </w:rPr>
              <w:fldChar w:fldCharType="begin"/>
            </w:r>
            <w:r w:rsidR="0052043D">
              <w:rPr>
                <w:noProof/>
                <w:webHidden/>
              </w:rPr>
              <w:instrText xml:space="preserve"> PAGEREF _Toc113352586 \h </w:instrText>
            </w:r>
            <w:r w:rsidR="0052043D">
              <w:rPr>
                <w:noProof/>
                <w:webHidden/>
              </w:rPr>
            </w:r>
            <w:r w:rsidR="0052043D">
              <w:rPr>
                <w:noProof/>
                <w:webHidden/>
              </w:rPr>
              <w:fldChar w:fldCharType="separate"/>
            </w:r>
            <w:r w:rsidR="0052043D">
              <w:rPr>
                <w:noProof/>
                <w:webHidden/>
              </w:rPr>
              <w:t>19</w:t>
            </w:r>
            <w:r w:rsidR="0052043D">
              <w:rPr>
                <w:noProof/>
                <w:webHidden/>
              </w:rPr>
              <w:fldChar w:fldCharType="end"/>
            </w:r>
          </w:hyperlink>
        </w:p>
        <w:p w14:paraId="27243EF7" w14:textId="468DFCCC" w:rsidR="0052043D" w:rsidRDefault="009345F2">
          <w:pPr>
            <w:pStyle w:val="TOC2"/>
            <w:tabs>
              <w:tab w:val="left" w:pos="880"/>
              <w:tab w:val="right" w:leader="dot" w:pos="9225"/>
            </w:tabs>
            <w:rPr>
              <w:rFonts w:asciiTheme="minorHAnsi" w:eastAsiaTheme="minorEastAsia" w:hAnsiTheme="minorHAnsi" w:cstheme="minorBidi"/>
              <w:noProof/>
              <w:sz w:val="22"/>
              <w:szCs w:val="22"/>
            </w:rPr>
          </w:pPr>
          <w:hyperlink w:anchor="_Toc113352587" w:history="1">
            <w:r w:rsidR="0052043D" w:rsidRPr="00EA71B7">
              <w:rPr>
                <w:rStyle w:val="Hyperlink"/>
                <w:noProof/>
              </w:rPr>
              <w:t>7.2</w:t>
            </w:r>
            <w:r w:rsidR="0052043D">
              <w:rPr>
                <w:rFonts w:asciiTheme="minorHAnsi" w:eastAsiaTheme="minorEastAsia" w:hAnsiTheme="minorHAnsi" w:cstheme="minorBidi"/>
                <w:noProof/>
                <w:sz w:val="22"/>
                <w:szCs w:val="22"/>
              </w:rPr>
              <w:tab/>
            </w:r>
            <w:r w:rsidR="0052043D" w:rsidRPr="00EA71B7">
              <w:rPr>
                <w:rStyle w:val="Hyperlink"/>
                <w:noProof/>
              </w:rPr>
              <w:t>Luồng kết nối</w:t>
            </w:r>
            <w:r w:rsidR="0052043D">
              <w:rPr>
                <w:noProof/>
                <w:webHidden/>
              </w:rPr>
              <w:tab/>
            </w:r>
            <w:r w:rsidR="0052043D">
              <w:rPr>
                <w:noProof/>
                <w:webHidden/>
              </w:rPr>
              <w:fldChar w:fldCharType="begin"/>
            </w:r>
            <w:r w:rsidR="0052043D">
              <w:rPr>
                <w:noProof/>
                <w:webHidden/>
              </w:rPr>
              <w:instrText xml:space="preserve"> PAGEREF _Toc113352587 \h </w:instrText>
            </w:r>
            <w:r w:rsidR="0052043D">
              <w:rPr>
                <w:noProof/>
                <w:webHidden/>
              </w:rPr>
            </w:r>
            <w:r w:rsidR="0052043D">
              <w:rPr>
                <w:noProof/>
                <w:webHidden/>
              </w:rPr>
              <w:fldChar w:fldCharType="separate"/>
            </w:r>
            <w:r w:rsidR="0052043D">
              <w:rPr>
                <w:noProof/>
                <w:webHidden/>
              </w:rPr>
              <w:t>19</w:t>
            </w:r>
            <w:r w:rsidR="0052043D">
              <w:rPr>
                <w:noProof/>
                <w:webHidden/>
              </w:rPr>
              <w:fldChar w:fldCharType="end"/>
            </w:r>
          </w:hyperlink>
        </w:p>
        <w:p w14:paraId="34905629" w14:textId="602616E6" w:rsidR="0052043D" w:rsidRDefault="009345F2">
          <w:pPr>
            <w:pStyle w:val="TOC2"/>
            <w:tabs>
              <w:tab w:val="left" w:pos="880"/>
              <w:tab w:val="right" w:leader="dot" w:pos="9225"/>
            </w:tabs>
            <w:rPr>
              <w:rFonts w:asciiTheme="minorHAnsi" w:eastAsiaTheme="minorEastAsia" w:hAnsiTheme="minorHAnsi" w:cstheme="minorBidi"/>
              <w:noProof/>
              <w:sz w:val="22"/>
              <w:szCs w:val="22"/>
            </w:rPr>
          </w:pPr>
          <w:hyperlink w:anchor="_Toc113352588" w:history="1">
            <w:r w:rsidR="0052043D" w:rsidRPr="00EA71B7">
              <w:rPr>
                <w:rStyle w:val="Hyperlink"/>
                <w:noProof/>
              </w:rPr>
              <w:t>7.3</w:t>
            </w:r>
            <w:r w:rsidR="0052043D">
              <w:rPr>
                <w:rFonts w:asciiTheme="minorHAnsi" w:eastAsiaTheme="minorEastAsia" w:hAnsiTheme="minorHAnsi" w:cstheme="minorBidi"/>
                <w:noProof/>
                <w:sz w:val="22"/>
                <w:szCs w:val="22"/>
              </w:rPr>
              <w:tab/>
            </w:r>
            <w:r w:rsidR="0052043D" w:rsidRPr="00EA71B7">
              <w:rPr>
                <w:rStyle w:val="Hyperlink"/>
                <w:noProof/>
              </w:rPr>
              <w:t>Luồng gửi request</w:t>
            </w:r>
            <w:r w:rsidR="0052043D">
              <w:rPr>
                <w:noProof/>
                <w:webHidden/>
              </w:rPr>
              <w:tab/>
            </w:r>
            <w:r w:rsidR="0052043D">
              <w:rPr>
                <w:noProof/>
                <w:webHidden/>
              </w:rPr>
              <w:fldChar w:fldCharType="begin"/>
            </w:r>
            <w:r w:rsidR="0052043D">
              <w:rPr>
                <w:noProof/>
                <w:webHidden/>
              </w:rPr>
              <w:instrText xml:space="preserve"> PAGEREF _Toc113352588 \h </w:instrText>
            </w:r>
            <w:r w:rsidR="0052043D">
              <w:rPr>
                <w:noProof/>
                <w:webHidden/>
              </w:rPr>
            </w:r>
            <w:r w:rsidR="0052043D">
              <w:rPr>
                <w:noProof/>
                <w:webHidden/>
              </w:rPr>
              <w:fldChar w:fldCharType="separate"/>
            </w:r>
            <w:r w:rsidR="0052043D">
              <w:rPr>
                <w:noProof/>
                <w:webHidden/>
              </w:rPr>
              <w:t>20</w:t>
            </w:r>
            <w:r w:rsidR="0052043D">
              <w:rPr>
                <w:noProof/>
                <w:webHidden/>
              </w:rPr>
              <w:fldChar w:fldCharType="end"/>
            </w:r>
          </w:hyperlink>
        </w:p>
        <w:p w14:paraId="204620DD" w14:textId="38C70DAC" w:rsidR="0052043D" w:rsidRDefault="009345F2">
          <w:pPr>
            <w:pStyle w:val="TOC2"/>
            <w:tabs>
              <w:tab w:val="left" w:pos="880"/>
              <w:tab w:val="right" w:leader="dot" w:pos="9225"/>
            </w:tabs>
            <w:rPr>
              <w:rFonts w:asciiTheme="minorHAnsi" w:eastAsiaTheme="minorEastAsia" w:hAnsiTheme="minorHAnsi" w:cstheme="minorBidi"/>
              <w:noProof/>
              <w:sz w:val="22"/>
              <w:szCs w:val="22"/>
            </w:rPr>
          </w:pPr>
          <w:hyperlink w:anchor="_Toc113352589" w:history="1">
            <w:r w:rsidR="0052043D" w:rsidRPr="00EA71B7">
              <w:rPr>
                <w:rStyle w:val="Hyperlink"/>
                <w:noProof/>
              </w:rPr>
              <w:t>7.4</w:t>
            </w:r>
            <w:r w:rsidR="0052043D">
              <w:rPr>
                <w:rFonts w:asciiTheme="minorHAnsi" w:eastAsiaTheme="minorEastAsia" w:hAnsiTheme="minorHAnsi" w:cstheme="minorBidi"/>
                <w:noProof/>
                <w:sz w:val="22"/>
                <w:szCs w:val="22"/>
              </w:rPr>
              <w:tab/>
            </w:r>
            <w:r w:rsidR="0052043D" w:rsidRPr="00EA71B7">
              <w:rPr>
                <w:rStyle w:val="Hyperlink"/>
                <w:noProof/>
              </w:rPr>
              <w:t>Luồng truyền file</w:t>
            </w:r>
            <w:r w:rsidR="0052043D">
              <w:rPr>
                <w:noProof/>
                <w:webHidden/>
              </w:rPr>
              <w:tab/>
            </w:r>
            <w:r w:rsidR="0052043D">
              <w:rPr>
                <w:noProof/>
                <w:webHidden/>
              </w:rPr>
              <w:fldChar w:fldCharType="begin"/>
            </w:r>
            <w:r w:rsidR="0052043D">
              <w:rPr>
                <w:noProof/>
                <w:webHidden/>
              </w:rPr>
              <w:instrText xml:space="preserve"> PAGEREF _Toc113352589 \h </w:instrText>
            </w:r>
            <w:r w:rsidR="0052043D">
              <w:rPr>
                <w:noProof/>
                <w:webHidden/>
              </w:rPr>
            </w:r>
            <w:r w:rsidR="0052043D">
              <w:rPr>
                <w:noProof/>
                <w:webHidden/>
              </w:rPr>
              <w:fldChar w:fldCharType="separate"/>
            </w:r>
            <w:r w:rsidR="0052043D">
              <w:rPr>
                <w:noProof/>
                <w:webHidden/>
              </w:rPr>
              <w:t>20</w:t>
            </w:r>
            <w:r w:rsidR="0052043D">
              <w:rPr>
                <w:noProof/>
                <w:webHidden/>
              </w:rPr>
              <w:fldChar w:fldCharType="end"/>
            </w:r>
          </w:hyperlink>
        </w:p>
        <w:p w14:paraId="3D677A14" w14:textId="65854BBB" w:rsidR="0052043D" w:rsidRDefault="009345F2">
          <w:pPr>
            <w:pStyle w:val="TOC1"/>
            <w:tabs>
              <w:tab w:val="left" w:pos="520"/>
              <w:tab w:val="right" w:leader="dot" w:pos="9225"/>
            </w:tabs>
            <w:rPr>
              <w:rFonts w:asciiTheme="minorHAnsi" w:eastAsiaTheme="minorEastAsia" w:hAnsiTheme="minorHAnsi" w:cstheme="minorBidi"/>
              <w:noProof/>
              <w:sz w:val="22"/>
              <w:szCs w:val="22"/>
            </w:rPr>
          </w:pPr>
          <w:hyperlink w:anchor="_Toc113352590" w:history="1">
            <w:r w:rsidR="0052043D" w:rsidRPr="00EA71B7">
              <w:rPr>
                <w:rStyle w:val="Hyperlink"/>
                <w:noProof/>
              </w:rPr>
              <w:t>8.</w:t>
            </w:r>
            <w:r w:rsidR="0052043D">
              <w:rPr>
                <w:rFonts w:asciiTheme="minorHAnsi" w:eastAsiaTheme="minorEastAsia" w:hAnsiTheme="minorHAnsi" w:cstheme="minorBidi"/>
                <w:noProof/>
                <w:sz w:val="22"/>
                <w:szCs w:val="22"/>
              </w:rPr>
              <w:tab/>
            </w:r>
            <w:r w:rsidR="0052043D" w:rsidRPr="00EA71B7">
              <w:rPr>
                <w:rStyle w:val="Hyperlink"/>
                <w:noProof/>
              </w:rPr>
              <w:t>Đặc tả yêu cầu API</w:t>
            </w:r>
            <w:r w:rsidR="0052043D">
              <w:rPr>
                <w:noProof/>
                <w:webHidden/>
              </w:rPr>
              <w:tab/>
            </w:r>
            <w:r w:rsidR="0052043D">
              <w:rPr>
                <w:noProof/>
                <w:webHidden/>
              </w:rPr>
              <w:fldChar w:fldCharType="begin"/>
            </w:r>
            <w:r w:rsidR="0052043D">
              <w:rPr>
                <w:noProof/>
                <w:webHidden/>
              </w:rPr>
              <w:instrText xml:space="preserve"> PAGEREF _Toc113352590 \h </w:instrText>
            </w:r>
            <w:r w:rsidR="0052043D">
              <w:rPr>
                <w:noProof/>
                <w:webHidden/>
              </w:rPr>
            </w:r>
            <w:r w:rsidR="0052043D">
              <w:rPr>
                <w:noProof/>
                <w:webHidden/>
              </w:rPr>
              <w:fldChar w:fldCharType="separate"/>
            </w:r>
            <w:r w:rsidR="0052043D">
              <w:rPr>
                <w:noProof/>
                <w:webHidden/>
              </w:rPr>
              <w:t>22</w:t>
            </w:r>
            <w:r w:rsidR="0052043D">
              <w:rPr>
                <w:noProof/>
                <w:webHidden/>
              </w:rPr>
              <w:fldChar w:fldCharType="end"/>
            </w:r>
          </w:hyperlink>
        </w:p>
        <w:p w14:paraId="45C32928" w14:textId="09D94DEF" w:rsidR="0052043D" w:rsidRDefault="009345F2">
          <w:pPr>
            <w:pStyle w:val="TOC2"/>
            <w:tabs>
              <w:tab w:val="left" w:pos="880"/>
              <w:tab w:val="right" w:leader="dot" w:pos="9225"/>
            </w:tabs>
            <w:rPr>
              <w:rFonts w:asciiTheme="minorHAnsi" w:eastAsiaTheme="minorEastAsia" w:hAnsiTheme="minorHAnsi" w:cstheme="minorBidi"/>
              <w:noProof/>
              <w:sz w:val="22"/>
              <w:szCs w:val="22"/>
            </w:rPr>
          </w:pPr>
          <w:hyperlink w:anchor="_Toc113352591" w:history="1">
            <w:r w:rsidR="0052043D" w:rsidRPr="00EA71B7">
              <w:rPr>
                <w:rStyle w:val="Hyperlink"/>
                <w:noProof/>
              </w:rPr>
              <w:t>8.1</w:t>
            </w:r>
            <w:r w:rsidR="0052043D">
              <w:rPr>
                <w:rFonts w:asciiTheme="minorHAnsi" w:eastAsiaTheme="minorEastAsia" w:hAnsiTheme="minorHAnsi" w:cstheme="minorBidi"/>
                <w:noProof/>
                <w:sz w:val="22"/>
                <w:szCs w:val="22"/>
              </w:rPr>
              <w:tab/>
            </w:r>
            <w:r w:rsidR="0052043D" w:rsidRPr="00EA71B7">
              <w:rPr>
                <w:rStyle w:val="Hyperlink"/>
                <w:noProof/>
              </w:rPr>
              <w:t>Discovery</w:t>
            </w:r>
            <w:r w:rsidR="0052043D">
              <w:rPr>
                <w:noProof/>
                <w:webHidden/>
              </w:rPr>
              <w:tab/>
            </w:r>
            <w:r w:rsidR="0052043D">
              <w:rPr>
                <w:noProof/>
                <w:webHidden/>
              </w:rPr>
              <w:fldChar w:fldCharType="begin"/>
            </w:r>
            <w:r w:rsidR="0052043D">
              <w:rPr>
                <w:noProof/>
                <w:webHidden/>
              </w:rPr>
              <w:instrText xml:space="preserve"> PAGEREF _Toc113352591 \h </w:instrText>
            </w:r>
            <w:r w:rsidR="0052043D">
              <w:rPr>
                <w:noProof/>
                <w:webHidden/>
              </w:rPr>
            </w:r>
            <w:r w:rsidR="0052043D">
              <w:rPr>
                <w:noProof/>
                <w:webHidden/>
              </w:rPr>
              <w:fldChar w:fldCharType="separate"/>
            </w:r>
            <w:r w:rsidR="0052043D">
              <w:rPr>
                <w:noProof/>
                <w:webHidden/>
              </w:rPr>
              <w:t>23</w:t>
            </w:r>
            <w:r w:rsidR="0052043D">
              <w:rPr>
                <w:noProof/>
                <w:webHidden/>
              </w:rPr>
              <w:fldChar w:fldCharType="end"/>
            </w:r>
          </w:hyperlink>
        </w:p>
        <w:p w14:paraId="6B0EBFD7" w14:textId="0AA7497B"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592" w:history="1">
            <w:r w:rsidR="0052043D" w:rsidRPr="00EA71B7">
              <w:rPr>
                <w:rStyle w:val="Hyperlink"/>
                <w:noProof/>
              </w:rPr>
              <w:t>8.1.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592 \h </w:instrText>
            </w:r>
            <w:r w:rsidR="0052043D">
              <w:rPr>
                <w:noProof/>
                <w:webHidden/>
              </w:rPr>
            </w:r>
            <w:r w:rsidR="0052043D">
              <w:rPr>
                <w:noProof/>
                <w:webHidden/>
              </w:rPr>
              <w:fldChar w:fldCharType="separate"/>
            </w:r>
            <w:r w:rsidR="0052043D">
              <w:rPr>
                <w:noProof/>
                <w:webHidden/>
              </w:rPr>
              <w:t>23</w:t>
            </w:r>
            <w:r w:rsidR="0052043D">
              <w:rPr>
                <w:noProof/>
                <w:webHidden/>
              </w:rPr>
              <w:fldChar w:fldCharType="end"/>
            </w:r>
          </w:hyperlink>
        </w:p>
        <w:p w14:paraId="2FE292EB" w14:textId="2D827689"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593" w:history="1">
            <w:r w:rsidR="0052043D" w:rsidRPr="00EA71B7">
              <w:rPr>
                <w:rStyle w:val="Hyperlink"/>
                <w:noProof/>
              </w:rPr>
              <w:t>8.1.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593 \h </w:instrText>
            </w:r>
            <w:r w:rsidR="0052043D">
              <w:rPr>
                <w:noProof/>
                <w:webHidden/>
              </w:rPr>
            </w:r>
            <w:r w:rsidR="0052043D">
              <w:rPr>
                <w:noProof/>
                <w:webHidden/>
              </w:rPr>
              <w:fldChar w:fldCharType="separate"/>
            </w:r>
            <w:r w:rsidR="0052043D">
              <w:rPr>
                <w:noProof/>
                <w:webHidden/>
              </w:rPr>
              <w:t>24</w:t>
            </w:r>
            <w:r w:rsidR="0052043D">
              <w:rPr>
                <w:noProof/>
                <w:webHidden/>
              </w:rPr>
              <w:fldChar w:fldCharType="end"/>
            </w:r>
          </w:hyperlink>
        </w:p>
        <w:p w14:paraId="222B05EF" w14:textId="592C7F49"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594" w:history="1">
            <w:r w:rsidR="0052043D" w:rsidRPr="00EA71B7">
              <w:rPr>
                <w:rStyle w:val="Hyperlink"/>
                <w:noProof/>
              </w:rPr>
              <w:t>8.1.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594 \h </w:instrText>
            </w:r>
            <w:r w:rsidR="0052043D">
              <w:rPr>
                <w:noProof/>
                <w:webHidden/>
              </w:rPr>
            </w:r>
            <w:r w:rsidR="0052043D">
              <w:rPr>
                <w:noProof/>
                <w:webHidden/>
              </w:rPr>
              <w:fldChar w:fldCharType="separate"/>
            </w:r>
            <w:r w:rsidR="0052043D">
              <w:rPr>
                <w:noProof/>
                <w:webHidden/>
              </w:rPr>
              <w:t>24</w:t>
            </w:r>
            <w:r w:rsidR="0052043D">
              <w:rPr>
                <w:noProof/>
                <w:webHidden/>
              </w:rPr>
              <w:fldChar w:fldCharType="end"/>
            </w:r>
          </w:hyperlink>
        </w:p>
        <w:p w14:paraId="678F5D04" w14:textId="2ACAFB64"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595" w:history="1">
            <w:r w:rsidR="0052043D" w:rsidRPr="00EA71B7">
              <w:rPr>
                <w:rStyle w:val="Hyperlink"/>
                <w:noProof/>
              </w:rPr>
              <w:t>8.1.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595 \h </w:instrText>
            </w:r>
            <w:r w:rsidR="0052043D">
              <w:rPr>
                <w:noProof/>
                <w:webHidden/>
              </w:rPr>
            </w:r>
            <w:r w:rsidR="0052043D">
              <w:rPr>
                <w:noProof/>
                <w:webHidden/>
              </w:rPr>
              <w:fldChar w:fldCharType="separate"/>
            </w:r>
            <w:r w:rsidR="0052043D">
              <w:rPr>
                <w:noProof/>
                <w:webHidden/>
              </w:rPr>
              <w:t>26</w:t>
            </w:r>
            <w:r w:rsidR="0052043D">
              <w:rPr>
                <w:noProof/>
                <w:webHidden/>
              </w:rPr>
              <w:fldChar w:fldCharType="end"/>
            </w:r>
          </w:hyperlink>
        </w:p>
        <w:p w14:paraId="01F04F54" w14:textId="2453E6C4" w:rsidR="0052043D" w:rsidRDefault="009345F2">
          <w:pPr>
            <w:pStyle w:val="TOC2"/>
            <w:tabs>
              <w:tab w:val="left" w:pos="880"/>
              <w:tab w:val="right" w:leader="dot" w:pos="9225"/>
            </w:tabs>
            <w:rPr>
              <w:rFonts w:asciiTheme="minorHAnsi" w:eastAsiaTheme="minorEastAsia" w:hAnsiTheme="minorHAnsi" w:cstheme="minorBidi"/>
              <w:noProof/>
              <w:sz w:val="22"/>
              <w:szCs w:val="22"/>
            </w:rPr>
          </w:pPr>
          <w:hyperlink w:anchor="_Toc113352596" w:history="1">
            <w:r w:rsidR="0052043D" w:rsidRPr="00EA71B7">
              <w:rPr>
                <w:rStyle w:val="Hyperlink"/>
                <w:noProof/>
              </w:rPr>
              <w:t>8.2</w:t>
            </w:r>
            <w:r w:rsidR="0052043D">
              <w:rPr>
                <w:rFonts w:asciiTheme="minorHAnsi" w:eastAsiaTheme="minorEastAsia" w:hAnsiTheme="minorHAnsi" w:cstheme="minorBidi"/>
                <w:noProof/>
                <w:sz w:val="22"/>
                <w:szCs w:val="22"/>
              </w:rPr>
              <w:tab/>
            </w:r>
            <w:r w:rsidR="0052043D" w:rsidRPr="00EA71B7">
              <w:rPr>
                <w:rStyle w:val="Hyperlink"/>
                <w:noProof/>
              </w:rPr>
              <w:t>openSession</w:t>
            </w:r>
            <w:r w:rsidR="0052043D">
              <w:rPr>
                <w:noProof/>
                <w:webHidden/>
              </w:rPr>
              <w:tab/>
            </w:r>
            <w:r w:rsidR="0052043D">
              <w:rPr>
                <w:noProof/>
                <w:webHidden/>
              </w:rPr>
              <w:fldChar w:fldCharType="begin"/>
            </w:r>
            <w:r w:rsidR="0052043D">
              <w:rPr>
                <w:noProof/>
                <w:webHidden/>
              </w:rPr>
              <w:instrText xml:space="preserve"> PAGEREF _Toc113352596 \h </w:instrText>
            </w:r>
            <w:r w:rsidR="0052043D">
              <w:rPr>
                <w:noProof/>
                <w:webHidden/>
              </w:rPr>
            </w:r>
            <w:r w:rsidR="0052043D">
              <w:rPr>
                <w:noProof/>
                <w:webHidden/>
              </w:rPr>
              <w:fldChar w:fldCharType="separate"/>
            </w:r>
            <w:r w:rsidR="0052043D">
              <w:rPr>
                <w:noProof/>
                <w:webHidden/>
              </w:rPr>
              <w:t>28</w:t>
            </w:r>
            <w:r w:rsidR="0052043D">
              <w:rPr>
                <w:noProof/>
                <w:webHidden/>
              </w:rPr>
              <w:fldChar w:fldCharType="end"/>
            </w:r>
          </w:hyperlink>
        </w:p>
        <w:p w14:paraId="7B1FFA11" w14:textId="7F8C39B3"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597" w:history="1">
            <w:r w:rsidR="0052043D" w:rsidRPr="00EA71B7">
              <w:rPr>
                <w:rStyle w:val="Hyperlink"/>
                <w:noProof/>
              </w:rPr>
              <w:t>8.2.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597 \h </w:instrText>
            </w:r>
            <w:r w:rsidR="0052043D">
              <w:rPr>
                <w:noProof/>
                <w:webHidden/>
              </w:rPr>
            </w:r>
            <w:r w:rsidR="0052043D">
              <w:rPr>
                <w:noProof/>
                <w:webHidden/>
              </w:rPr>
              <w:fldChar w:fldCharType="separate"/>
            </w:r>
            <w:r w:rsidR="0052043D">
              <w:rPr>
                <w:noProof/>
                <w:webHidden/>
              </w:rPr>
              <w:t>28</w:t>
            </w:r>
            <w:r w:rsidR="0052043D">
              <w:rPr>
                <w:noProof/>
                <w:webHidden/>
              </w:rPr>
              <w:fldChar w:fldCharType="end"/>
            </w:r>
          </w:hyperlink>
        </w:p>
        <w:p w14:paraId="14C952FF" w14:textId="39ED1DD9"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598" w:history="1">
            <w:r w:rsidR="0052043D" w:rsidRPr="00EA71B7">
              <w:rPr>
                <w:rStyle w:val="Hyperlink"/>
                <w:noProof/>
              </w:rPr>
              <w:t>8.2.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598 \h </w:instrText>
            </w:r>
            <w:r w:rsidR="0052043D">
              <w:rPr>
                <w:noProof/>
                <w:webHidden/>
              </w:rPr>
            </w:r>
            <w:r w:rsidR="0052043D">
              <w:rPr>
                <w:noProof/>
                <w:webHidden/>
              </w:rPr>
              <w:fldChar w:fldCharType="separate"/>
            </w:r>
            <w:r w:rsidR="0052043D">
              <w:rPr>
                <w:noProof/>
                <w:webHidden/>
              </w:rPr>
              <w:t>28</w:t>
            </w:r>
            <w:r w:rsidR="0052043D">
              <w:rPr>
                <w:noProof/>
                <w:webHidden/>
              </w:rPr>
              <w:fldChar w:fldCharType="end"/>
            </w:r>
          </w:hyperlink>
        </w:p>
        <w:p w14:paraId="0A81AB93" w14:textId="2F5D7447"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599" w:history="1">
            <w:r w:rsidR="0052043D" w:rsidRPr="00EA71B7">
              <w:rPr>
                <w:rStyle w:val="Hyperlink"/>
                <w:noProof/>
              </w:rPr>
              <w:t>8.2.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599 \h </w:instrText>
            </w:r>
            <w:r w:rsidR="0052043D">
              <w:rPr>
                <w:noProof/>
                <w:webHidden/>
              </w:rPr>
            </w:r>
            <w:r w:rsidR="0052043D">
              <w:rPr>
                <w:noProof/>
                <w:webHidden/>
              </w:rPr>
              <w:fldChar w:fldCharType="separate"/>
            </w:r>
            <w:r w:rsidR="0052043D">
              <w:rPr>
                <w:noProof/>
                <w:webHidden/>
              </w:rPr>
              <w:t>28</w:t>
            </w:r>
            <w:r w:rsidR="0052043D">
              <w:rPr>
                <w:noProof/>
                <w:webHidden/>
              </w:rPr>
              <w:fldChar w:fldCharType="end"/>
            </w:r>
          </w:hyperlink>
        </w:p>
        <w:p w14:paraId="2B9FDCF4" w14:textId="25AF2073"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00" w:history="1">
            <w:r w:rsidR="0052043D" w:rsidRPr="00EA71B7">
              <w:rPr>
                <w:rStyle w:val="Hyperlink"/>
                <w:noProof/>
              </w:rPr>
              <w:t>8.2.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00 \h </w:instrText>
            </w:r>
            <w:r w:rsidR="0052043D">
              <w:rPr>
                <w:noProof/>
                <w:webHidden/>
              </w:rPr>
            </w:r>
            <w:r w:rsidR="0052043D">
              <w:rPr>
                <w:noProof/>
                <w:webHidden/>
              </w:rPr>
              <w:fldChar w:fldCharType="separate"/>
            </w:r>
            <w:r w:rsidR="0052043D">
              <w:rPr>
                <w:noProof/>
                <w:webHidden/>
              </w:rPr>
              <w:t>29</w:t>
            </w:r>
            <w:r w:rsidR="0052043D">
              <w:rPr>
                <w:noProof/>
                <w:webHidden/>
              </w:rPr>
              <w:fldChar w:fldCharType="end"/>
            </w:r>
          </w:hyperlink>
        </w:p>
        <w:p w14:paraId="2EEC391C" w14:textId="03B5B7C8" w:rsidR="0052043D" w:rsidRDefault="009345F2">
          <w:pPr>
            <w:pStyle w:val="TOC2"/>
            <w:tabs>
              <w:tab w:val="left" w:pos="880"/>
              <w:tab w:val="right" w:leader="dot" w:pos="9225"/>
            </w:tabs>
            <w:rPr>
              <w:rFonts w:asciiTheme="minorHAnsi" w:eastAsiaTheme="minorEastAsia" w:hAnsiTheme="minorHAnsi" w:cstheme="minorBidi"/>
              <w:noProof/>
              <w:sz w:val="22"/>
              <w:szCs w:val="22"/>
            </w:rPr>
          </w:pPr>
          <w:hyperlink w:anchor="_Toc113352601" w:history="1">
            <w:r w:rsidR="0052043D" w:rsidRPr="00EA71B7">
              <w:rPr>
                <w:rStyle w:val="Hyperlink"/>
                <w:noProof/>
              </w:rPr>
              <w:t>8.3</w:t>
            </w:r>
            <w:r w:rsidR="0052043D">
              <w:rPr>
                <w:rFonts w:asciiTheme="minorHAnsi" w:eastAsiaTheme="minorEastAsia" w:hAnsiTheme="minorHAnsi" w:cstheme="minorBidi"/>
                <w:noProof/>
                <w:sz w:val="22"/>
                <w:szCs w:val="22"/>
              </w:rPr>
              <w:tab/>
            </w:r>
            <w:r w:rsidR="0052043D" w:rsidRPr="00EA71B7">
              <w:rPr>
                <w:rStyle w:val="Hyperlink"/>
                <w:noProof/>
              </w:rPr>
              <w:t>login</w:t>
            </w:r>
            <w:r w:rsidR="0052043D">
              <w:rPr>
                <w:noProof/>
                <w:webHidden/>
              </w:rPr>
              <w:tab/>
            </w:r>
            <w:r w:rsidR="0052043D">
              <w:rPr>
                <w:noProof/>
                <w:webHidden/>
              </w:rPr>
              <w:fldChar w:fldCharType="begin"/>
            </w:r>
            <w:r w:rsidR="0052043D">
              <w:rPr>
                <w:noProof/>
                <w:webHidden/>
              </w:rPr>
              <w:instrText xml:space="preserve"> PAGEREF _Toc113352601 \h </w:instrText>
            </w:r>
            <w:r w:rsidR="0052043D">
              <w:rPr>
                <w:noProof/>
                <w:webHidden/>
              </w:rPr>
            </w:r>
            <w:r w:rsidR="0052043D">
              <w:rPr>
                <w:noProof/>
                <w:webHidden/>
              </w:rPr>
              <w:fldChar w:fldCharType="separate"/>
            </w:r>
            <w:r w:rsidR="0052043D">
              <w:rPr>
                <w:noProof/>
                <w:webHidden/>
              </w:rPr>
              <w:t>30</w:t>
            </w:r>
            <w:r w:rsidR="0052043D">
              <w:rPr>
                <w:noProof/>
                <w:webHidden/>
              </w:rPr>
              <w:fldChar w:fldCharType="end"/>
            </w:r>
          </w:hyperlink>
        </w:p>
        <w:p w14:paraId="3757B10D" w14:textId="5CAED33D"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02" w:history="1">
            <w:r w:rsidR="0052043D" w:rsidRPr="00EA71B7">
              <w:rPr>
                <w:rStyle w:val="Hyperlink"/>
                <w:noProof/>
              </w:rPr>
              <w:t>8.3.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02 \h </w:instrText>
            </w:r>
            <w:r w:rsidR="0052043D">
              <w:rPr>
                <w:noProof/>
                <w:webHidden/>
              </w:rPr>
            </w:r>
            <w:r w:rsidR="0052043D">
              <w:rPr>
                <w:noProof/>
                <w:webHidden/>
              </w:rPr>
              <w:fldChar w:fldCharType="separate"/>
            </w:r>
            <w:r w:rsidR="0052043D">
              <w:rPr>
                <w:noProof/>
                <w:webHidden/>
              </w:rPr>
              <w:t>30</w:t>
            </w:r>
            <w:r w:rsidR="0052043D">
              <w:rPr>
                <w:noProof/>
                <w:webHidden/>
              </w:rPr>
              <w:fldChar w:fldCharType="end"/>
            </w:r>
          </w:hyperlink>
        </w:p>
        <w:p w14:paraId="3A301D4F" w14:textId="62DDA797"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03" w:history="1">
            <w:r w:rsidR="0052043D" w:rsidRPr="00EA71B7">
              <w:rPr>
                <w:rStyle w:val="Hyperlink"/>
                <w:noProof/>
              </w:rPr>
              <w:t>8.3.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03 \h </w:instrText>
            </w:r>
            <w:r w:rsidR="0052043D">
              <w:rPr>
                <w:noProof/>
                <w:webHidden/>
              </w:rPr>
            </w:r>
            <w:r w:rsidR="0052043D">
              <w:rPr>
                <w:noProof/>
                <w:webHidden/>
              </w:rPr>
              <w:fldChar w:fldCharType="separate"/>
            </w:r>
            <w:r w:rsidR="0052043D">
              <w:rPr>
                <w:noProof/>
                <w:webHidden/>
              </w:rPr>
              <w:t>30</w:t>
            </w:r>
            <w:r w:rsidR="0052043D">
              <w:rPr>
                <w:noProof/>
                <w:webHidden/>
              </w:rPr>
              <w:fldChar w:fldCharType="end"/>
            </w:r>
          </w:hyperlink>
        </w:p>
        <w:p w14:paraId="62E13484" w14:textId="61978F45"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04" w:history="1">
            <w:r w:rsidR="0052043D" w:rsidRPr="00EA71B7">
              <w:rPr>
                <w:rStyle w:val="Hyperlink"/>
                <w:noProof/>
              </w:rPr>
              <w:t>8.3.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04 \h </w:instrText>
            </w:r>
            <w:r w:rsidR="0052043D">
              <w:rPr>
                <w:noProof/>
                <w:webHidden/>
              </w:rPr>
            </w:r>
            <w:r w:rsidR="0052043D">
              <w:rPr>
                <w:noProof/>
                <w:webHidden/>
              </w:rPr>
              <w:fldChar w:fldCharType="separate"/>
            </w:r>
            <w:r w:rsidR="0052043D">
              <w:rPr>
                <w:noProof/>
                <w:webHidden/>
              </w:rPr>
              <w:t>30</w:t>
            </w:r>
            <w:r w:rsidR="0052043D">
              <w:rPr>
                <w:noProof/>
                <w:webHidden/>
              </w:rPr>
              <w:fldChar w:fldCharType="end"/>
            </w:r>
          </w:hyperlink>
        </w:p>
        <w:p w14:paraId="74A89D77" w14:textId="73EF7677"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05" w:history="1">
            <w:r w:rsidR="0052043D" w:rsidRPr="00EA71B7">
              <w:rPr>
                <w:rStyle w:val="Hyperlink"/>
                <w:noProof/>
              </w:rPr>
              <w:t>8.3.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05 \h </w:instrText>
            </w:r>
            <w:r w:rsidR="0052043D">
              <w:rPr>
                <w:noProof/>
                <w:webHidden/>
              </w:rPr>
            </w:r>
            <w:r w:rsidR="0052043D">
              <w:rPr>
                <w:noProof/>
                <w:webHidden/>
              </w:rPr>
              <w:fldChar w:fldCharType="separate"/>
            </w:r>
            <w:r w:rsidR="0052043D">
              <w:rPr>
                <w:noProof/>
                <w:webHidden/>
              </w:rPr>
              <w:t>31</w:t>
            </w:r>
            <w:r w:rsidR="0052043D">
              <w:rPr>
                <w:noProof/>
                <w:webHidden/>
              </w:rPr>
              <w:fldChar w:fldCharType="end"/>
            </w:r>
          </w:hyperlink>
        </w:p>
        <w:p w14:paraId="03ADE58E" w14:textId="4D9A969C" w:rsidR="0052043D" w:rsidRDefault="009345F2">
          <w:pPr>
            <w:pStyle w:val="TOC2"/>
            <w:tabs>
              <w:tab w:val="left" w:pos="880"/>
              <w:tab w:val="right" w:leader="dot" w:pos="9225"/>
            </w:tabs>
            <w:rPr>
              <w:rFonts w:asciiTheme="minorHAnsi" w:eastAsiaTheme="minorEastAsia" w:hAnsiTheme="minorHAnsi" w:cstheme="minorBidi"/>
              <w:noProof/>
              <w:sz w:val="22"/>
              <w:szCs w:val="22"/>
            </w:rPr>
          </w:pPr>
          <w:hyperlink w:anchor="_Toc113352606" w:history="1">
            <w:r w:rsidR="0052043D" w:rsidRPr="00EA71B7">
              <w:rPr>
                <w:rStyle w:val="Hyperlink"/>
                <w:noProof/>
              </w:rPr>
              <w:t>8.4</w:t>
            </w:r>
            <w:r w:rsidR="0052043D">
              <w:rPr>
                <w:rFonts w:asciiTheme="minorHAnsi" w:eastAsiaTheme="minorEastAsia" w:hAnsiTheme="minorHAnsi" w:cstheme="minorBidi"/>
                <w:noProof/>
                <w:sz w:val="22"/>
                <w:szCs w:val="22"/>
              </w:rPr>
              <w:tab/>
            </w:r>
            <w:r w:rsidR="0052043D" w:rsidRPr="00EA71B7">
              <w:rPr>
                <w:rStyle w:val="Hyperlink"/>
                <w:noProof/>
              </w:rPr>
              <w:t>logout</w:t>
            </w:r>
            <w:r w:rsidR="0052043D">
              <w:rPr>
                <w:noProof/>
                <w:webHidden/>
              </w:rPr>
              <w:tab/>
            </w:r>
            <w:r w:rsidR="0052043D">
              <w:rPr>
                <w:noProof/>
                <w:webHidden/>
              </w:rPr>
              <w:fldChar w:fldCharType="begin"/>
            </w:r>
            <w:r w:rsidR="0052043D">
              <w:rPr>
                <w:noProof/>
                <w:webHidden/>
              </w:rPr>
              <w:instrText xml:space="preserve"> PAGEREF _Toc113352606 \h </w:instrText>
            </w:r>
            <w:r w:rsidR="0052043D">
              <w:rPr>
                <w:noProof/>
                <w:webHidden/>
              </w:rPr>
            </w:r>
            <w:r w:rsidR="0052043D">
              <w:rPr>
                <w:noProof/>
                <w:webHidden/>
              </w:rPr>
              <w:fldChar w:fldCharType="separate"/>
            </w:r>
            <w:r w:rsidR="0052043D">
              <w:rPr>
                <w:noProof/>
                <w:webHidden/>
              </w:rPr>
              <w:t>32</w:t>
            </w:r>
            <w:r w:rsidR="0052043D">
              <w:rPr>
                <w:noProof/>
                <w:webHidden/>
              </w:rPr>
              <w:fldChar w:fldCharType="end"/>
            </w:r>
          </w:hyperlink>
        </w:p>
        <w:p w14:paraId="414C2DDC" w14:textId="414D9E2D"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07" w:history="1">
            <w:r w:rsidR="0052043D" w:rsidRPr="00EA71B7">
              <w:rPr>
                <w:rStyle w:val="Hyperlink"/>
                <w:noProof/>
              </w:rPr>
              <w:t>8.4.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07 \h </w:instrText>
            </w:r>
            <w:r w:rsidR="0052043D">
              <w:rPr>
                <w:noProof/>
                <w:webHidden/>
              </w:rPr>
            </w:r>
            <w:r w:rsidR="0052043D">
              <w:rPr>
                <w:noProof/>
                <w:webHidden/>
              </w:rPr>
              <w:fldChar w:fldCharType="separate"/>
            </w:r>
            <w:r w:rsidR="0052043D">
              <w:rPr>
                <w:noProof/>
                <w:webHidden/>
              </w:rPr>
              <w:t>32</w:t>
            </w:r>
            <w:r w:rsidR="0052043D">
              <w:rPr>
                <w:noProof/>
                <w:webHidden/>
              </w:rPr>
              <w:fldChar w:fldCharType="end"/>
            </w:r>
          </w:hyperlink>
        </w:p>
        <w:p w14:paraId="22883062" w14:textId="4FA8EACE"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08" w:history="1">
            <w:r w:rsidR="0052043D" w:rsidRPr="00EA71B7">
              <w:rPr>
                <w:rStyle w:val="Hyperlink"/>
                <w:noProof/>
              </w:rPr>
              <w:t>8.4.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08 \h </w:instrText>
            </w:r>
            <w:r w:rsidR="0052043D">
              <w:rPr>
                <w:noProof/>
                <w:webHidden/>
              </w:rPr>
            </w:r>
            <w:r w:rsidR="0052043D">
              <w:rPr>
                <w:noProof/>
                <w:webHidden/>
              </w:rPr>
              <w:fldChar w:fldCharType="separate"/>
            </w:r>
            <w:r w:rsidR="0052043D">
              <w:rPr>
                <w:noProof/>
                <w:webHidden/>
              </w:rPr>
              <w:t>32</w:t>
            </w:r>
            <w:r w:rsidR="0052043D">
              <w:rPr>
                <w:noProof/>
                <w:webHidden/>
              </w:rPr>
              <w:fldChar w:fldCharType="end"/>
            </w:r>
          </w:hyperlink>
        </w:p>
        <w:p w14:paraId="5DB4E2D0" w14:textId="4FD9CED1"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09" w:history="1">
            <w:r w:rsidR="0052043D" w:rsidRPr="00EA71B7">
              <w:rPr>
                <w:rStyle w:val="Hyperlink"/>
                <w:noProof/>
              </w:rPr>
              <w:t>8.4.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09 \h </w:instrText>
            </w:r>
            <w:r w:rsidR="0052043D">
              <w:rPr>
                <w:noProof/>
                <w:webHidden/>
              </w:rPr>
            </w:r>
            <w:r w:rsidR="0052043D">
              <w:rPr>
                <w:noProof/>
                <w:webHidden/>
              </w:rPr>
              <w:fldChar w:fldCharType="separate"/>
            </w:r>
            <w:r w:rsidR="0052043D">
              <w:rPr>
                <w:noProof/>
                <w:webHidden/>
              </w:rPr>
              <w:t>32</w:t>
            </w:r>
            <w:r w:rsidR="0052043D">
              <w:rPr>
                <w:noProof/>
                <w:webHidden/>
              </w:rPr>
              <w:fldChar w:fldCharType="end"/>
            </w:r>
          </w:hyperlink>
        </w:p>
        <w:p w14:paraId="7F6E1CC7" w14:textId="2A160A95"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10" w:history="1">
            <w:r w:rsidR="0052043D" w:rsidRPr="00EA71B7">
              <w:rPr>
                <w:rStyle w:val="Hyperlink"/>
                <w:noProof/>
              </w:rPr>
              <w:t>8.4.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10 \h </w:instrText>
            </w:r>
            <w:r w:rsidR="0052043D">
              <w:rPr>
                <w:noProof/>
                <w:webHidden/>
              </w:rPr>
            </w:r>
            <w:r w:rsidR="0052043D">
              <w:rPr>
                <w:noProof/>
                <w:webHidden/>
              </w:rPr>
              <w:fldChar w:fldCharType="separate"/>
            </w:r>
            <w:r w:rsidR="0052043D">
              <w:rPr>
                <w:noProof/>
                <w:webHidden/>
              </w:rPr>
              <w:t>33</w:t>
            </w:r>
            <w:r w:rsidR="0052043D">
              <w:rPr>
                <w:noProof/>
                <w:webHidden/>
              </w:rPr>
              <w:fldChar w:fldCharType="end"/>
            </w:r>
          </w:hyperlink>
        </w:p>
        <w:p w14:paraId="3E52E89E" w14:textId="421A18D0" w:rsidR="0052043D" w:rsidRDefault="009345F2">
          <w:pPr>
            <w:pStyle w:val="TOC2"/>
            <w:tabs>
              <w:tab w:val="left" w:pos="880"/>
              <w:tab w:val="right" w:leader="dot" w:pos="9225"/>
            </w:tabs>
            <w:rPr>
              <w:rFonts w:asciiTheme="minorHAnsi" w:eastAsiaTheme="minorEastAsia" w:hAnsiTheme="minorHAnsi" w:cstheme="minorBidi"/>
              <w:noProof/>
              <w:sz w:val="22"/>
              <w:szCs w:val="22"/>
            </w:rPr>
          </w:pPr>
          <w:hyperlink w:anchor="_Toc113352611" w:history="1">
            <w:r w:rsidR="0052043D" w:rsidRPr="00EA71B7">
              <w:rPr>
                <w:rStyle w:val="Hyperlink"/>
                <w:noProof/>
              </w:rPr>
              <w:t>8.5</w:t>
            </w:r>
            <w:r w:rsidR="0052043D">
              <w:rPr>
                <w:rFonts w:asciiTheme="minorHAnsi" w:eastAsiaTheme="minorEastAsia" w:hAnsiTheme="minorHAnsi" w:cstheme="minorBidi"/>
                <w:noProof/>
                <w:sz w:val="22"/>
                <w:szCs w:val="22"/>
              </w:rPr>
              <w:tab/>
            </w:r>
            <w:r w:rsidR="0052043D" w:rsidRPr="00EA71B7">
              <w:rPr>
                <w:rStyle w:val="Hyperlink"/>
                <w:noProof/>
              </w:rPr>
              <w:t>reboot</w:t>
            </w:r>
            <w:r w:rsidR="0052043D">
              <w:rPr>
                <w:noProof/>
                <w:webHidden/>
              </w:rPr>
              <w:tab/>
            </w:r>
            <w:r w:rsidR="0052043D">
              <w:rPr>
                <w:noProof/>
                <w:webHidden/>
              </w:rPr>
              <w:fldChar w:fldCharType="begin"/>
            </w:r>
            <w:r w:rsidR="0052043D">
              <w:rPr>
                <w:noProof/>
                <w:webHidden/>
              </w:rPr>
              <w:instrText xml:space="preserve"> PAGEREF _Toc113352611 \h </w:instrText>
            </w:r>
            <w:r w:rsidR="0052043D">
              <w:rPr>
                <w:noProof/>
                <w:webHidden/>
              </w:rPr>
            </w:r>
            <w:r w:rsidR="0052043D">
              <w:rPr>
                <w:noProof/>
                <w:webHidden/>
              </w:rPr>
              <w:fldChar w:fldCharType="separate"/>
            </w:r>
            <w:r w:rsidR="0052043D">
              <w:rPr>
                <w:noProof/>
                <w:webHidden/>
              </w:rPr>
              <w:t>34</w:t>
            </w:r>
            <w:r w:rsidR="0052043D">
              <w:rPr>
                <w:noProof/>
                <w:webHidden/>
              </w:rPr>
              <w:fldChar w:fldCharType="end"/>
            </w:r>
          </w:hyperlink>
        </w:p>
        <w:p w14:paraId="0DB2C5A6" w14:textId="59FFF3FF"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12" w:history="1">
            <w:r w:rsidR="0052043D" w:rsidRPr="00EA71B7">
              <w:rPr>
                <w:rStyle w:val="Hyperlink"/>
                <w:noProof/>
              </w:rPr>
              <w:t>8.5.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12 \h </w:instrText>
            </w:r>
            <w:r w:rsidR="0052043D">
              <w:rPr>
                <w:noProof/>
                <w:webHidden/>
              </w:rPr>
            </w:r>
            <w:r w:rsidR="0052043D">
              <w:rPr>
                <w:noProof/>
                <w:webHidden/>
              </w:rPr>
              <w:fldChar w:fldCharType="separate"/>
            </w:r>
            <w:r w:rsidR="0052043D">
              <w:rPr>
                <w:noProof/>
                <w:webHidden/>
              </w:rPr>
              <w:t>34</w:t>
            </w:r>
            <w:r w:rsidR="0052043D">
              <w:rPr>
                <w:noProof/>
                <w:webHidden/>
              </w:rPr>
              <w:fldChar w:fldCharType="end"/>
            </w:r>
          </w:hyperlink>
        </w:p>
        <w:p w14:paraId="1E553963" w14:textId="3BC7BAEB"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13" w:history="1">
            <w:r w:rsidR="0052043D" w:rsidRPr="00EA71B7">
              <w:rPr>
                <w:rStyle w:val="Hyperlink"/>
                <w:noProof/>
              </w:rPr>
              <w:t>8.5.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13 \h </w:instrText>
            </w:r>
            <w:r w:rsidR="0052043D">
              <w:rPr>
                <w:noProof/>
                <w:webHidden/>
              </w:rPr>
            </w:r>
            <w:r w:rsidR="0052043D">
              <w:rPr>
                <w:noProof/>
                <w:webHidden/>
              </w:rPr>
              <w:fldChar w:fldCharType="separate"/>
            </w:r>
            <w:r w:rsidR="0052043D">
              <w:rPr>
                <w:noProof/>
                <w:webHidden/>
              </w:rPr>
              <w:t>34</w:t>
            </w:r>
            <w:r w:rsidR="0052043D">
              <w:rPr>
                <w:noProof/>
                <w:webHidden/>
              </w:rPr>
              <w:fldChar w:fldCharType="end"/>
            </w:r>
          </w:hyperlink>
        </w:p>
        <w:p w14:paraId="46875AC3" w14:textId="55C0B4AD"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14" w:history="1">
            <w:r w:rsidR="0052043D" w:rsidRPr="00EA71B7">
              <w:rPr>
                <w:rStyle w:val="Hyperlink"/>
                <w:noProof/>
              </w:rPr>
              <w:t>8.5.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14 \h </w:instrText>
            </w:r>
            <w:r w:rsidR="0052043D">
              <w:rPr>
                <w:noProof/>
                <w:webHidden/>
              </w:rPr>
            </w:r>
            <w:r w:rsidR="0052043D">
              <w:rPr>
                <w:noProof/>
                <w:webHidden/>
              </w:rPr>
              <w:fldChar w:fldCharType="separate"/>
            </w:r>
            <w:r w:rsidR="0052043D">
              <w:rPr>
                <w:noProof/>
                <w:webHidden/>
              </w:rPr>
              <w:t>35</w:t>
            </w:r>
            <w:r w:rsidR="0052043D">
              <w:rPr>
                <w:noProof/>
                <w:webHidden/>
              </w:rPr>
              <w:fldChar w:fldCharType="end"/>
            </w:r>
          </w:hyperlink>
        </w:p>
        <w:p w14:paraId="51B1D5D6" w14:textId="0A7C4E22"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15" w:history="1">
            <w:r w:rsidR="0052043D" w:rsidRPr="00EA71B7">
              <w:rPr>
                <w:rStyle w:val="Hyperlink"/>
                <w:noProof/>
              </w:rPr>
              <w:t>8.5.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15 \h </w:instrText>
            </w:r>
            <w:r w:rsidR="0052043D">
              <w:rPr>
                <w:noProof/>
                <w:webHidden/>
              </w:rPr>
            </w:r>
            <w:r w:rsidR="0052043D">
              <w:rPr>
                <w:noProof/>
                <w:webHidden/>
              </w:rPr>
              <w:fldChar w:fldCharType="separate"/>
            </w:r>
            <w:r w:rsidR="0052043D">
              <w:rPr>
                <w:noProof/>
                <w:webHidden/>
              </w:rPr>
              <w:t>35</w:t>
            </w:r>
            <w:r w:rsidR="0052043D">
              <w:rPr>
                <w:noProof/>
                <w:webHidden/>
              </w:rPr>
              <w:fldChar w:fldCharType="end"/>
            </w:r>
          </w:hyperlink>
        </w:p>
        <w:p w14:paraId="2E655B45" w14:textId="5FA28A88" w:rsidR="0052043D" w:rsidRDefault="009345F2">
          <w:pPr>
            <w:pStyle w:val="TOC2"/>
            <w:tabs>
              <w:tab w:val="left" w:pos="880"/>
              <w:tab w:val="right" w:leader="dot" w:pos="9225"/>
            </w:tabs>
            <w:rPr>
              <w:rFonts w:asciiTheme="minorHAnsi" w:eastAsiaTheme="minorEastAsia" w:hAnsiTheme="minorHAnsi" w:cstheme="minorBidi"/>
              <w:noProof/>
              <w:sz w:val="22"/>
              <w:szCs w:val="22"/>
            </w:rPr>
          </w:pPr>
          <w:hyperlink w:anchor="_Toc113352616" w:history="1">
            <w:r w:rsidR="0052043D" w:rsidRPr="00EA71B7">
              <w:rPr>
                <w:rStyle w:val="Hyperlink"/>
                <w:noProof/>
              </w:rPr>
              <w:t>8.6</w:t>
            </w:r>
            <w:r w:rsidR="0052043D">
              <w:rPr>
                <w:rFonts w:asciiTheme="minorHAnsi" w:eastAsiaTheme="minorEastAsia" w:hAnsiTheme="minorHAnsi" w:cstheme="minorBidi"/>
                <w:noProof/>
                <w:sz w:val="22"/>
                <w:szCs w:val="22"/>
              </w:rPr>
              <w:tab/>
            </w:r>
            <w:r w:rsidR="0052043D" w:rsidRPr="00EA71B7">
              <w:rPr>
                <w:rStyle w:val="Hyperlink"/>
                <w:noProof/>
              </w:rPr>
              <w:t>reset</w:t>
            </w:r>
            <w:r w:rsidR="0052043D">
              <w:rPr>
                <w:noProof/>
                <w:webHidden/>
              </w:rPr>
              <w:tab/>
            </w:r>
            <w:r w:rsidR="0052043D">
              <w:rPr>
                <w:noProof/>
                <w:webHidden/>
              </w:rPr>
              <w:fldChar w:fldCharType="begin"/>
            </w:r>
            <w:r w:rsidR="0052043D">
              <w:rPr>
                <w:noProof/>
                <w:webHidden/>
              </w:rPr>
              <w:instrText xml:space="preserve"> PAGEREF _Toc113352616 \h </w:instrText>
            </w:r>
            <w:r w:rsidR="0052043D">
              <w:rPr>
                <w:noProof/>
                <w:webHidden/>
              </w:rPr>
            </w:r>
            <w:r w:rsidR="0052043D">
              <w:rPr>
                <w:noProof/>
                <w:webHidden/>
              </w:rPr>
              <w:fldChar w:fldCharType="separate"/>
            </w:r>
            <w:r w:rsidR="0052043D">
              <w:rPr>
                <w:noProof/>
                <w:webHidden/>
              </w:rPr>
              <w:t>36</w:t>
            </w:r>
            <w:r w:rsidR="0052043D">
              <w:rPr>
                <w:noProof/>
                <w:webHidden/>
              </w:rPr>
              <w:fldChar w:fldCharType="end"/>
            </w:r>
          </w:hyperlink>
        </w:p>
        <w:p w14:paraId="016B2875" w14:textId="33B70DE8"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17" w:history="1">
            <w:r w:rsidR="0052043D" w:rsidRPr="00EA71B7">
              <w:rPr>
                <w:rStyle w:val="Hyperlink"/>
                <w:noProof/>
              </w:rPr>
              <w:t>8.6.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17 \h </w:instrText>
            </w:r>
            <w:r w:rsidR="0052043D">
              <w:rPr>
                <w:noProof/>
                <w:webHidden/>
              </w:rPr>
            </w:r>
            <w:r w:rsidR="0052043D">
              <w:rPr>
                <w:noProof/>
                <w:webHidden/>
              </w:rPr>
              <w:fldChar w:fldCharType="separate"/>
            </w:r>
            <w:r w:rsidR="0052043D">
              <w:rPr>
                <w:noProof/>
                <w:webHidden/>
              </w:rPr>
              <w:t>36</w:t>
            </w:r>
            <w:r w:rsidR="0052043D">
              <w:rPr>
                <w:noProof/>
                <w:webHidden/>
              </w:rPr>
              <w:fldChar w:fldCharType="end"/>
            </w:r>
          </w:hyperlink>
        </w:p>
        <w:p w14:paraId="06FBC170" w14:textId="0C9ABE6C"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18" w:history="1">
            <w:r w:rsidR="0052043D" w:rsidRPr="00EA71B7">
              <w:rPr>
                <w:rStyle w:val="Hyperlink"/>
                <w:noProof/>
              </w:rPr>
              <w:t>8.6.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18 \h </w:instrText>
            </w:r>
            <w:r w:rsidR="0052043D">
              <w:rPr>
                <w:noProof/>
                <w:webHidden/>
              </w:rPr>
            </w:r>
            <w:r w:rsidR="0052043D">
              <w:rPr>
                <w:noProof/>
                <w:webHidden/>
              </w:rPr>
              <w:fldChar w:fldCharType="separate"/>
            </w:r>
            <w:r w:rsidR="0052043D">
              <w:rPr>
                <w:noProof/>
                <w:webHidden/>
              </w:rPr>
              <w:t>37</w:t>
            </w:r>
            <w:r w:rsidR="0052043D">
              <w:rPr>
                <w:noProof/>
                <w:webHidden/>
              </w:rPr>
              <w:fldChar w:fldCharType="end"/>
            </w:r>
          </w:hyperlink>
        </w:p>
        <w:p w14:paraId="03388A42" w14:textId="0E6A7555"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19" w:history="1">
            <w:r w:rsidR="0052043D" w:rsidRPr="00EA71B7">
              <w:rPr>
                <w:rStyle w:val="Hyperlink"/>
                <w:noProof/>
              </w:rPr>
              <w:t>8.6.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19 \h </w:instrText>
            </w:r>
            <w:r w:rsidR="0052043D">
              <w:rPr>
                <w:noProof/>
                <w:webHidden/>
              </w:rPr>
            </w:r>
            <w:r w:rsidR="0052043D">
              <w:rPr>
                <w:noProof/>
                <w:webHidden/>
              </w:rPr>
              <w:fldChar w:fldCharType="separate"/>
            </w:r>
            <w:r w:rsidR="0052043D">
              <w:rPr>
                <w:noProof/>
                <w:webHidden/>
              </w:rPr>
              <w:t>37</w:t>
            </w:r>
            <w:r w:rsidR="0052043D">
              <w:rPr>
                <w:noProof/>
                <w:webHidden/>
              </w:rPr>
              <w:fldChar w:fldCharType="end"/>
            </w:r>
          </w:hyperlink>
        </w:p>
        <w:p w14:paraId="2B1CB72B" w14:textId="6139B9AC"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20" w:history="1">
            <w:r w:rsidR="0052043D" w:rsidRPr="00EA71B7">
              <w:rPr>
                <w:rStyle w:val="Hyperlink"/>
                <w:noProof/>
              </w:rPr>
              <w:t>8.6.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20 \h </w:instrText>
            </w:r>
            <w:r w:rsidR="0052043D">
              <w:rPr>
                <w:noProof/>
                <w:webHidden/>
              </w:rPr>
            </w:r>
            <w:r w:rsidR="0052043D">
              <w:rPr>
                <w:noProof/>
                <w:webHidden/>
              </w:rPr>
              <w:fldChar w:fldCharType="separate"/>
            </w:r>
            <w:r w:rsidR="0052043D">
              <w:rPr>
                <w:noProof/>
                <w:webHidden/>
              </w:rPr>
              <w:t>38</w:t>
            </w:r>
            <w:r w:rsidR="0052043D">
              <w:rPr>
                <w:noProof/>
                <w:webHidden/>
              </w:rPr>
              <w:fldChar w:fldCharType="end"/>
            </w:r>
          </w:hyperlink>
        </w:p>
        <w:p w14:paraId="07ABBCC3" w14:textId="4748EE0C" w:rsidR="0052043D" w:rsidRDefault="009345F2">
          <w:pPr>
            <w:pStyle w:val="TOC2"/>
            <w:tabs>
              <w:tab w:val="left" w:pos="880"/>
              <w:tab w:val="right" w:leader="dot" w:pos="9225"/>
            </w:tabs>
            <w:rPr>
              <w:rFonts w:asciiTheme="minorHAnsi" w:eastAsiaTheme="minorEastAsia" w:hAnsiTheme="minorHAnsi" w:cstheme="minorBidi"/>
              <w:noProof/>
              <w:sz w:val="22"/>
              <w:szCs w:val="22"/>
            </w:rPr>
          </w:pPr>
          <w:hyperlink w:anchor="_Toc113352621" w:history="1">
            <w:r w:rsidR="0052043D" w:rsidRPr="00EA71B7">
              <w:rPr>
                <w:rStyle w:val="Hyperlink"/>
                <w:noProof/>
              </w:rPr>
              <w:t>8.7</w:t>
            </w:r>
            <w:r w:rsidR="0052043D">
              <w:rPr>
                <w:rFonts w:asciiTheme="minorHAnsi" w:eastAsiaTheme="minorEastAsia" w:hAnsiTheme="minorHAnsi" w:cstheme="minorBidi"/>
                <w:noProof/>
                <w:sz w:val="22"/>
                <w:szCs w:val="22"/>
              </w:rPr>
              <w:tab/>
            </w:r>
            <w:r w:rsidR="0052043D" w:rsidRPr="00EA71B7">
              <w:rPr>
                <w:rStyle w:val="Hyperlink"/>
                <w:noProof/>
              </w:rPr>
              <w:t>upgradeFirmware</w:t>
            </w:r>
            <w:r w:rsidR="0052043D">
              <w:rPr>
                <w:noProof/>
                <w:webHidden/>
              </w:rPr>
              <w:tab/>
            </w:r>
            <w:r w:rsidR="0052043D">
              <w:rPr>
                <w:noProof/>
                <w:webHidden/>
              </w:rPr>
              <w:fldChar w:fldCharType="begin"/>
            </w:r>
            <w:r w:rsidR="0052043D">
              <w:rPr>
                <w:noProof/>
                <w:webHidden/>
              </w:rPr>
              <w:instrText xml:space="preserve"> PAGEREF _Toc113352621 \h </w:instrText>
            </w:r>
            <w:r w:rsidR="0052043D">
              <w:rPr>
                <w:noProof/>
                <w:webHidden/>
              </w:rPr>
            </w:r>
            <w:r w:rsidR="0052043D">
              <w:rPr>
                <w:noProof/>
                <w:webHidden/>
              </w:rPr>
              <w:fldChar w:fldCharType="separate"/>
            </w:r>
            <w:r w:rsidR="0052043D">
              <w:rPr>
                <w:noProof/>
                <w:webHidden/>
              </w:rPr>
              <w:t>39</w:t>
            </w:r>
            <w:r w:rsidR="0052043D">
              <w:rPr>
                <w:noProof/>
                <w:webHidden/>
              </w:rPr>
              <w:fldChar w:fldCharType="end"/>
            </w:r>
          </w:hyperlink>
        </w:p>
        <w:p w14:paraId="6275464A" w14:textId="5D5C8397"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22" w:history="1">
            <w:r w:rsidR="0052043D" w:rsidRPr="00EA71B7">
              <w:rPr>
                <w:rStyle w:val="Hyperlink"/>
                <w:noProof/>
              </w:rPr>
              <w:t>8.7.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22 \h </w:instrText>
            </w:r>
            <w:r w:rsidR="0052043D">
              <w:rPr>
                <w:noProof/>
                <w:webHidden/>
              </w:rPr>
            </w:r>
            <w:r w:rsidR="0052043D">
              <w:rPr>
                <w:noProof/>
                <w:webHidden/>
              </w:rPr>
              <w:fldChar w:fldCharType="separate"/>
            </w:r>
            <w:r w:rsidR="0052043D">
              <w:rPr>
                <w:noProof/>
                <w:webHidden/>
              </w:rPr>
              <w:t>39</w:t>
            </w:r>
            <w:r w:rsidR="0052043D">
              <w:rPr>
                <w:noProof/>
                <w:webHidden/>
              </w:rPr>
              <w:fldChar w:fldCharType="end"/>
            </w:r>
          </w:hyperlink>
        </w:p>
        <w:p w14:paraId="481664FA" w14:textId="4E1183A9"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23" w:history="1">
            <w:r w:rsidR="0052043D" w:rsidRPr="00EA71B7">
              <w:rPr>
                <w:rStyle w:val="Hyperlink"/>
                <w:noProof/>
              </w:rPr>
              <w:t>8.7.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23 \h </w:instrText>
            </w:r>
            <w:r w:rsidR="0052043D">
              <w:rPr>
                <w:noProof/>
                <w:webHidden/>
              </w:rPr>
            </w:r>
            <w:r w:rsidR="0052043D">
              <w:rPr>
                <w:noProof/>
                <w:webHidden/>
              </w:rPr>
              <w:fldChar w:fldCharType="separate"/>
            </w:r>
            <w:r w:rsidR="0052043D">
              <w:rPr>
                <w:noProof/>
                <w:webHidden/>
              </w:rPr>
              <w:t>39</w:t>
            </w:r>
            <w:r w:rsidR="0052043D">
              <w:rPr>
                <w:noProof/>
                <w:webHidden/>
              </w:rPr>
              <w:fldChar w:fldCharType="end"/>
            </w:r>
          </w:hyperlink>
        </w:p>
        <w:p w14:paraId="1E2CB61F" w14:textId="55300939"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24" w:history="1">
            <w:r w:rsidR="0052043D" w:rsidRPr="00EA71B7">
              <w:rPr>
                <w:rStyle w:val="Hyperlink"/>
                <w:noProof/>
              </w:rPr>
              <w:t>8.7.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24 \h </w:instrText>
            </w:r>
            <w:r w:rsidR="0052043D">
              <w:rPr>
                <w:noProof/>
                <w:webHidden/>
              </w:rPr>
            </w:r>
            <w:r w:rsidR="0052043D">
              <w:rPr>
                <w:noProof/>
                <w:webHidden/>
              </w:rPr>
              <w:fldChar w:fldCharType="separate"/>
            </w:r>
            <w:r w:rsidR="0052043D">
              <w:rPr>
                <w:noProof/>
                <w:webHidden/>
              </w:rPr>
              <w:t>40</w:t>
            </w:r>
            <w:r w:rsidR="0052043D">
              <w:rPr>
                <w:noProof/>
                <w:webHidden/>
              </w:rPr>
              <w:fldChar w:fldCharType="end"/>
            </w:r>
          </w:hyperlink>
        </w:p>
        <w:p w14:paraId="34537AEF" w14:textId="703F0DBF"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25" w:history="1">
            <w:r w:rsidR="0052043D" w:rsidRPr="00EA71B7">
              <w:rPr>
                <w:rStyle w:val="Hyperlink"/>
                <w:noProof/>
              </w:rPr>
              <w:t>8.7.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25 \h </w:instrText>
            </w:r>
            <w:r w:rsidR="0052043D">
              <w:rPr>
                <w:noProof/>
                <w:webHidden/>
              </w:rPr>
            </w:r>
            <w:r w:rsidR="0052043D">
              <w:rPr>
                <w:noProof/>
                <w:webHidden/>
              </w:rPr>
              <w:fldChar w:fldCharType="separate"/>
            </w:r>
            <w:r w:rsidR="0052043D">
              <w:rPr>
                <w:noProof/>
                <w:webHidden/>
              </w:rPr>
              <w:t>41</w:t>
            </w:r>
            <w:r w:rsidR="0052043D">
              <w:rPr>
                <w:noProof/>
                <w:webHidden/>
              </w:rPr>
              <w:fldChar w:fldCharType="end"/>
            </w:r>
          </w:hyperlink>
        </w:p>
        <w:p w14:paraId="019FFB18" w14:textId="13BB3C4A" w:rsidR="0052043D" w:rsidRDefault="009345F2">
          <w:pPr>
            <w:pStyle w:val="TOC2"/>
            <w:tabs>
              <w:tab w:val="left" w:pos="880"/>
              <w:tab w:val="right" w:leader="dot" w:pos="9225"/>
            </w:tabs>
            <w:rPr>
              <w:rFonts w:asciiTheme="minorHAnsi" w:eastAsiaTheme="minorEastAsia" w:hAnsiTheme="minorHAnsi" w:cstheme="minorBidi"/>
              <w:noProof/>
              <w:sz w:val="22"/>
              <w:szCs w:val="22"/>
            </w:rPr>
          </w:pPr>
          <w:hyperlink w:anchor="_Toc113352626" w:history="1">
            <w:r w:rsidR="0052043D" w:rsidRPr="00EA71B7">
              <w:rPr>
                <w:rStyle w:val="Hyperlink"/>
                <w:noProof/>
              </w:rPr>
              <w:t>8.8</w:t>
            </w:r>
            <w:r w:rsidR="0052043D">
              <w:rPr>
                <w:rFonts w:asciiTheme="minorHAnsi" w:eastAsiaTheme="minorEastAsia" w:hAnsiTheme="minorHAnsi" w:cstheme="minorBidi"/>
                <w:noProof/>
                <w:sz w:val="22"/>
                <w:szCs w:val="22"/>
              </w:rPr>
              <w:tab/>
            </w:r>
            <w:r w:rsidR="0052043D" w:rsidRPr="00EA71B7">
              <w:rPr>
                <w:rStyle w:val="Hyperlink"/>
                <w:noProof/>
              </w:rPr>
              <w:t>updateDatabase</w:t>
            </w:r>
            <w:r w:rsidR="0052043D">
              <w:rPr>
                <w:noProof/>
                <w:webHidden/>
              </w:rPr>
              <w:tab/>
            </w:r>
            <w:r w:rsidR="0052043D">
              <w:rPr>
                <w:noProof/>
                <w:webHidden/>
              </w:rPr>
              <w:fldChar w:fldCharType="begin"/>
            </w:r>
            <w:r w:rsidR="0052043D">
              <w:rPr>
                <w:noProof/>
                <w:webHidden/>
              </w:rPr>
              <w:instrText xml:space="preserve"> PAGEREF _Toc113352626 \h </w:instrText>
            </w:r>
            <w:r w:rsidR="0052043D">
              <w:rPr>
                <w:noProof/>
                <w:webHidden/>
              </w:rPr>
            </w:r>
            <w:r w:rsidR="0052043D">
              <w:rPr>
                <w:noProof/>
                <w:webHidden/>
              </w:rPr>
              <w:fldChar w:fldCharType="separate"/>
            </w:r>
            <w:r w:rsidR="0052043D">
              <w:rPr>
                <w:noProof/>
                <w:webHidden/>
              </w:rPr>
              <w:t>42</w:t>
            </w:r>
            <w:r w:rsidR="0052043D">
              <w:rPr>
                <w:noProof/>
                <w:webHidden/>
              </w:rPr>
              <w:fldChar w:fldCharType="end"/>
            </w:r>
          </w:hyperlink>
        </w:p>
        <w:p w14:paraId="71707A25" w14:textId="7D68F4A9"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27" w:history="1">
            <w:r w:rsidR="0052043D" w:rsidRPr="00EA71B7">
              <w:rPr>
                <w:rStyle w:val="Hyperlink"/>
                <w:noProof/>
              </w:rPr>
              <w:t>8.8.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27 \h </w:instrText>
            </w:r>
            <w:r w:rsidR="0052043D">
              <w:rPr>
                <w:noProof/>
                <w:webHidden/>
              </w:rPr>
            </w:r>
            <w:r w:rsidR="0052043D">
              <w:rPr>
                <w:noProof/>
                <w:webHidden/>
              </w:rPr>
              <w:fldChar w:fldCharType="separate"/>
            </w:r>
            <w:r w:rsidR="0052043D">
              <w:rPr>
                <w:noProof/>
                <w:webHidden/>
              </w:rPr>
              <w:t>42</w:t>
            </w:r>
            <w:r w:rsidR="0052043D">
              <w:rPr>
                <w:noProof/>
                <w:webHidden/>
              </w:rPr>
              <w:fldChar w:fldCharType="end"/>
            </w:r>
          </w:hyperlink>
        </w:p>
        <w:p w14:paraId="030AC0A7" w14:textId="3854B7D6"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28" w:history="1">
            <w:r w:rsidR="0052043D" w:rsidRPr="00EA71B7">
              <w:rPr>
                <w:rStyle w:val="Hyperlink"/>
                <w:noProof/>
              </w:rPr>
              <w:t>8.8.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28 \h </w:instrText>
            </w:r>
            <w:r w:rsidR="0052043D">
              <w:rPr>
                <w:noProof/>
                <w:webHidden/>
              </w:rPr>
            </w:r>
            <w:r w:rsidR="0052043D">
              <w:rPr>
                <w:noProof/>
                <w:webHidden/>
              </w:rPr>
              <w:fldChar w:fldCharType="separate"/>
            </w:r>
            <w:r w:rsidR="0052043D">
              <w:rPr>
                <w:noProof/>
                <w:webHidden/>
              </w:rPr>
              <w:t>42</w:t>
            </w:r>
            <w:r w:rsidR="0052043D">
              <w:rPr>
                <w:noProof/>
                <w:webHidden/>
              </w:rPr>
              <w:fldChar w:fldCharType="end"/>
            </w:r>
          </w:hyperlink>
        </w:p>
        <w:p w14:paraId="4E8D7233" w14:textId="403976A4"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29" w:history="1">
            <w:r w:rsidR="0052043D" w:rsidRPr="00EA71B7">
              <w:rPr>
                <w:rStyle w:val="Hyperlink"/>
                <w:noProof/>
              </w:rPr>
              <w:t>8.8.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29 \h </w:instrText>
            </w:r>
            <w:r w:rsidR="0052043D">
              <w:rPr>
                <w:noProof/>
                <w:webHidden/>
              </w:rPr>
            </w:r>
            <w:r w:rsidR="0052043D">
              <w:rPr>
                <w:noProof/>
                <w:webHidden/>
              </w:rPr>
              <w:fldChar w:fldCharType="separate"/>
            </w:r>
            <w:r w:rsidR="0052043D">
              <w:rPr>
                <w:noProof/>
                <w:webHidden/>
              </w:rPr>
              <w:t>43</w:t>
            </w:r>
            <w:r w:rsidR="0052043D">
              <w:rPr>
                <w:noProof/>
                <w:webHidden/>
              </w:rPr>
              <w:fldChar w:fldCharType="end"/>
            </w:r>
          </w:hyperlink>
        </w:p>
        <w:p w14:paraId="2362FCD4" w14:textId="4A01B5AB"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30" w:history="1">
            <w:r w:rsidR="0052043D" w:rsidRPr="00EA71B7">
              <w:rPr>
                <w:rStyle w:val="Hyperlink"/>
                <w:noProof/>
              </w:rPr>
              <w:t>8.8.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30 \h </w:instrText>
            </w:r>
            <w:r w:rsidR="0052043D">
              <w:rPr>
                <w:noProof/>
                <w:webHidden/>
              </w:rPr>
            </w:r>
            <w:r w:rsidR="0052043D">
              <w:rPr>
                <w:noProof/>
                <w:webHidden/>
              </w:rPr>
              <w:fldChar w:fldCharType="separate"/>
            </w:r>
            <w:r w:rsidR="0052043D">
              <w:rPr>
                <w:noProof/>
                <w:webHidden/>
              </w:rPr>
              <w:t>44</w:t>
            </w:r>
            <w:r w:rsidR="0052043D">
              <w:rPr>
                <w:noProof/>
                <w:webHidden/>
              </w:rPr>
              <w:fldChar w:fldCharType="end"/>
            </w:r>
          </w:hyperlink>
        </w:p>
        <w:p w14:paraId="278A0385" w14:textId="65FFB811" w:rsidR="0052043D" w:rsidRDefault="009345F2">
          <w:pPr>
            <w:pStyle w:val="TOC2"/>
            <w:tabs>
              <w:tab w:val="left" w:pos="880"/>
              <w:tab w:val="right" w:leader="dot" w:pos="9225"/>
            </w:tabs>
            <w:rPr>
              <w:rFonts w:asciiTheme="minorHAnsi" w:eastAsiaTheme="minorEastAsia" w:hAnsiTheme="minorHAnsi" w:cstheme="minorBidi"/>
              <w:noProof/>
              <w:sz w:val="22"/>
              <w:szCs w:val="22"/>
            </w:rPr>
          </w:pPr>
          <w:hyperlink w:anchor="_Toc113352631" w:history="1">
            <w:r w:rsidR="0052043D" w:rsidRPr="00EA71B7">
              <w:rPr>
                <w:rStyle w:val="Hyperlink"/>
                <w:noProof/>
              </w:rPr>
              <w:t>8.9</w:t>
            </w:r>
            <w:r w:rsidR="0052043D">
              <w:rPr>
                <w:rFonts w:asciiTheme="minorHAnsi" w:eastAsiaTheme="minorEastAsia" w:hAnsiTheme="minorHAnsi" w:cstheme="minorBidi"/>
                <w:noProof/>
                <w:sz w:val="22"/>
                <w:szCs w:val="22"/>
              </w:rPr>
              <w:tab/>
            </w:r>
            <w:r w:rsidR="0052043D" w:rsidRPr="00EA71B7">
              <w:rPr>
                <w:rStyle w:val="Hyperlink"/>
                <w:noProof/>
              </w:rPr>
              <w:t>lanView</w:t>
            </w:r>
            <w:r w:rsidR="0052043D">
              <w:rPr>
                <w:noProof/>
                <w:webHidden/>
              </w:rPr>
              <w:tab/>
            </w:r>
            <w:r w:rsidR="0052043D">
              <w:rPr>
                <w:noProof/>
                <w:webHidden/>
              </w:rPr>
              <w:fldChar w:fldCharType="begin"/>
            </w:r>
            <w:r w:rsidR="0052043D">
              <w:rPr>
                <w:noProof/>
                <w:webHidden/>
              </w:rPr>
              <w:instrText xml:space="preserve"> PAGEREF _Toc113352631 \h </w:instrText>
            </w:r>
            <w:r w:rsidR="0052043D">
              <w:rPr>
                <w:noProof/>
                <w:webHidden/>
              </w:rPr>
            </w:r>
            <w:r w:rsidR="0052043D">
              <w:rPr>
                <w:noProof/>
                <w:webHidden/>
              </w:rPr>
              <w:fldChar w:fldCharType="separate"/>
            </w:r>
            <w:r w:rsidR="0052043D">
              <w:rPr>
                <w:noProof/>
                <w:webHidden/>
              </w:rPr>
              <w:t>45</w:t>
            </w:r>
            <w:r w:rsidR="0052043D">
              <w:rPr>
                <w:noProof/>
                <w:webHidden/>
              </w:rPr>
              <w:fldChar w:fldCharType="end"/>
            </w:r>
          </w:hyperlink>
        </w:p>
        <w:p w14:paraId="74B5C920" w14:textId="24D9A465"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32" w:history="1">
            <w:r w:rsidR="0052043D" w:rsidRPr="00EA71B7">
              <w:rPr>
                <w:rStyle w:val="Hyperlink"/>
                <w:noProof/>
              </w:rPr>
              <w:t>8.9.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32 \h </w:instrText>
            </w:r>
            <w:r w:rsidR="0052043D">
              <w:rPr>
                <w:noProof/>
                <w:webHidden/>
              </w:rPr>
            </w:r>
            <w:r w:rsidR="0052043D">
              <w:rPr>
                <w:noProof/>
                <w:webHidden/>
              </w:rPr>
              <w:fldChar w:fldCharType="separate"/>
            </w:r>
            <w:r w:rsidR="0052043D">
              <w:rPr>
                <w:noProof/>
                <w:webHidden/>
              </w:rPr>
              <w:t>45</w:t>
            </w:r>
            <w:r w:rsidR="0052043D">
              <w:rPr>
                <w:noProof/>
                <w:webHidden/>
              </w:rPr>
              <w:fldChar w:fldCharType="end"/>
            </w:r>
          </w:hyperlink>
        </w:p>
        <w:p w14:paraId="7CF1B939" w14:textId="58DA69B4"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33" w:history="1">
            <w:r w:rsidR="0052043D" w:rsidRPr="00EA71B7">
              <w:rPr>
                <w:rStyle w:val="Hyperlink"/>
                <w:noProof/>
              </w:rPr>
              <w:t>8.9.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33 \h </w:instrText>
            </w:r>
            <w:r w:rsidR="0052043D">
              <w:rPr>
                <w:noProof/>
                <w:webHidden/>
              </w:rPr>
            </w:r>
            <w:r w:rsidR="0052043D">
              <w:rPr>
                <w:noProof/>
                <w:webHidden/>
              </w:rPr>
              <w:fldChar w:fldCharType="separate"/>
            </w:r>
            <w:r w:rsidR="0052043D">
              <w:rPr>
                <w:noProof/>
                <w:webHidden/>
              </w:rPr>
              <w:t>45</w:t>
            </w:r>
            <w:r w:rsidR="0052043D">
              <w:rPr>
                <w:noProof/>
                <w:webHidden/>
              </w:rPr>
              <w:fldChar w:fldCharType="end"/>
            </w:r>
          </w:hyperlink>
        </w:p>
        <w:p w14:paraId="605BAF6C" w14:textId="6EC49336"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34" w:history="1">
            <w:r w:rsidR="0052043D" w:rsidRPr="00EA71B7">
              <w:rPr>
                <w:rStyle w:val="Hyperlink"/>
                <w:noProof/>
              </w:rPr>
              <w:t>8.9.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34 \h </w:instrText>
            </w:r>
            <w:r w:rsidR="0052043D">
              <w:rPr>
                <w:noProof/>
                <w:webHidden/>
              </w:rPr>
            </w:r>
            <w:r w:rsidR="0052043D">
              <w:rPr>
                <w:noProof/>
                <w:webHidden/>
              </w:rPr>
              <w:fldChar w:fldCharType="separate"/>
            </w:r>
            <w:r w:rsidR="0052043D">
              <w:rPr>
                <w:noProof/>
                <w:webHidden/>
              </w:rPr>
              <w:t>45</w:t>
            </w:r>
            <w:r w:rsidR="0052043D">
              <w:rPr>
                <w:noProof/>
                <w:webHidden/>
              </w:rPr>
              <w:fldChar w:fldCharType="end"/>
            </w:r>
          </w:hyperlink>
        </w:p>
        <w:p w14:paraId="3865BBD8" w14:textId="288C5419" w:rsidR="0052043D" w:rsidRDefault="009345F2">
          <w:pPr>
            <w:pStyle w:val="TOC3"/>
            <w:tabs>
              <w:tab w:val="left" w:pos="1320"/>
              <w:tab w:val="right" w:leader="dot" w:pos="9225"/>
            </w:tabs>
            <w:rPr>
              <w:rFonts w:asciiTheme="minorHAnsi" w:eastAsiaTheme="minorEastAsia" w:hAnsiTheme="minorHAnsi" w:cstheme="minorBidi"/>
              <w:noProof/>
              <w:sz w:val="22"/>
              <w:szCs w:val="22"/>
            </w:rPr>
          </w:pPr>
          <w:hyperlink w:anchor="_Toc113352635" w:history="1">
            <w:r w:rsidR="0052043D" w:rsidRPr="00EA71B7">
              <w:rPr>
                <w:rStyle w:val="Hyperlink"/>
                <w:noProof/>
              </w:rPr>
              <w:t>8.9.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35 \h </w:instrText>
            </w:r>
            <w:r w:rsidR="0052043D">
              <w:rPr>
                <w:noProof/>
                <w:webHidden/>
              </w:rPr>
            </w:r>
            <w:r w:rsidR="0052043D">
              <w:rPr>
                <w:noProof/>
                <w:webHidden/>
              </w:rPr>
              <w:fldChar w:fldCharType="separate"/>
            </w:r>
            <w:r w:rsidR="0052043D">
              <w:rPr>
                <w:noProof/>
                <w:webHidden/>
              </w:rPr>
              <w:t>46</w:t>
            </w:r>
            <w:r w:rsidR="0052043D">
              <w:rPr>
                <w:noProof/>
                <w:webHidden/>
              </w:rPr>
              <w:fldChar w:fldCharType="end"/>
            </w:r>
          </w:hyperlink>
        </w:p>
        <w:p w14:paraId="31E41FBE" w14:textId="0237EDE8"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636" w:history="1">
            <w:r w:rsidR="0052043D" w:rsidRPr="00EA71B7">
              <w:rPr>
                <w:rStyle w:val="Hyperlink"/>
                <w:noProof/>
              </w:rPr>
              <w:t>8.10</w:t>
            </w:r>
            <w:r w:rsidR="0052043D">
              <w:rPr>
                <w:rFonts w:asciiTheme="minorHAnsi" w:eastAsiaTheme="minorEastAsia" w:hAnsiTheme="minorHAnsi" w:cstheme="minorBidi"/>
                <w:noProof/>
                <w:sz w:val="22"/>
                <w:szCs w:val="22"/>
              </w:rPr>
              <w:tab/>
            </w:r>
            <w:r w:rsidR="0052043D" w:rsidRPr="00EA71B7">
              <w:rPr>
                <w:rStyle w:val="Hyperlink"/>
                <w:noProof/>
              </w:rPr>
              <w:t>wanViewConfig</w:t>
            </w:r>
            <w:r w:rsidR="0052043D">
              <w:rPr>
                <w:noProof/>
                <w:webHidden/>
              </w:rPr>
              <w:tab/>
            </w:r>
            <w:r w:rsidR="0052043D">
              <w:rPr>
                <w:noProof/>
                <w:webHidden/>
              </w:rPr>
              <w:fldChar w:fldCharType="begin"/>
            </w:r>
            <w:r w:rsidR="0052043D">
              <w:rPr>
                <w:noProof/>
                <w:webHidden/>
              </w:rPr>
              <w:instrText xml:space="preserve"> PAGEREF _Toc113352636 \h </w:instrText>
            </w:r>
            <w:r w:rsidR="0052043D">
              <w:rPr>
                <w:noProof/>
                <w:webHidden/>
              </w:rPr>
            </w:r>
            <w:r w:rsidR="0052043D">
              <w:rPr>
                <w:noProof/>
                <w:webHidden/>
              </w:rPr>
              <w:fldChar w:fldCharType="separate"/>
            </w:r>
            <w:r w:rsidR="0052043D">
              <w:rPr>
                <w:noProof/>
                <w:webHidden/>
              </w:rPr>
              <w:t>47</w:t>
            </w:r>
            <w:r w:rsidR="0052043D">
              <w:rPr>
                <w:noProof/>
                <w:webHidden/>
              </w:rPr>
              <w:fldChar w:fldCharType="end"/>
            </w:r>
          </w:hyperlink>
        </w:p>
        <w:p w14:paraId="17A28070" w14:textId="01F882CA"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37" w:history="1">
            <w:r w:rsidR="0052043D" w:rsidRPr="00EA71B7">
              <w:rPr>
                <w:rStyle w:val="Hyperlink"/>
                <w:noProof/>
              </w:rPr>
              <w:t>8.10.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37 \h </w:instrText>
            </w:r>
            <w:r w:rsidR="0052043D">
              <w:rPr>
                <w:noProof/>
                <w:webHidden/>
              </w:rPr>
            </w:r>
            <w:r w:rsidR="0052043D">
              <w:rPr>
                <w:noProof/>
                <w:webHidden/>
              </w:rPr>
              <w:fldChar w:fldCharType="separate"/>
            </w:r>
            <w:r w:rsidR="0052043D">
              <w:rPr>
                <w:noProof/>
                <w:webHidden/>
              </w:rPr>
              <w:t>47</w:t>
            </w:r>
            <w:r w:rsidR="0052043D">
              <w:rPr>
                <w:noProof/>
                <w:webHidden/>
              </w:rPr>
              <w:fldChar w:fldCharType="end"/>
            </w:r>
          </w:hyperlink>
        </w:p>
        <w:p w14:paraId="5025F5F2" w14:textId="756BC668"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38" w:history="1">
            <w:r w:rsidR="0052043D" w:rsidRPr="00EA71B7">
              <w:rPr>
                <w:rStyle w:val="Hyperlink"/>
                <w:noProof/>
              </w:rPr>
              <w:t>8.10.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38 \h </w:instrText>
            </w:r>
            <w:r w:rsidR="0052043D">
              <w:rPr>
                <w:noProof/>
                <w:webHidden/>
              </w:rPr>
            </w:r>
            <w:r w:rsidR="0052043D">
              <w:rPr>
                <w:noProof/>
                <w:webHidden/>
              </w:rPr>
              <w:fldChar w:fldCharType="separate"/>
            </w:r>
            <w:r w:rsidR="0052043D">
              <w:rPr>
                <w:noProof/>
                <w:webHidden/>
              </w:rPr>
              <w:t>47</w:t>
            </w:r>
            <w:r w:rsidR="0052043D">
              <w:rPr>
                <w:noProof/>
                <w:webHidden/>
              </w:rPr>
              <w:fldChar w:fldCharType="end"/>
            </w:r>
          </w:hyperlink>
        </w:p>
        <w:p w14:paraId="5B5913AA" w14:textId="45B21C62"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39" w:history="1">
            <w:r w:rsidR="0052043D" w:rsidRPr="00EA71B7">
              <w:rPr>
                <w:rStyle w:val="Hyperlink"/>
                <w:noProof/>
              </w:rPr>
              <w:t>8.10.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39 \h </w:instrText>
            </w:r>
            <w:r w:rsidR="0052043D">
              <w:rPr>
                <w:noProof/>
                <w:webHidden/>
              </w:rPr>
            </w:r>
            <w:r w:rsidR="0052043D">
              <w:rPr>
                <w:noProof/>
                <w:webHidden/>
              </w:rPr>
              <w:fldChar w:fldCharType="separate"/>
            </w:r>
            <w:r w:rsidR="0052043D">
              <w:rPr>
                <w:noProof/>
                <w:webHidden/>
              </w:rPr>
              <w:t>48</w:t>
            </w:r>
            <w:r w:rsidR="0052043D">
              <w:rPr>
                <w:noProof/>
                <w:webHidden/>
              </w:rPr>
              <w:fldChar w:fldCharType="end"/>
            </w:r>
          </w:hyperlink>
        </w:p>
        <w:p w14:paraId="035436EE" w14:textId="4CF1B59A"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40" w:history="1">
            <w:r w:rsidR="0052043D" w:rsidRPr="00EA71B7">
              <w:rPr>
                <w:rStyle w:val="Hyperlink"/>
                <w:noProof/>
              </w:rPr>
              <w:t>8.10.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40 \h </w:instrText>
            </w:r>
            <w:r w:rsidR="0052043D">
              <w:rPr>
                <w:noProof/>
                <w:webHidden/>
              </w:rPr>
            </w:r>
            <w:r w:rsidR="0052043D">
              <w:rPr>
                <w:noProof/>
                <w:webHidden/>
              </w:rPr>
              <w:fldChar w:fldCharType="separate"/>
            </w:r>
            <w:r w:rsidR="0052043D">
              <w:rPr>
                <w:noProof/>
                <w:webHidden/>
              </w:rPr>
              <w:t>50</w:t>
            </w:r>
            <w:r w:rsidR="0052043D">
              <w:rPr>
                <w:noProof/>
                <w:webHidden/>
              </w:rPr>
              <w:fldChar w:fldCharType="end"/>
            </w:r>
          </w:hyperlink>
        </w:p>
        <w:p w14:paraId="50CBF797" w14:textId="1BE49F6F"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641" w:history="1">
            <w:r w:rsidR="0052043D" w:rsidRPr="00EA71B7">
              <w:rPr>
                <w:rStyle w:val="Hyperlink"/>
                <w:noProof/>
              </w:rPr>
              <w:t>8.11</w:t>
            </w:r>
            <w:r w:rsidR="0052043D">
              <w:rPr>
                <w:rFonts w:asciiTheme="minorHAnsi" w:eastAsiaTheme="minorEastAsia" w:hAnsiTheme="minorHAnsi" w:cstheme="minorBidi"/>
                <w:noProof/>
                <w:sz w:val="22"/>
                <w:szCs w:val="22"/>
              </w:rPr>
              <w:tab/>
            </w:r>
            <w:r w:rsidR="0052043D" w:rsidRPr="00EA71B7">
              <w:rPr>
                <w:rStyle w:val="Hyperlink"/>
                <w:noProof/>
              </w:rPr>
              <w:t>radio2.4GView</w:t>
            </w:r>
            <w:r w:rsidR="0052043D">
              <w:rPr>
                <w:noProof/>
                <w:webHidden/>
              </w:rPr>
              <w:tab/>
            </w:r>
            <w:r w:rsidR="0052043D">
              <w:rPr>
                <w:noProof/>
                <w:webHidden/>
              </w:rPr>
              <w:fldChar w:fldCharType="begin"/>
            </w:r>
            <w:r w:rsidR="0052043D">
              <w:rPr>
                <w:noProof/>
                <w:webHidden/>
              </w:rPr>
              <w:instrText xml:space="preserve"> PAGEREF _Toc113352641 \h </w:instrText>
            </w:r>
            <w:r w:rsidR="0052043D">
              <w:rPr>
                <w:noProof/>
                <w:webHidden/>
              </w:rPr>
            </w:r>
            <w:r w:rsidR="0052043D">
              <w:rPr>
                <w:noProof/>
                <w:webHidden/>
              </w:rPr>
              <w:fldChar w:fldCharType="separate"/>
            </w:r>
            <w:r w:rsidR="0052043D">
              <w:rPr>
                <w:noProof/>
                <w:webHidden/>
              </w:rPr>
              <w:t>51</w:t>
            </w:r>
            <w:r w:rsidR="0052043D">
              <w:rPr>
                <w:noProof/>
                <w:webHidden/>
              </w:rPr>
              <w:fldChar w:fldCharType="end"/>
            </w:r>
          </w:hyperlink>
        </w:p>
        <w:p w14:paraId="3BE63F5D" w14:textId="09648FAA"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42" w:history="1">
            <w:r w:rsidR="0052043D" w:rsidRPr="00EA71B7">
              <w:rPr>
                <w:rStyle w:val="Hyperlink"/>
                <w:noProof/>
              </w:rPr>
              <w:t>8.11.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42 \h </w:instrText>
            </w:r>
            <w:r w:rsidR="0052043D">
              <w:rPr>
                <w:noProof/>
                <w:webHidden/>
              </w:rPr>
            </w:r>
            <w:r w:rsidR="0052043D">
              <w:rPr>
                <w:noProof/>
                <w:webHidden/>
              </w:rPr>
              <w:fldChar w:fldCharType="separate"/>
            </w:r>
            <w:r w:rsidR="0052043D">
              <w:rPr>
                <w:noProof/>
                <w:webHidden/>
              </w:rPr>
              <w:t>51</w:t>
            </w:r>
            <w:r w:rsidR="0052043D">
              <w:rPr>
                <w:noProof/>
                <w:webHidden/>
              </w:rPr>
              <w:fldChar w:fldCharType="end"/>
            </w:r>
          </w:hyperlink>
        </w:p>
        <w:p w14:paraId="0B19A5A9" w14:textId="4EF5E5C1"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43" w:history="1">
            <w:r w:rsidR="0052043D" w:rsidRPr="00EA71B7">
              <w:rPr>
                <w:rStyle w:val="Hyperlink"/>
                <w:noProof/>
              </w:rPr>
              <w:t>8.11.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43 \h </w:instrText>
            </w:r>
            <w:r w:rsidR="0052043D">
              <w:rPr>
                <w:noProof/>
                <w:webHidden/>
              </w:rPr>
            </w:r>
            <w:r w:rsidR="0052043D">
              <w:rPr>
                <w:noProof/>
                <w:webHidden/>
              </w:rPr>
              <w:fldChar w:fldCharType="separate"/>
            </w:r>
            <w:r w:rsidR="0052043D">
              <w:rPr>
                <w:noProof/>
                <w:webHidden/>
              </w:rPr>
              <w:t>51</w:t>
            </w:r>
            <w:r w:rsidR="0052043D">
              <w:rPr>
                <w:noProof/>
                <w:webHidden/>
              </w:rPr>
              <w:fldChar w:fldCharType="end"/>
            </w:r>
          </w:hyperlink>
        </w:p>
        <w:p w14:paraId="71F4F3D2" w14:textId="52ED91B2"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44" w:history="1">
            <w:r w:rsidR="0052043D" w:rsidRPr="00EA71B7">
              <w:rPr>
                <w:rStyle w:val="Hyperlink"/>
                <w:noProof/>
              </w:rPr>
              <w:t>8.11.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44 \h </w:instrText>
            </w:r>
            <w:r w:rsidR="0052043D">
              <w:rPr>
                <w:noProof/>
                <w:webHidden/>
              </w:rPr>
            </w:r>
            <w:r w:rsidR="0052043D">
              <w:rPr>
                <w:noProof/>
                <w:webHidden/>
              </w:rPr>
              <w:fldChar w:fldCharType="separate"/>
            </w:r>
            <w:r w:rsidR="0052043D">
              <w:rPr>
                <w:noProof/>
                <w:webHidden/>
              </w:rPr>
              <w:t>51</w:t>
            </w:r>
            <w:r w:rsidR="0052043D">
              <w:rPr>
                <w:noProof/>
                <w:webHidden/>
              </w:rPr>
              <w:fldChar w:fldCharType="end"/>
            </w:r>
          </w:hyperlink>
        </w:p>
        <w:p w14:paraId="5D3ABEAA" w14:textId="0F2B0225"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45" w:history="1">
            <w:r w:rsidR="0052043D" w:rsidRPr="00EA71B7">
              <w:rPr>
                <w:rStyle w:val="Hyperlink"/>
                <w:noProof/>
              </w:rPr>
              <w:t>8.11.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45 \h </w:instrText>
            </w:r>
            <w:r w:rsidR="0052043D">
              <w:rPr>
                <w:noProof/>
                <w:webHidden/>
              </w:rPr>
            </w:r>
            <w:r w:rsidR="0052043D">
              <w:rPr>
                <w:noProof/>
                <w:webHidden/>
              </w:rPr>
              <w:fldChar w:fldCharType="separate"/>
            </w:r>
            <w:r w:rsidR="0052043D">
              <w:rPr>
                <w:noProof/>
                <w:webHidden/>
              </w:rPr>
              <w:t>52</w:t>
            </w:r>
            <w:r w:rsidR="0052043D">
              <w:rPr>
                <w:noProof/>
                <w:webHidden/>
              </w:rPr>
              <w:fldChar w:fldCharType="end"/>
            </w:r>
          </w:hyperlink>
        </w:p>
        <w:p w14:paraId="31B177DE" w14:textId="7A51AB4B"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646" w:history="1">
            <w:r w:rsidR="0052043D" w:rsidRPr="00EA71B7">
              <w:rPr>
                <w:rStyle w:val="Hyperlink"/>
                <w:noProof/>
              </w:rPr>
              <w:t>8.12</w:t>
            </w:r>
            <w:r w:rsidR="0052043D">
              <w:rPr>
                <w:rFonts w:asciiTheme="minorHAnsi" w:eastAsiaTheme="minorEastAsia" w:hAnsiTheme="minorHAnsi" w:cstheme="minorBidi"/>
                <w:noProof/>
                <w:sz w:val="22"/>
                <w:szCs w:val="22"/>
              </w:rPr>
              <w:tab/>
            </w:r>
            <w:r w:rsidR="0052043D" w:rsidRPr="00EA71B7">
              <w:rPr>
                <w:rStyle w:val="Hyperlink"/>
                <w:noProof/>
              </w:rPr>
              <w:t>radio5GView</w:t>
            </w:r>
            <w:r w:rsidR="0052043D">
              <w:rPr>
                <w:noProof/>
                <w:webHidden/>
              </w:rPr>
              <w:tab/>
            </w:r>
            <w:r w:rsidR="0052043D">
              <w:rPr>
                <w:noProof/>
                <w:webHidden/>
              </w:rPr>
              <w:fldChar w:fldCharType="begin"/>
            </w:r>
            <w:r w:rsidR="0052043D">
              <w:rPr>
                <w:noProof/>
                <w:webHidden/>
              </w:rPr>
              <w:instrText xml:space="preserve"> PAGEREF _Toc113352646 \h </w:instrText>
            </w:r>
            <w:r w:rsidR="0052043D">
              <w:rPr>
                <w:noProof/>
                <w:webHidden/>
              </w:rPr>
            </w:r>
            <w:r w:rsidR="0052043D">
              <w:rPr>
                <w:noProof/>
                <w:webHidden/>
              </w:rPr>
              <w:fldChar w:fldCharType="separate"/>
            </w:r>
            <w:r w:rsidR="0052043D">
              <w:rPr>
                <w:noProof/>
                <w:webHidden/>
              </w:rPr>
              <w:t>53</w:t>
            </w:r>
            <w:r w:rsidR="0052043D">
              <w:rPr>
                <w:noProof/>
                <w:webHidden/>
              </w:rPr>
              <w:fldChar w:fldCharType="end"/>
            </w:r>
          </w:hyperlink>
        </w:p>
        <w:p w14:paraId="00506003" w14:textId="523C14BD"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47" w:history="1">
            <w:r w:rsidR="0052043D" w:rsidRPr="00EA71B7">
              <w:rPr>
                <w:rStyle w:val="Hyperlink"/>
                <w:noProof/>
              </w:rPr>
              <w:t>8.12.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47 \h </w:instrText>
            </w:r>
            <w:r w:rsidR="0052043D">
              <w:rPr>
                <w:noProof/>
                <w:webHidden/>
              </w:rPr>
            </w:r>
            <w:r w:rsidR="0052043D">
              <w:rPr>
                <w:noProof/>
                <w:webHidden/>
              </w:rPr>
              <w:fldChar w:fldCharType="separate"/>
            </w:r>
            <w:r w:rsidR="0052043D">
              <w:rPr>
                <w:noProof/>
                <w:webHidden/>
              </w:rPr>
              <w:t>53</w:t>
            </w:r>
            <w:r w:rsidR="0052043D">
              <w:rPr>
                <w:noProof/>
                <w:webHidden/>
              </w:rPr>
              <w:fldChar w:fldCharType="end"/>
            </w:r>
          </w:hyperlink>
        </w:p>
        <w:p w14:paraId="267FF6D5" w14:textId="6FC73191"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48" w:history="1">
            <w:r w:rsidR="0052043D" w:rsidRPr="00EA71B7">
              <w:rPr>
                <w:rStyle w:val="Hyperlink"/>
                <w:noProof/>
              </w:rPr>
              <w:t>8.12.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48 \h </w:instrText>
            </w:r>
            <w:r w:rsidR="0052043D">
              <w:rPr>
                <w:noProof/>
                <w:webHidden/>
              </w:rPr>
            </w:r>
            <w:r w:rsidR="0052043D">
              <w:rPr>
                <w:noProof/>
                <w:webHidden/>
              </w:rPr>
              <w:fldChar w:fldCharType="separate"/>
            </w:r>
            <w:r w:rsidR="0052043D">
              <w:rPr>
                <w:noProof/>
                <w:webHidden/>
              </w:rPr>
              <w:t>53</w:t>
            </w:r>
            <w:r w:rsidR="0052043D">
              <w:rPr>
                <w:noProof/>
                <w:webHidden/>
              </w:rPr>
              <w:fldChar w:fldCharType="end"/>
            </w:r>
          </w:hyperlink>
        </w:p>
        <w:p w14:paraId="162D1583" w14:textId="785881EA"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49" w:history="1">
            <w:r w:rsidR="0052043D" w:rsidRPr="00EA71B7">
              <w:rPr>
                <w:rStyle w:val="Hyperlink"/>
                <w:noProof/>
              </w:rPr>
              <w:t>8.12.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49 \h </w:instrText>
            </w:r>
            <w:r w:rsidR="0052043D">
              <w:rPr>
                <w:noProof/>
                <w:webHidden/>
              </w:rPr>
            </w:r>
            <w:r w:rsidR="0052043D">
              <w:rPr>
                <w:noProof/>
                <w:webHidden/>
              </w:rPr>
              <w:fldChar w:fldCharType="separate"/>
            </w:r>
            <w:r w:rsidR="0052043D">
              <w:rPr>
                <w:noProof/>
                <w:webHidden/>
              </w:rPr>
              <w:t>54</w:t>
            </w:r>
            <w:r w:rsidR="0052043D">
              <w:rPr>
                <w:noProof/>
                <w:webHidden/>
              </w:rPr>
              <w:fldChar w:fldCharType="end"/>
            </w:r>
          </w:hyperlink>
        </w:p>
        <w:p w14:paraId="5A9EF311" w14:textId="77070EF3"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50" w:history="1">
            <w:r w:rsidR="0052043D" w:rsidRPr="00EA71B7">
              <w:rPr>
                <w:rStyle w:val="Hyperlink"/>
                <w:noProof/>
              </w:rPr>
              <w:t>8.12.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50 \h </w:instrText>
            </w:r>
            <w:r w:rsidR="0052043D">
              <w:rPr>
                <w:noProof/>
                <w:webHidden/>
              </w:rPr>
            </w:r>
            <w:r w:rsidR="0052043D">
              <w:rPr>
                <w:noProof/>
                <w:webHidden/>
              </w:rPr>
              <w:fldChar w:fldCharType="separate"/>
            </w:r>
            <w:r w:rsidR="0052043D">
              <w:rPr>
                <w:noProof/>
                <w:webHidden/>
              </w:rPr>
              <w:t>55</w:t>
            </w:r>
            <w:r w:rsidR="0052043D">
              <w:rPr>
                <w:noProof/>
                <w:webHidden/>
              </w:rPr>
              <w:fldChar w:fldCharType="end"/>
            </w:r>
          </w:hyperlink>
        </w:p>
        <w:p w14:paraId="1EDFC106" w14:textId="68E395A4"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651" w:history="1">
            <w:r w:rsidR="0052043D" w:rsidRPr="00EA71B7">
              <w:rPr>
                <w:rStyle w:val="Hyperlink"/>
                <w:noProof/>
              </w:rPr>
              <w:t>8.13</w:t>
            </w:r>
            <w:r w:rsidR="0052043D">
              <w:rPr>
                <w:rFonts w:asciiTheme="minorHAnsi" w:eastAsiaTheme="minorEastAsia" w:hAnsiTheme="minorHAnsi" w:cstheme="minorBidi"/>
                <w:noProof/>
                <w:sz w:val="22"/>
                <w:szCs w:val="22"/>
              </w:rPr>
              <w:tab/>
            </w:r>
            <w:r w:rsidR="0052043D" w:rsidRPr="00EA71B7">
              <w:rPr>
                <w:rStyle w:val="Hyperlink"/>
                <w:noProof/>
              </w:rPr>
              <w:t>ssid2.4GView</w:t>
            </w:r>
            <w:r w:rsidR="0052043D">
              <w:rPr>
                <w:noProof/>
                <w:webHidden/>
              </w:rPr>
              <w:tab/>
            </w:r>
            <w:r w:rsidR="0052043D">
              <w:rPr>
                <w:noProof/>
                <w:webHidden/>
              </w:rPr>
              <w:fldChar w:fldCharType="begin"/>
            </w:r>
            <w:r w:rsidR="0052043D">
              <w:rPr>
                <w:noProof/>
                <w:webHidden/>
              </w:rPr>
              <w:instrText xml:space="preserve"> PAGEREF _Toc113352651 \h </w:instrText>
            </w:r>
            <w:r w:rsidR="0052043D">
              <w:rPr>
                <w:noProof/>
                <w:webHidden/>
              </w:rPr>
            </w:r>
            <w:r w:rsidR="0052043D">
              <w:rPr>
                <w:noProof/>
                <w:webHidden/>
              </w:rPr>
              <w:fldChar w:fldCharType="separate"/>
            </w:r>
            <w:r w:rsidR="0052043D">
              <w:rPr>
                <w:noProof/>
                <w:webHidden/>
              </w:rPr>
              <w:t>56</w:t>
            </w:r>
            <w:r w:rsidR="0052043D">
              <w:rPr>
                <w:noProof/>
                <w:webHidden/>
              </w:rPr>
              <w:fldChar w:fldCharType="end"/>
            </w:r>
          </w:hyperlink>
        </w:p>
        <w:p w14:paraId="08FCC199" w14:textId="5899B9F9"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52" w:history="1">
            <w:r w:rsidR="0052043D" w:rsidRPr="00EA71B7">
              <w:rPr>
                <w:rStyle w:val="Hyperlink"/>
                <w:noProof/>
              </w:rPr>
              <w:t>8.13.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52 \h </w:instrText>
            </w:r>
            <w:r w:rsidR="0052043D">
              <w:rPr>
                <w:noProof/>
                <w:webHidden/>
              </w:rPr>
            </w:r>
            <w:r w:rsidR="0052043D">
              <w:rPr>
                <w:noProof/>
                <w:webHidden/>
              </w:rPr>
              <w:fldChar w:fldCharType="separate"/>
            </w:r>
            <w:r w:rsidR="0052043D">
              <w:rPr>
                <w:noProof/>
                <w:webHidden/>
              </w:rPr>
              <w:t>56</w:t>
            </w:r>
            <w:r w:rsidR="0052043D">
              <w:rPr>
                <w:noProof/>
                <w:webHidden/>
              </w:rPr>
              <w:fldChar w:fldCharType="end"/>
            </w:r>
          </w:hyperlink>
        </w:p>
        <w:p w14:paraId="639BC9D2" w14:textId="1778A088"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53" w:history="1">
            <w:r w:rsidR="0052043D" w:rsidRPr="00EA71B7">
              <w:rPr>
                <w:rStyle w:val="Hyperlink"/>
                <w:noProof/>
              </w:rPr>
              <w:t>8.13.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53 \h </w:instrText>
            </w:r>
            <w:r w:rsidR="0052043D">
              <w:rPr>
                <w:noProof/>
                <w:webHidden/>
              </w:rPr>
            </w:r>
            <w:r w:rsidR="0052043D">
              <w:rPr>
                <w:noProof/>
                <w:webHidden/>
              </w:rPr>
              <w:fldChar w:fldCharType="separate"/>
            </w:r>
            <w:r w:rsidR="0052043D">
              <w:rPr>
                <w:noProof/>
                <w:webHidden/>
              </w:rPr>
              <w:t>56</w:t>
            </w:r>
            <w:r w:rsidR="0052043D">
              <w:rPr>
                <w:noProof/>
                <w:webHidden/>
              </w:rPr>
              <w:fldChar w:fldCharType="end"/>
            </w:r>
          </w:hyperlink>
        </w:p>
        <w:p w14:paraId="6A9A62D1" w14:textId="6D2CA6C4"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54" w:history="1">
            <w:r w:rsidR="0052043D" w:rsidRPr="00EA71B7">
              <w:rPr>
                <w:rStyle w:val="Hyperlink"/>
                <w:noProof/>
              </w:rPr>
              <w:t>8.13.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54 \h </w:instrText>
            </w:r>
            <w:r w:rsidR="0052043D">
              <w:rPr>
                <w:noProof/>
                <w:webHidden/>
              </w:rPr>
            </w:r>
            <w:r w:rsidR="0052043D">
              <w:rPr>
                <w:noProof/>
                <w:webHidden/>
              </w:rPr>
              <w:fldChar w:fldCharType="separate"/>
            </w:r>
            <w:r w:rsidR="0052043D">
              <w:rPr>
                <w:noProof/>
                <w:webHidden/>
              </w:rPr>
              <w:t>56</w:t>
            </w:r>
            <w:r w:rsidR="0052043D">
              <w:rPr>
                <w:noProof/>
                <w:webHidden/>
              </w:rPr>
              <w:fldChar w:fldCharType="end"/>
            </w:r>
          </w:hyperlink>
        </w:p>
        <w:p w14:paraId="3FCDCA7C" w14:textId="73C49198"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55" w:history="1">
            <w:r w:rsidR="0052043D" w:rsidRPr="00EA71B7">
              <w:rPr>
                <w:rStyle w:val="Hyperlink"/>
                <w:noProof/>
              </w:rPr>
              <w:t>8.13.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55 \h </w:instrText>
            </w:r>
            <w:r w:rsidR="0052043D">
              <w:rPr>
                <w:noProof/>
                <w:webHidden/>
              </w:rPr>
            </w:r>
            <w:r w:rsidR="0052043D">
              <w:rPr>
                <w:noProof/>
                <w:webHidden/>
              </w:rPr>
              <w:fldChar w:fldCharType="separate"/>
            </w:r>
            <w:r w:rsidR="0052043D">
              <w:rPr>
                <w:noProof/>
                <w:webHidden/>
              </w:rPr>
              <w:t>58</w:t>
            </w:r>
            <w:r w:rsidR="0052043D">
              <w:rPr>
                <w:noProof/>
                <w:webHidden/>
              </w:rPr>
              <w:fldChar w:fldCharType="end"/>
            </w:r>
          </w:hyperlink>
        </w:p>
        <w:p w14:paraId="54DDD9BA" w14:textId="0DBE1B78"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656" w:history="1">
            <w:r w:rsidR="0052043D" w:rsidRPr="00EA71B7">
              <w:rPr>
                <w:rStyle w:val="Hyperlink"/>
                <w:noProof/>
              </w:rPr>
              <w:t>8.14</w:t>
            </w:r>
            <w:r w:rsidR="0052043D">
              <w:rPr>
                <w:rFonts w:asciiTheme="minorHAnsi" w:eastAsiaTheme="minorEastAsia" w:hAnsiTheme="minorHAnsi" w:cstheme="minorBidi"/>
                <w:noProof/>
                <w:sz w:val="22"/>
                <w:szCs w:val="22"/>
              </w:rPr>
              <w:tab/>
            </w:r>
            <w:r w:rsidR="0052043D" w:rsidRPr="00EA71B7">
              <w:rPr>
                <w:rStyle w:val="Hyperlink"/>
                <w:noProof/>
              </w:rPr>
              <w:t>ssid5GView</w:t>
            </w:r>
            <w:r w:rsidR="0052043D">
              <w:rPr>
                <w:noProof/>
                <w:webHidden/>
              </w:rPr>
              <w:tab/>
            </w:r>
            <w:r w:rsidR="0052043D">
              <w:rPr>
                <w:noProof/>
                <w:webHidden/>
              </w:rPr>
              <w:fldChar w:fldCharType="begin"/>
            </w:r>
            <w:r w:rsidR="0052043D">
              <w:rPr>
                <w:noProof/>
                <w:webHidden/>
              </w:rPr>
              <w:instrText xml:space="preserve"> PAGEREF _Toc113352656 \h </w:instrText>
            </w:r>
            <w:r w:rsidR="0052043D">
              <w:rPr>
                <w:noProof/>
                <w:webHidden/>
              </w:rPr>
            </w:r>
            <w:r w:rsidR="0052043D">
              <w:rPr>
                <w:noProof/>
                <w:webHidden/>
              </w:rPr>
              <w:fldChar w:fldCharType="separate"/>
            </w:r>
            <w:r w:rsidR="0052043D">
              <w:rPr>
                <w:noProof/>
                <w:webHidden/>
              </w:rPr>
              <w:t>59</w:t>
            </w:r>
            <w:r w:rsidR="0052043D">
              <w:rPr>
                <w:noProof/>
                <w:webHidden/>
              </w:rPr>
              <w:fldChar w:fldCharType="end"/>
            </w:r>
          </w:hyperlink>
        </w:p>
        <w:p w14:paraId="5DF696E0" w14:textId="696548C8"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57" w:history="1">
            <w:r w:rsidR="0052043D" w:rsidRPr="00EA71B7">
              <w:rPr>
                <w:rStyle w:val="Hyperlink"/>
                <w:noProof/>
              </w:rPr>
              <w:t>8.14.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57 \h </w:instrText>
            </w:r>
            <w:r w:rsidR="0052043D">
              <w:rPr>
                <w:noProof/>
                <w:webHidden/>
              </w:rPr>
            </w:r>
            <w:r w:rsidR="0052043D">
              <w:rPr>
                <w:noProof/>
                <w:webHidden/>
              </w:rPr>
              <w:fldChar w:fldCharType="separate"/>
            </w:r>
            <w:r w:rsidR="0052043D">
              <w:rPr>
                <w:noProof/>
                <w:webHidden/>
              </w:rPr>
              <w:t>59</w:t>
            </w:r>
            <w:r w:rsidR="0052043D">
              <w:rPr>
                <w:noProof/>
                <w:webHidden/>
              </w:rPr>
              <w:fldChar w:fldCharType="end"/>
            </w:r>
          </w:hyperlink>
        </w:p>
        <w:p w14:paraId="5806F534" w14:textId="0E68BA02"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58" w:history="1">
            <w:r w:rsidR="0052043D" w:rsidRPr="00EA71B7">
              <w:rPr>
                <w:rStyle w:val="Hyperlink"/>
                <w:noProof/>
              </w:rPr>
              <w:t>8.14.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58 \h </w:instrText>
            </w:r>
            <w:r w:rsidR="0052043D">
              <w:rPr>
                <w:noProof/>
                <w:webHidden/>
              </w:rPr>
            </w:r>
            <w:r w:rsidR="0052043D">
              <w:rPr>
                <w:noProof/>
                <w:webHidden/>
              </w:rPr>
              <w:fldChar w:fldCharType="separate"/>
            </w:r>
            <w:r w:rsidR="0052043D">
              <w:rPr>
                <w:noProof/>
                <w:webHidden/>
              </w:rPr>
              <w:t>59</w:t>
            </w:r>
            <w:r w:rsidR="0052043D">
              <w:rPr>
                <w:noProof/>
                <w:webHidden/>
              </w:rPr>
              <w:fldChar w:fldCharType="end"/>
            </w:r>
          </w:hyperlink>
        </w:p>
        <w:p w14:paraId="1DF99FF6" w14:textId="448ACD0F"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59" w:history="1">
            <w:r w:rsidR="0052043D" w:rsidRPr="00EA71B7">
              <w:rPr>
                <w:rStyle w:val="Hyperlink"/>
                <w:noProof/>
              </w:rPr>
              <w:t>8.14.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59 \h </w:instrText>
            </w:r>
            <w:r w:rsidR="0052043D">
              <w:rPr>
                <w:noProof/>
                <w:webHidden/>
              </w:rPr>
            </w:r>
            <w:r w:rsidR="0052043D">
              <w:rPr>
                <w:noProof/>
                <w:webHidden/>
              </w:rPr>
              <w:fldChar w:fldCharType="separate"/>
            </w:r>
            <w:r w:rsidR="0052043D">
              <w:rPr>
                <w:noProof/>
                <w:webHidden/>
              </w:rPr>
              <w:t>59</w:t>
            </w:r>
            <w:r w:rsidR="0052043D">
              <w:rPr>
                <w:noProof/>
                <w:webHidden/>
              </w:rPr>
              <w:fldChar w:fldCharType="end"/>
            </w:r>
          </w:hyperlink>
        </w:p>
        <w:p w14:paraId="0C7A7291" w14:textId="6263213A"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60" w:history="1">
            <w:r w:rsidR="0052043D" w:rsidRPr="00EA71B7">
              <w:rPr>
                <w:rStyle w:val="Hyperlink"/>
                <w:noProof/>
              </w:rPr>
              <w:t>8.14.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60 \h </w:instrText>
            </w:r>
            <w:r w:rsidR="0052043D">
              <w:rPr>
                <w:noProof/>
                <w:webHidden/>
              </w:rPr>
            </w:r>
            <w:r w:rsidR="0052043D">
              <w:rPr>
                <w:noProof/>
                <w:webHidden/>
              </w:rPr>
              <w:fldChar w:fldCharType="separate"/>
            </w:r>
            <w:r w:rsidR="0052043D">
              <w:rPr>
                <w:noProof/>
                <w:webHidden/>
              </w:rPr>
              <w:t>61</w:t>
            </w:r>
            <w:r w:rsidR="0052043D">
              <w:rPr>
                <w:noProof/>
                <w:webHidden/>
              </w:rPr>
              <w:fldChar w:fldCharType="end"/>
            </w:r>
          </w:hyperlink>
        </w:p>
        <w:p w14:paraId="5089E21E" w14:textId="3B6E2450"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661" w:history="1">
            <w:r w:rsidR="0052043D" w:rsidRPr="00EA71B7">
              <w:rPr>
                <w:rStyle w:val="Hyperlink"/>
                <w:noProof/>
              </w:rPr>
              <w:t>8.15</w:t>
            </w:r>
            <w:r w:rsidR="0052043D">
              <w:rPr>
                <w:rFonts w:asciiTheme="minorHAnsi" w:eastAsiaTheme="minorEastAsia" w:hAnsiTheme="minorHAnsi" w:cstheme="minorBidi"/>
                <w:noProof/>
                <w:sz w:val="22"/>
                <w:szCs w:val="22"/>
              </w:rPr>
              <w:tab/>
            </w:r>
            <w:r w:rsidR="0052043D" w:rsidRPr="00EA71B7">
              <w:rPr>
                <w:rStyle w:val="Hyperlink"/>
                <w:noProof/>
              </w:rPr>
              <w:t>portforwardView</w:t>
            </w:r>
            <w:r w:rsidR="0052043D">
              <w:rPr>
                <w:noProof/>
                <w:webHidden/>
              </w:rPr>
              <w:tab/>
            </w:r>
            <w:r w:rsidR="0052043D">
              <w:rPr>
                <w:noProof/>
                <w:webHidden/>
              </w:rPr>
              <w:fldChar w:fldCharType="begin"/>
            </w:r>
            <w:r w:rsidR="0052043D">
              <w:rPr>
                <w:noProof/>
                <w:webHidden/>
              </w:rPr>
              <w:instrText xml:space="preserve"> PAGEREF _Toc113352661 \h </w:instrText>
            </w:r>
            <w:r w:rsidR="0052043D">
              <w:rPr>
                <w:noProof/>
                <w:webHidden/>
              </w:rPr>
            </w:r>
            <w:r w:rsidR="0052043D">
              <w:rPr>
                <w:noProof/>
                <w:webHidden/>
              </w:rPr>
              <w:fldChar w:fldCharType="separate"/>
            </w:r>
            <w:r w:rsidR="0052043D">
              <w:rPr>
                <w:noProof/>
                <w:webHidden/>
              </w:rPr>
              <w:t>61</w:t>
            </w:r>
            <w:r w:rsidR="0052043D">
              <w:rPr>
                <w:noProof/>
                <w:webHidden/>
              </w:rPr>
              <w:fldChar w:fldCharType="end"/>
            </w:r>
          </w:hyperlink>
        </w:p>
        <w:p w14:paraId="54B470A3" w14:textId="6CEC4CA1"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62" w:history="1">
            <w:r w:rsidR="0052043D" w:rsidRPr="00EA71B7">
              <w:rPr>
                <w:rStyle w:val="Hyperlink"/>
                <w:noProof/>
              </w:rPr>
              <w:t>8.15.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62 \h </w:instrText>
            </w:r>
            <w:r w:rsidR="0052043D">
              <w:rPr>
                <w:noProof/>
                <w:webHidden/>
              </w:rPr>
            </w:r>
            <w:r w:rsidR="0052043D">
              <w:rPr>
                <w:noProof/>
                <w:webHidden/>
              </w:rPr>
              <w:fldChar w:fldCharType="separate"/>
            </w:r>
            <w:r w:rsidR="0052043D">
              <w:rPr>
                <w:noProof/>
                <w:webHidden/>
              </w:rPr>
              <w:t>61</w:t>
            </w:r>
            <w:r w:rsidR="0052043D">
              <w:rPr>
                <w:noProof/>
                <w:webHidden/>
              </w:rPr>
              <w:fldChar w:fldCharType="end"/>
            </w:r>
          </w:hyperlink>
        </w:p>
        <w:p w14:paraId="295211F4" w14:textId="5896094F"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63" w:history="1">
            <w:r w:rsidR="0052043D" w:rsidRPr="00EA71B7">
              <w:rPr>
                <w:rStyle w:val="Hyperlink"/>
                <w:noProof/>
              </w:rPr>
              <w:t>8.15.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63 \h </w:instrText>
            </w:r>
            <w:r w:rsidR="0052043D">
              <w:rPr>
                <w:noProof/>
                <w:webHidden/>
              </w:rPr>
            </w:r>
            <w:r w:rsidR="0052043D">
              <w:rPr>
                <w:noProof/>
                <w:webHidden/>
              </w:rPr>
              <w:fldChar w:fldCharType="separate"/>
            </w:r>
            <w:r w:rsidR="0052043D">
              <w:rPr>
                <w:noProof/>
                <w:webHidden/>
              </w:rPr>
              <w:t>62</w:t>
            </w:r>
            <w:r w:rsidR="0052043D">
              <w:rPr>
                <w:noProof/>
                <w:webHidden/>
              </w:rPr>
              <w:fldChar w:fldCharType="end"/>
            </w:r>
          </w:hyperlink>
        </w:p>
        <w:p w14:paraId="4C879754" w14:textId="17F06AC5"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64" w:history="1">
            <w:r w:rsidR="0052043D" w:rsidRPr="00EA71B7">
              <w:rPr>
                <w:rStyle w:val="Hyperlink"/>
                <w:noProof/>
              </w:rPr>
              <w:t>8.15.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64 \h </w:instrText>
            </w:r>
            <w:r w:rsidR="0052043D">
              <w:rPr>
                <w:noProof/>
                <w:webHidden/>
              </w:rPr>
            </w:r>
            <w:r w:rsidR="0052043D">
              <w:rPr>
                <w:noProof/>
                <w:webHidden/>
              </w:rPr>
              <w:fldChar w:fldCharType="separate"/>
            </w:r>
            <w:r w:rsidR="0052043D">
              <w:rPr>
                <w:noProof/>
                <w:webHidden/>
              </w:rPr>
              <w:t>62</w:t>
            </w:r>
            <w:r w:rsidR="0052043D">
              <w:rPr>
                <w:noProof/>
                <w:webHidden/>
              </w:rPr>
              <w:fldChar w:fldCharType="end"/>
            </w:r>
          </w:hyperlink>
        </w:p>
        <w:p w14:paraId="08C55B9E" w14:textId="2B74CE97"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65" w:history="1">
            <w:r w:rsidR="0052043D" w:rsidRPr="00EA71B7">
              <w:rPr>
                <w:rStyle w:val="Hyperlink"/>
                <w:noProof/>
              </w:rPr>
              <w:t>8.15.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65 \h </w:instrText>
            </w:r>
            <w:r w:rsidR="0052043D">
              <w:rPr>
                <w:noProof/>
                <w:webHidden/>
              </w:rPr>
            </w:r>
            <w:r w:rsidR="0052043D">
              <w:rPr>
                <w:noProof/>
                <w:webHidden/>
              </w:rPr>
              <w:fldChar w:fldCharType="separate"/>
            </w:r>
            <w:r w:rsidR="0052043D">
              <w:rPr>
                <w:noProof/>
                <w:webHidden/>
              </w:rPr>
              <w:t>63</w:t>
            </w:r>
            <w:r w:rsidR="0052043D">
              <w:rPr>
                <w:noProof/>
                <w:webHidden/>
              </w:rPr>
              <w:fldChar w:fldCharType="end"/>
            </w:r>
          </w:hyperlink>
        </w:p>
        <w:p w14:paraId="165877AB" w14:textId="3BEAACDF"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666" w:history="1">
            <w:r w:rsidR="0052043D" w:rsidRPr="00EA71B7">
              <w:rPr>
                <w:rStyle w:val="Hyperlink"/>
                <w:noProof/>
              </w:rPr>
              <w:t>8.16</w:t>
            </w:r>
            <w:r w:rsidR="0052043D">
              <w:rPr>
                <w:rFonts w:asciiTheme="minorHAnsi" w:eastAsiaTheme="minorEastAsia" w:hAnsiTheme="minorHAnsi" w:cstheme="minorBidi"/>
                <w:noProof/>
                <w:sz w:val="22"/>
                <w:szCs w:val="22"/>
              </w:rPr>
              <w:tab/>
            </w:r>
            <w:r w:rsidR="0052043D" w:rsidRPr="00EA71B7">
              <w:rPr>
                <w:rStyle w:val="Hyperlink"/>
                <w:noProof/>
              </w:rPr>
              <w:t>ddnsView</w:t>
            </w:r>
            <w:r w:rsidR="0052043D">
              <w:rPr>
                <w:noProof/>
                <w:webHidden/>
              </w:rPr>
              <w:tab/>
            </w:r>
            <w:r w:rsidR="0052043D">
              <w:rPr>
                <w:noProof/>
                <w:webHidden/>
              </w:rPr>
              <w:fldChar w:fldCharType="begin"/>
            </w:r>
            <w:r w:rsidR="0052043D">
              <w:rPr>
                <w:noProof/>
                <w:webHidden/>
              </w:rPr>
              <w:instrText xml:space="preserve"> PAGEREF _Toc113352666 \h </w:instrText>
            </w:r>
            <w:r w:rsidR="0052043D">
              <w:rPr>
                <w:noProof/>
                <w:webHidden/>
              </w:rPr>
            </w:r>
            <w:r w:rsidR="0052043D">
              <w:rPr>
                <w:noProof/>
                <w:webHidden/>
              </w:rPr>
              <w:fldChar w:fldCharType="separate"/>
            </w:r>
            <w:r w:rsidR="0052043D">
              <w:rPr>
                <w:noProof/>
                <w:webHidden/>
              </w:rPr>
              <w:t>64</w:t>
            </w:r>
            <w:r w:rsidR="0052043D">
              <w:rPr>
                <w:noProof/>
                <w:webHidden/>
              </w:rPr>
              <w:fldChar w:fldCharType="end"/>
            </w:r>
          </w:hyperlink>
        </w:p>
        <w:p w14:paraId="5AF3A898" w14:textId="19F319F9"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67" w:history="1">
            <w:r w:rsidR="0052043D" w:rsidRPr="00EA71B7">
              <w:rPr>
                <w:rStyle w:val="Hyperlink"/>
                <w:noProof/>
              </w:rPr>
              <w:t>8.16.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67 \h </w:instrText>
            </w:r>
            <w:r w:rsidR="0052043D">
              <w:rPr>
                <w:noProof/>
                <w:webHidden/>
              </w:rPr>
            </w:r>
            <w:r w:rsidR="0052043D">
              <w:rPr>
                <w:noProof/>
                <w:webHidden/>
              </w:rPr>
              <w:fldChar w:fldCharType="separate"/>
            </w:r>
            <w:r w:rsidR="0052043D">
              <w:rPr>
                <w:noProof/>
                <w:webHidden/>
              </w:rPr>
              <w:t>64</w:t>
            </w:r>
            <w:r w:rsidR="0052043D">
              <w:rPr>
                <w:noProof/>
                <w:webHidden/>
              </w:rPr>
              <w:fldChar w:fldCharType="end"/>
            </w:r>
          </w:hyperlink>
        </w:p>
        <w:p w14:paraId="5097C861" w14:textId="717B5CEA"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68" w:history="1">
            <w:r w:rsidR="0052043D" w:rsidRPr="00EA71B7">
              <w:rPr>
                <w:rStyle w:val="Hyperlink"/>
                <w:noProof/>
              </w:rPr>
              <w:t>8.16.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68 \h </w:instrText>
            </w:r>
            <w:r w:rsidR="0052043D">
              <w:rPr>
                <w:noProof/>
                <w:webHidden/>
              </w:rPr>
            </w:r>
            <w:r w:rsidR="0052043D">
              <w:rPr>
                <w:noProof/>
                <w:webHidden/>
              </w:rPr>
              <w:fldChar w:fldCharType="separate"/>
            </w:r>
            <w:r w:rsidR="0052043D">
              <w:rPr>
                <w:noProof/>
                <w:webHidden/>
              </w:rPr>
              <w:t>65</w:t>
            </w:r>
            <w:r w:rsidR="0052043D">
              <w:rPr>
                <w:noProof/>
                <w:webHidden/>
              </w:rPr>
              <w:fldChar w:fldCharType="end"/>
            </w:r>
          </w:hyperlink>
        </w:p>
        <w:p w14:paraId="69EF0010" w14:textId="03B1422E"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69" w:history="1">
            <w:r w:rsidR="0052043D" w:rsidRPr="00EA71B7">
              <w:rPr>
                <w:rStyle w:val="Hyperlink"/>
                <w:noProof/>
              </w:rPr>
              <w:t>8.16.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69 \h </w:instrText>
            </w:r>
            <w:r w:rsidR="0052043D">
              <w:rPr>
                <w:noProof/>
                <w:webHidden/>
              </w:rPr>
            </w:r>
            <w:r w:rsidR="0052043D">
              <w:rPr>
                <w:noProof/>
                <w:webHidden/>
              </w:rPr>
              <w:fldChar w:fldCharType="separate"/>
            </w:r>
            <w:r w:rsidR="0052043D">
              <w:rPr>
                <w:noProof/>
                <w:webHidden/>
              </w:rPr>
              <w:t>65</w:t>
            </w:r>
            <w:r w:rsidR="0052043D">
              <w:rPr>
                <w:noProof/>
                <w:webHidden/>
              </w:rPr>
              <w:fldChar w:fldCharType="end"/>
            </w:r>
          </w:hyperlink>
        </w:p>
        <w:p w14:paraId="10E242F4" w14:textId="12DA6CCE"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70" w:history="1">
            <w:r w:rsidR="0052043D" w:rsidRPr="00EA71B7">
              <w:rPr>
                <w:rStyle w:val="Hyperlink"/>
                <w:noProof/>
              </w:rPr>
              <w:t>8.16.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70 \h </w:instrText>
            </w:r>
            <w:r w:rsidR="0052043D">
              <w:rPr>
                <w:noProof/>
                <w:webHidden/>
              </w:rPr>
            </w:r>
            <w:r w:rsidR="0052043D">
              <w:rPr>
                <w:noProof/>
                <w:webHidden/>
              </w:rPr>
              <w:fldChar w:fldCharType="separate"/>
            </w:r>
            <w:r w:rsidR="0052043D">
              <w:rPr>
                <w:noProof/>
                <w:webHidden/>
              </w:rPr>
              <w:t>67</w:t>
            </w:r>
            <w:r w:rsidR="0052043D">
              <w:rPr>
                <w:noProof/>
                <w:webHidden/>
              </w:rPr>
              <w:fldChar w:fldCharType="end"/>
            </w:r>
          </w:hyperlink>
        </w:p>
        <w:p w14:paraId="532F35A6" w14:textId="4DD5B5EA"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671" w:history="1">
            <w:r w:rsidR="0052043D" w:rsidRPr="00EA71B7">
              <w:rPr>
                <w:rStyle w:val="Hyperlink"/>
                <w:noProof/>
              </w:rPr>
              <w:t>8.17</w:t>
            </w:r>
            <w:r w:rsidR="0052043D">
              <w:rPr>
                <w:rFonts w:asciiTheme="minorHAnsi" w:eastAsiaTheme="minorEastAsia" w:hAnsiTheme="minorHAnsi" w:cstheme="minorBidi"/>
                <w:noProof/>
                <w:sz w:val="22"/>
                <w:szCs w:val="22"/>
              </w:rPr>
              <w:tab/>
            </w:r>
            <w:r w:rsidR="0052043D" w:rsidRPr="00EA71B7">
              <w:rPr>
                <w:rStyle w:val="Hyperlink"/>
                <w:noProof/>
              </w:rPr>
              <w:t>lanEdit</w:t>
            </w:r>
            <w:r w:rsidR="0052043D">
              <w:rPr>
                <w:noProof/>
                <w:webHidden/>
              </w:rPr>
              <w:tab/>
            </w:r>
            <w:r w:rsidR="0052043D">
              <w:rPr>
                <w:noProof/>
                <w:webHidden/>
              </w:rPr>
              <w:fldChar w:fldCharType="begin"/>
            </w:r>
            <w:r w:rsidR="0052043D">
              <w:rPr>
                <w:noProof/>
                <w:webHidden/>
              </w:rPr>
              <w:instrText xml:space="preserve"> PAGEREF _Toc113352671 \h </w:instrText>
            </w:r>
            <w:r w:rsidR="0052043D">
              <w:rPr>
                <w:noProof/>
                <w:webHidden/>
              </w:rPr>
            </w:r>
            <w:r w:rsidR="0052043D">
              <w:rPr>
                <w:noProof/>
                <w:webHidden/>
              </w:rPr>
              <w:fldChar w:fldCharType="separate"/>
            </w:r>
            <w:r w:rsidR="0052043D">
              <w:rPr>
                <w:noProof/>
                <w:webHidden/>
              </w:rPr>
              <w:t>68</w:t>
            </w:r>
            <w:r w:rsidR="0052043D">
              <w:rPr>
                <w:noProof/>
                <w:webHidden/>
              </w:rPr>
              <w:fldChar w:fldCharType="end"/>
            </w:r>
          </w:hyperlink>
        </w:p>
        <w:p w14:paraId="552A052F" w14:textId="4619B63F"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72" w:history="1">
            <w:r w:rsidR="0052043D" w:rsidRPr="00EA71B7">
              <w:rPr>
                <w:rStyle w:val="Hyperlink"/>
                <w:noProof/>
              </w:rPr>
              <w:t>8.17.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72 \h </w:instrText>
            </w:r>
            <w:r w:rsidR="0052043D">
              <w:rPr>
                <w:noProof/>
                <w:webHidden/>
              </w:rPr>
            </w:r>
            <w:r w:rsidR="0052043D">
              <w:rPr>
                <w:noProof/>
                <w:webHidden/>
              </w:rPr>
              <w:fldChar w:fldCharType="separate"/>
            </w:r>
            <w:r w:rsidR="0052043D">
              <w:rPr>
                <w:noProof/>
                <w:webHidden/>
              </w:rPr>
              <w:t>68</w:t>
            </w:r>
            <w:r w:rsidR="0052043D">
              <w:rPr>
                <w:noProof/>
                <w:webHidden/>
              </w:rPr>
              <w:fldChar w:fldCharType="end"/>
            </w:r>
          </w:hyperlink>
        </w:p>
        <w:p w14:paraId="4815BAC9" w14:textId="1EA7B103"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73" w:history="1">
            <w:r w:rsidR="0052043D" w:rsidRPr="00EA71B7">
              <w:rPr>
                <w:rStyle w:val="Hyperlink"/>
                <w:noProof/>
              </w:rPr>
              <w:t>8.17.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73 \h </w:instrText>
            </w:r>
            <w:r w:rsidR="0052043D">
              <w:rPr>
                <w:noProof/>
                <w:webHidden/>
              </w:rPr>
            </w:r>
            <w:r w:rsidR="0052043D">
              <w:rPr>
                <w:noProof/>
                <w:webHidden/>
              </w:rPr>
              <w:fldChar w:fldCharType="separate"/>
            </w:r>
            <w:r w:rsidR="0052043D">
              <w:rPr>
                <w:noProof/>
                <w:webHidden/>
              </w:rPr>
              <w:t>68</w:t>
            </w:r>
            <w:r w:rsidR="0052043D">
              <w:rPr>
                <w:noProof/>
                <w:webHidden/>
              </w:rPr>
              <w:fldChar w:fldCharType="end"/>
            </w:r>
          </w:hyperlink>
        </w:p>
        <w:p w14:paraId="04AB7B47" w14:textId="3269044D"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74" w:history="1">
            <w:r w:rsidR="0052043D" w:rsidRPr="00EA71B7">
              <w:rPr>
                <w:rStyle w:val="Hyperlink"/>
                <w:noProof/>
              </w:rPr>
              <w:t>8.17.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74 \h </w:instrText>
            </w:r>
            <w:r w:rsidR="0052043D">
              <w:rPr>
                <w:noProof/>
                <w:webHidden/>
              </w:rPr>
            </w:r>
            <w:r w:rsidR="0052043D">
              <w:rPr>
                <w:noProof/>
                <w:webHidden/>
              </w:rPr>
              <w:fldChar w:fldCharType="separate"/>
            </w:r>
            <w:r w:rsidR="0052043D">
              <w:rPr>
                <w:noProof/>
                <w:webHidden/>
              </w:rPr>
              <w:t>68</w:t>
            </w:r>
            <w:r w:rsidR="0052043D">
              <w:rPr>
                <w:noProof/>
                <w:webHidden/>
              </w:rPr>
              <w:fldChar w:fldCharType="end"/>
            </w:r>
          </w:hyperlink>
        </w:p>
        <w:p w14:paraId="41A5067E" w14:textId="61CCBF7E"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75" w:history="1">
            <w:r w:rsidR="0052043D" w:rsidRPr="00EA71B7">
              <w:rPr>
                <w:rStyle w:val="Hyperlink"/>
                <w:noProof/>
              </w:rPr>
              <w:t>8.17.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75 \h </w:instrText>
            </w:r>
            <w:r w:rsidR="0052043D">
              <w:rPr>
                <w:noProof/>
                <w:webHidden/>
              </w:rPr>
            </w:r>
            <w:r w:rsidR="0052043D">
              <w:rPr>
                <w:noProof/>
                <w:webHidden/>
              </w:rPr>
              <w:fldChar w:fldCharType="separate"/>
            </w:r>
            <w:r w:rsidR="0052043D">
              <w:rPr>
                <w:noProof/>
                <w:webHidden/>
              </w:rPr>
              <w:t>69</w:t>
            </w:r>
            <w:r w:rsidR="0052043D">
              <w:rPr>
                <w:noProof/>
                <w:webHidden/>
              </w:rPr>
              <w:fldChar w:fldCharType="end"/>
            </w:r>
          </w:hyperlink>
        </w:p>
        <w:p w14:paraId="72F6F659" w14:textId="65034482"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676" w:history="1">
            <w:r w:rsidR="0052043D" w:rsidRPr="00EA71B7">
              <w:rPr>
                <w:rStyle w:val="Hyperlink"/>
                <w:noProof/>
              </w:rPr>
              <w:t>8.18</w:t>
            </w:r>
            <w:r w:rsidR="0052043D">
              <w:rPr>
                <w:rFonts w:asciiTheme="minorHAnsi" w:eastAsiaTheme="minorEastAsia" w:hAnsiTheme="minorHAnsi" w:cstheme="minorBidi"/>
                <w:noProof/>
                <w:sz w:val="22"/>
                <w:szCs w:val="22"/>
              </w:rPr>
              <w:tab/>
            </w:r>
            <w:r w:rsidR="0052043D" w:rsidRPr="00EA71B7">
              <w:rPr>
                <w:rStyle w:val="Hyperlink"/>
                <w:noProof/>
              </w:rPr>
              <w:t>wanCreate</w:t>
            </w:r>
            <w:r w:rsidR="0052043D">
              <w:rPr>
                <w:noProof/>
                <w:webHidden/>
              </w:rPr>
              <w:tab/>
            </w:r>
            <w:r w:rsidR="0052043D">
              <w:rPr>
                <w:noProof/>
                <w:webHidden/>
              </w:rPr>
              <w:fldChar w:fldCharType="begin"/>
            </w:r>
            <w:r w:rsidR="0052043D">
              <w:rPr>
                <w:noProof/>
                <w:webHidden/>
              </w:rPr>
              <w:instrText xml:space="preserve"> PAGEREF _Toc113352676 \h </w:instrText>
            </w:r>
            <w:r w:rsidR="0052043D">
              <w:rPr>
                <w:noProof/>
                <w:webHidden/>
              </w:rPr>
            </w:r>
            <w:r w:rsidR="0052043D">
              <w:rPr>
                <w:noProof/>
                <w:webHidden/>
              </w:rPr>
              <w:fldChar w:fldCharType="separate"/>
            </w:r>
            <w:r w:rsidR="0052043D">
              <w:rPr>
                <w:noProof/>
                <w:webHidden/>
              </w:rPr>
              <w:t>69</w:t>
            </w:r>
            <w:r w:rsidR="0052043D">
              <w:rPr>
                <w:noProof/>
                <w:webHidden/>
              </w:rPr>
              <w:fldChar w:fldCharType="end"/>
            </w:r>
          </w:hyperlink>
        </w:p>
        <w:p w14:paraId="0755A7BA" w14:textId="1C096CAB"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77" w:history="1">
            <w:r w:rsidR="0052043D" w:rsidRPr="00EA71B7">
              <w:rPr>
                <w:rStyle w:val="Hyperlink"/>
                <w:noProof/>
              </w:rPr>
              <w:t>8.18.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77 \h </w:instrText>
            </w:r>
            <w:r w:rsidR="0052043D">
              <w:rPr>
                <w:noProof/>
                <w:webHidden/>
              </w:rPr>
            </w:r>
            <w:r w:rsidR="0052043D">
              <w:rPr>
                <w:noProof/>
                <w:webHidden/>
              </w:rPr>
              <w:fldChar w:fldCharType="separate"/>
            </w:r>
            <w:r w:rsidR="0052043D">
              <w:rPr>
                <w:noProof/>
                <w:webHidden/>
              </w:rPr>
              <w:t>69</w:t>
            </w:r>
            <w:r w:rsidR="0052043D">
              <w:rPr>
                <w:noProof/>
                <w:webHidden/>
              </w:rPr>
              <w:fldChar w:fldCharType="end"/>
            </w:r>
          </w:hyperlink>
        </w:p>
        <w:p w14:paraId="7C10338E" w14:textId="0F49423E"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78" w:history="1">
            <w:r w:rsidR="0052043D" w:rsidRPr="00EA71B7">
              <w:rPr>
                <w:rStyle w:val="Hyperlink"/>
                <w:noProof/>
              </w:rPr>
              <w:t>8.18.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78 \h </w:instrText>
            </w:r>
            <w:r w:rsidR="0052043D">
              <w:rPr>
                <w:noProof/>
                <w:webHidden/>
              </w:rPr>
            </w:r>
            <w:r w:rsidR="0052043D">
              <w:rPr>
                <w:noProof/>
                <w:webHidden/>
              </w:rPr>
              <w:fldChar w:fldCharType="separate"/>
            </w:r>
            <w:r w:rsidR="0052043D">
              <w:rPr>
                <w:noProof/>
                <w:webHidden/>
              </w:rPr>
              <w:t>70</w:t>
            </w:r>
            <w:r w:rsidR="0052043D">
              <w:rPr>
                <w:noProof/>
                <w:webHidden/>
              </w:rPr>
              <w:fldChar w:fldCharType="end"/>
            </w:r>
          </w:hyperlink>
        </w:p>
        <w:p w14:paraId="1496B624" w14:textId="7A507DE7"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79" w:history="1">
            <w:r w:rsidR="0052043D" w:rsidRPr="00EA71B7">
              <w:rPr>
                <w:rStyle w:val="Hyperlink"/>
                <w:noProof/>
              </w:rPr>
              <w:t>8.18.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79 \h </w:instrText>
            </w:r>
            <w:r w:rsidR="0052043D">
              <w:rPr>
                <w:noProof/>
                <w:webHidden/>
              </w:rPr>
            </w:r>
            <w:r w:rsidR="0052043D">
              <w:rPr>
                <w:noProof/>
                <w:webHidden/>
              </w:rPr>
              <w:fldChar w:fldCharType="separate"/>
            </w:r>
            <w:r w:rsidR="0052043D">
              <w:rPr>
                <w:noProof/>
                <w:webHidden/>
              </w:rPr>
              <w:t>71</w:t>
            </w:r>
            <w:r w:rsidR="0052043D">
              <w:rPr>
                <w:noProof/>
                <w:webHidden/>
              </w:rPr>
              <w:fldChar w:fldCharType="end"/>
            </w:r>
          </w:hyperlink>
        </w:p>
        <w:p w14:paraId="74D637C0" w14:textId="68E9B95A"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80" w:history="1">
            <w:r w:rsidR="0052043D" w:rsidRPr="00EA71B7">
              <w:rPr>
                <w:rStyle w:val="Hyperlink"/>
                <w:noProof/>
              </w:rPr>
              <w:t>8.18.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80 \h </w:instrText>
            </w:r>
            <w:r w:rsidR="0052043D">
              <w:rPr>
                <w:noProof/>
                <w:webHidden/>
              </w:rPr>
            </w:r>
            <w:r w:rsidR="0052043D">
              <w:rPr>
                <w:noProof/>
                <w:webHidden/>
              </w:rPr>
              <w:fldChar w:fldCharType="separate"/>
            </w:r>
            <w:r w:rsidR="0052043D">
              <w:rPr>
                <w:noProof/>
                <w:webHidden/>
              </w:rPr>
              <w:t>72</w:t>
            </w:r>
            <w:r w:rsidR="0052043D">
              <w:rPr>
                <w:noProof/>
                <w:webHidden/>
              </w:rPr>
              <w:fldChar w:fldCharType="end"/>
            </w:r>
          </w:hyperlink>
        </w:p>
        <w:p w14:paraId="5925B530" w14:textId="06ED187A"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681" w:history="1">
            <w:r w:rsidR="0052043D" w:rsidRPr="00EA71B7">
              <w:rPr>
                <w:rStyle w:val="Hyperlink"/>
                <w:noProof/>
              </w:rPr>
              <w:t>8.19</w:t>
            </w:r>
            <w:r w:rsidR="0052043D">
              <w:rPr>
                <w:rFonts w:asciiTheme="minorHAnsi" w:eastAsiaTheme="minorEastAsia" w:hAnsiTheme="minorHAnsi" w:cstheme="minorBidi"/>
                <w:noProof/>
                <w:sz w:val="22"/>
                <w:szCs w:val="22"/>
              </w:rPr>
              <w:tab/>
            </w:r>
            <w:r w:rsidR="0052043D" w:rsidRPr="00EA71B7">
              <w:rPr>
                <w:rStyle w:val="Hyperlink"/>
                <w:noProof/>
              </w:rPr>
              <w:t>wanEdit</w:t>
            </w:r>
            <w:r w:rsidR="0052043D">
              <w:rPr>
                <w:noProof/>
                <w:webHidden/>
              </w:rPr>
              <w:tab/>
            </w:r>
            <w:r w:rsidR="0052043D">
              <w:rPr>
                <w:noProof/>
                <w:webHidden/>
              </w:rPr>
              <w:fldChar w:fldCharType="begin"/>
            </w:r>
            <w:r w:rsidR="0052043D">
              <w:rPr>
                <w:noProof/>
                <w:webHidden/>
              </w:rPr>
              <w:instrText xml:space="preserve"> PAGEREF _Toc113352681 \h </w:instrText>
            </w:r>
            <w:r w:rsidR="0052043D">
              <w:rPr>
                <w:noProof/>
                <w:webHidden/>
              </w:rPr>
            </w:r>
            <w:r w:rsidR="0052043D">
              <w:rPr>
                <w:noProof/>
                <w:webHidden/>
              </w:rPr>
              <w:fldChar w:fldCharType="separate"/>
            </w:r>
            <w:r w:rsidR="0052043D">
              <w:rPr>
                <w:noProof/>
                <w:webHidden/>
              </w:rPr>
              <w:t>72</w:t>
            </w:r>
            <w:r w:rsidR="0052043D">
              <w:rPr>
                <w:noProof/>
                <w:webHidden/>
              </w:rPr>
              <w:fldChar w:fldCharType="end"/>
            </w:r>
          </w:hyperlink>
        </w:p>
        <w:p w14:paraId="16A4D6C5" w14:textId="29652D04"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82" w:history="1">
            <w:r w:rsidR="0052043D" w:rsidRPr="00EA71B7">
              <w:rPr>
                <w:rStyle w:val="Hyperlink"/>
                <w:noProof/>
              </w:rPr>
              <w:t>8.19.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82 \h </w:instrText>
            </w:r>
            <w:r w:rsidR="0052043D">
              <w:rPr>
                <w:noProof/>
                <w:webHidden/>
              </w:rPr>
            </w:r>
            <w:r w:rsidR="0052043D">
              <w:rPr>
                <w:noProof/>
                <w:webHidden/>
              </w:rPr>
              <w:fldChar w:fldCharType="separate"/>
            </w:r>
            <w:r w:rsidR="0052043D">
              <w:rPr>
                <w:noProof/>
                <w:webHidden/>
              </w:rPr>
              <w:t>72</w:t>
            </w:r>
            <w:r w:rsidR="0052043D">
              <w:rPr>
                <w:noProof/>
                <w:webHidden/>
              </w:rPr>
              <w:fldChar w:fldCharType="end"/>
            </w:r>
          </w:hyperlink>
        </w:p>
        <w:p w14:paraId="4CCFFF5C" w14:textId="7F000D3A"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83" w:history="1">
            <w:r w:rsidR="0052043D" w:rsidRPr="00EA71B7">
              <w:rPr>
                <w:rStyle w:val="Hyperlink"/>
                <w:noProof/>
              </w:rPr>
              <w:t>8.19.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83 \h </w:instrText>
            </w:r>
            <w:r w:rsidR="0052043D">
              <w:rPr>
                <w:noProof/>
                <w:webHidden/>
              </w:rPr>
            </w:r>
            <w:r w:rsidR="0052043D">
              <w:rPr>
                <w:noProof/>
                <w:webHidden/>
              </w:rPr>
              <w:fldChar w:fldCharType="separate"/>
            </w:r>
            <w:r w:rsidR="0052043D">
              <w:rPr>
                <w:noProof/>
                <w:webHidden/>
              </w:rPr>
              <w:t>73</w:t>
            </w:r>
            <w:r w:rsidR="0052043D">
              <w:rPr>
                <w:noProof/>
                <w:webHidden/>
              </w:rPr>
              <w:fldChar w:fldCharType="end"/>
            </w:r>
          </w:hyperlink>
        </w:p>
        <w:p w14:paraId="62844450" w14:textId="138A05B3"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84" w:history="1">
            <w:r w:rsidR="0052043D" w:rsidRPr="00EA71B7">
              <w:rPr>
                <w:rStyle w:val="Hyperlink"/>
                <w:noProof/>
              </w:rPr>
              <w:t>8.19.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84 \h </w:instrText>
            </w:r>
            <w:r w:rsidR="0052043D">
              <w:rPr>
                <w:noProof/>
                <w:webHidden/>
              </w:rPr>
            </w:r>
            <w:r w:rsidR="0052043D">
              <w:rPr>
                <w:noProof/>
                <w:webHidden/>
              </w:rPr>
              <w:fldChar w:fldCharType="separate"/>
            </w:r>
            <w:r w:rsidR="0052043D">
              <w:rPr>
                <w:noProof/>
                <w:webHidden/>
              </w:rPr>
              <w:t>74</w:t>
            </w:r>
            <w:r w:rsidR="0052043D">
              <w:rPr>
                <w:noProof/>
                <w:webHidden/>
              </w:rPr>
              <w:fldChar w:fldCharType="end"/>
            </w:r>
          </w:hyperlink>
        </w:p>
        <w:p w14:paraId="073D8D61" w14:textId="2687F747"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85" w:history="1">
            <w:r w:rsidR="0052043D" w:rsidRPr="00EA71B7">
              <w:rPr>
                <w:rStyle w:val="Hyperlink"/>
                <w:noProof/>
              </w:rPr>
              <w:t>8.19.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85 \h </w:instrText>
            </w:r>
            <w:r w:rsidR="0052043D">
              <w:rPr>
                <w:noProof/>
                <w:webHidden/>
              </w:rPr>
            </w:r>
            <w:r w:rsidR="0052043D">
              <w:rPr>
                <w:noProof/>
                <w:webHidden/>
              </w:rPr>
              <w:fldChar w:fldCharType="separate"/>
            </w:r>
            <w:r w:rsidR="0052043D">
              <w:rPr>
                <w:noProof/>
                <w:webHidden/>
              </w:rPr>
              <w:t>75</w:t>
            </w:r>
            <w:r w:rsidR="0052043D">
              <w:rPr>
                <w:noProof/>
                <w:webHidden/>
              </w:rPr>
              <w:fldChar w:fldCharType="end"/>
            </w:r>
          </w:hyperlink>
        </w:p>
        <w:p w14:paraId="5F656D52" w14:textId="00360DB8"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686" w:history="1">
            <w:r w:rsidR="0052043D" w:rsidRPr="00EA71B7">
              <w:rPr>
                <w:rStyle w:val="Hyperlink"/>
                <w:noProof/>
              </w:rPr>
              <w:t>8.20</w:t>
            </w:r>
            <w:r w:rsidR="0052043D">
              <w:rPr>
                <w:rFonts w:asciiTheme="minorHAnsi" w:eastAsiaTheme="minorEastAsia" w:hAnsiTheme="minorHAnsi" w:cstheme="minorBidi"/>
                <w:noProof/>
                <w:sz w:val="22"/>
                <w:szCs w:val="22"/>
              </w:rPr>
              <w:tab/>
            </w:r>
            <w:r w:rsidR="0052043D" w:rsidRPr="00EA71B7">
              <w:rPr>
                <w:rStyle w:val="Hyperlink"/>
                <w:noProof/>
              </w:rPr>
              <w:t>wanRemove</w:t>
            </w:r>
            <w:r w:rsidR="0052043D">
              <w:rPr>
                <w:noProof/>
                <w:webHidden/>
              </w:rPr>
              <w:tab/>
            </w:r>
            <w:r w:rsidR="0052043D">
              <w:rPr>
                <w:noProof/>
                <w:webHidden/>
              </w:rPr>
              <w:fldChar w:fldCharType="begin"/>
            </w:r>
            <w:r w:rsidR="0052043D">
              <w:rPr>
                <w:noProof/>
                <w:webHidden/>
              </w:rPr>
              <w:instrText xml:space="preserve"> PAGEREF _Toc113352686 \h </w:instrText>
            </w:r>
            <w:r w:rsidR="0052043D">
              <w:rPr>
                <w:noProof/>
                <w:webHidden/>
              </w:rPr>
            </w:r>
            <w:r w:rsidR="0052043D">
              <w:rPr>
                <w:noProof/>
                <w:webHidden/>
              </w:rPr>
              <w:fldChar w:fldCharType="separate"/>
            </w:r>
            <w:r w:rsidR="0052043D">
              <w:rPr>
                <w:noProof/>
                <w:webHidden/>
              </w:rPr>
              <w:t>75</w:t>
            </w:r>
            <w:r w:rsidR="0052043D">
              <w:rPr>
                <w:noProof/>
                <w:webHidden/>
              </w:rPr>
              <w:fldChar w:fldCharType="end"/>
            </w:r>
          </w:hyperlink>
        </w:p>
        <w:p w14:paraId="511FCDA3" w14:textId="0C0FC961"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87" w:history="1">
            <w:r w:rsidR="0052043D" w:rsidRPr="00EA71B7">
              <w:rPr>
                <w:rStyle w:val="Hyperlink"/>
                <w:noProof/>
              </w:rPr>
              <w:t>8.20.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87 \h </w:instrText>
            </w:r>
            <w:r w:rsidR="0052043D">
              <w:rPr>
                <w:noProof/>
                <w:webHidden/>
              </w:rPr>
            </w:r>
            <w:r w:rsidR="0052043D">
              <w:rPr>
                <w:noProof/>
                <w:webHidden/>
              </w:rPr>
              <w:fldChar w:fldCharType="separate"/>
            </w:r>
            <w:r w:rsidR="0052043D">
              <w:rPr>
                <w:noProof/>
                <w:webHidden/>
              </w:rPr>
              <w:t>75</w:t>
            </w:r>
            <w:r w:rsidR="0052043D">
              <w:rPr>
                <w:noProof/>
                <w:webHidden/>
              </w:rPr>
              <w:fldChar w:fldCharType="end"/>
            </w:r>
          </w:hyperlink>
        </w:p>
        <w:p w14:paraId="4C20C0CD" w14:textId="7B3E7917"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88" w:history="1">
            <w:r w:rsidR="0052043D" w:rsidRPr="00EA71B7">
              <w:rPr>
                <w:rStyle w:val="Hyperlink"/>
                <w:noProof/>
              </w:rPr>
              <w:t>8.20.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88 \h </w:instrText>
            </w:r>
            <w:r w:rsidR="0052043D">
              <w:rPr>
                <w:noProof/>
                <w:webHidden/>
              </w:rPr>
            </w:r>
            <w:r w:rsidR="0052043D">
              <w:rPr>
                <w:noProof/>
                <w:webHidden/>
              </w:rPr>
              <w:fldChar w:fldCharType="separate"/>
            </w:r>
            <w:r w:rsidR="0052043D">
              <w:rPr>
                <w:noProof/>
                <w:webHidden/>
              </w:rPr>
              <w:t>76</w:t>
            </w:r>
            <w:r w:rsidR="0052043D">
              <w:rPr>
                <w:noProof/>
                <w:webHidden/>
              </w:rPr>
              <w:fldChar w:fldCharType="end"/>
            </w:r>
          </w:hyperlink>
        </w:p>
        <w:p w14:paraId="1F916978" w14:textId="59FADAB9"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89" w:history="1">
            <w:r w:rsidR="0052043D" w:rsidRPr="00EA71B7">
              <w:rPr>
                <w:rStyle w:val="Hyperlink"/>
                <w:noProof/>
              </w:rPr>
              <w:t>8.20.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89 \h </w:instrText>
            </w:r>
            <w:r w:rsidR="0052043D">
              <w:rPr>
                <w:noProof/>
                <w:webHidden/>
              </w:rPr>
            </w:r>
            <w:r w:rsidR="0052043D">
              <w:rPr>
                <w:noProof/>
                <w:webHidden/>
              </w:rPr>
              <w:fldChar w:fldCharType="separate"/>
            </w:r>
            <w:r w:rsidR="0052043D">
              <w:rPr>
                <w:noProof/>
                <w:webHidden/>
              </w:rPr>
              <w:t>76</w:t>
            </w:r>
            <w:r w:rsidR="0052043D">
              <w:rPr>
                <w:noProof/>
                <w:webHidden/>
              </w:rPr>
              <w:fldChar w:fldCharType="end"/>
            </w:r>
          </w:hyperlink>
        </w:p>
        <w:p w14:paraId="2887D0C6" w14:textId="3771CD36"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90" w:history="1">
            <w:r w:rsidR="0052043D" w:rsidRPr="00EA71B7">
              <w:rPr>
                <w:rStyle w:val="Hyperlink"/>
                <w:noProof/>
              </w:rPr>
              <w:t>8.20.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90 \h </w:instrText>
            </w:r>
            <w:r w:rsidR="0052043D">
              <w:rPr>
                <w:noProof/>
                <w:webHidden/>
              </w:rPr>
            </w:r>
            <w:r w:rsidR="0052043D">
              <w:rPr>
                <w:noProof/>
                <w:webHidden/>
              </w:rPr>
              <w:fldChar w:fldCharType="separate"/>
            </w:r>
            <w:r w:rsidR="0052043D">
              <w:rPr>
                <w:noProof/>
                <w:webHidden/>
              </w:rPr>
              <w:t>77</w:t>
            </w:r>
            <w:r w:rsidR="0052043D">
              <w:rPr>
                <w:noProof/>
                <w:webHidden/>
              </w:rPr>
              <w:fldChar w:fldCharType="end"/>
            </w:r>
          </w:hyperlink>
        </w:p>
        <w:p w14:paraId="7D610DE6" w14:textId="6619BBA6"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691" w:history="1">
            <w:r w:rsidR="0052043D" w:rsidRPr="00EA71B7">
              <w:rPr>
                <w:rStyle w:val="Hyperlink"/>
                <w:noProof/>
              </w:rPr>
              <w:t>8.21</w:t>
            </w:r>
            <w:r w:rsidR="0052043D">
              <w:rPr>
                <w:rFonts w:asciiTheme="minorHAnsi" w:eastAsiaTheme="minorEastAsia" w:hAnsiTheme="minorHAnsi" w:cstheme="minorBidi"/>
                <w:noProof/>
                <w:sz w:val="22"/>
                <w:szCs w:val="22"/>
              </w:rPr>
              <w:tab/>
            </w:r>
            <w:r w:rsidR="0052043D" w:rsidRPr="00EA71B7">
              <w:rPr>
                <w:rStyle w:val="Hyperlink"/>
                <w:noProof/>
              </w:rPr>
              <w:t>radio2.4GEdit</w:t>
            </w:r>
            <w:r w:rsidR="0052043D">
              <w:rPr>
                <w:noProof/>
                <w:webHidden/>
              </w:rPr>
              <w:tab/>
            </w:r>
            <w:r w:rsidR="0052043D">
              <w:rPr>
                <w:noProof/>
                <w:webHidden/>
              </w:rPr>
              <w:fldChar w:fldCharType="begin"/>
            </w:r>
            <w:r w:rsidR="0052043D">
              <w:rPr>
                <w:noProof/>
                <w:webHidden/>
              </w:rPr>
              <w:instrText xml:space="preserve"> PAGEREF _Toc113352691 \h </w:instrText>
            </w:r>
            <w:r w:rsidR="0052043D">
              <w:rPr>
                <w:noProof/>
                <w:webHidden/>
              </w:rPr>
            </w:r>
            <w:r w:rsidR="0052043D">
              <w:rPr>
                <w:noProof/>
                <w:webHidden/>
              </w:rPr>
              <w:fldChar w:fldCharType="separate"/>
            </w:r>
            <w:r w:rsidR="0052043D">
              <w:rPr>
                <w:noProof/>
                <w:webHidden/>
              </w:rPr>
              <w:t>77</w:t>
            </w:r>
            <w:r w:rsidR="0052043D">
              <w:rPr>
                <w:noProof/>
                <w:webHidden/>
              </w:rPr>
              <w:fldChar w:fldCharType="end"/>
            </w:r>
          </w:hyperlink>
        </w:p>
        <w:p w14:paraId="0F5F25D2" w14:textId="4B41D0BD"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92" w:history="1">
            <w:r w:rsidR="0052043D" w:rsidRPr="00EA71B7">
              <w:rPr>
                <w:rStyle w:val="Hyperlink"/>
                <w:noProof/>
              </w:rPr>
              <w:t>8.21.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92 \h </w:instrText>
            </w:r>
            <w:r w:rsidR="0052043D">
              <w:rPr>
                <w:noProof/>
                <w:webHidden/>
              </w:rPr>
            </w:r>
            <w:r w:rsidR="0052043D">
              <w:rPr>
                <w:noProof/>
                <w:webHidden/>
              </w:rPr>
              <w:fldChar w:fldCharType="separate"/>
            </w:r>
            <w:r w:rsidR="0052043D">
              <w:rPr>
                <w:noProof/>
                <w:webHidden/>
              </w:rPr>
              <w:t>77</w:t>
            </w:r>
            <w:r w:rsidR="0052043D">
              <w:rPr>
                <w:noProof/>
                <w:webHidden/>
              </w:rPr>
              <w:fldChar w:fldCharType="end"/>
            </w:r>
          </w:hyperlink>
        </w:p>
        <w:p w14:paraId="503AA71B" w14:textId="34AC86D3"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93" w:history="1">
            <w:r w:rsidR="0052043D" w:rsidRPr="00EA71B7">
              <w:rPr>
                <w:rStyle w:val="Hyperlink"/>
                <w:noProof/>
              </w:rPr>
              <w:t>8.21.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93 \h </w:instrText>
            </w:r>
            <w:r w:rsidR="0052043D">
              <w:rPr>
                <w:noProof/>
                <w:webHidden/>
              </w:rPr>
            </w:r>
            <w:r w:rsidR="0052043D">
              <w:rPr>
                <w:noProof/>
                <w:webHidden/>
              </w:rPr>
              <w:fldChar w:fldCharType="separate"/>
            </w:r>
            <w:r w:rsidR="0052043D">
              <w:rPr>
                <w:noProof/>
                <w:webHidden/>
              </w:rPr>
              <w:t>78</w:t>
            </w:r>
            <w:r w:rsidR="0052043D">
              <w:rPr>
                <w:noProof/>
                <w:webHidden/>
              </w:rPr>
              <w:fldChar w:fldCharType="end"/>
            </w:r>
          </w:hyperlink>
        </w:p>
        <w:p w14:paraId="75298B06" w14:textId="23D6AAA3"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94" w:history="1">
            <w:r w:rsidR="0052043D" w:rsidRPr="00EA71B7">
              <w:rPr>
                <w:rStyle w:val="Hyperlink"/>
                <w:noProof/>
              </w:rPr>
              <w:t>8.21.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94 \h </w:instrText>
            </w:r>
            <w:r w:rsidR="0052043D">
              <w:rPr>
                <w:noProof/>
                <w:webHidden/>
              </w:rPr>
            </w:r>
            <w:r w:rsidR="0052043D">
              <w:rPr>
                <w:noProof/>
                <w:webHidden/>
              </w:rPr>
              <w:fldChar w:fldCharType="separate"/>
            </w:r>
            <w:r w:rsidR="0052043D">
              <w:rPr>
                <w:noProof/>
                <w:webHidden/>
              </w:rPr>
              <w:t>78</w:t>
            </w:r>
            <w:r w:rsidR="0052043D">
              <w:rPr>
                <w:noProof/>
                <w:webHidden/>
              </w:rPr>
              <w:fldChar w:fldCharType="end"/>
            </w:r>
          </w:hyperlink>
        </w:p>
        <w:p w14:paraId="55C76BAD" w14:textId="044A303A"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95" w:history="1">
            <w:r w:rsidR="0052043D" w:rsidRPr="00EA71B7">
              <w:rPr>
                <w:rStyle w:val="Hyperlink"/>
                <w:noProof/>
              </w:rPr>
              <w:t>8.21.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695 \h </w:instrText>
            </w:r>
            <w:r w:rsidR="0052043D">
              <w:rPr>
                <w:noProof/>
                <w:webHidden/>
              </w:rPr>
            </w:r>
            <w:r w:rsidR="0052043D">
              <w:rPr>
                <w:noProof/>
                <w:webHidden/>
              </w:rPr>
              <w:fldChar w:fldCharType="separate"/>
            </w:r>
            <w:r w:rsidR="0052043D">
              <w:rPr>
                <w:noProof/>
                <w:webHidden/>
              </w:rPr>
              <w:t>78</w:t>
            </w:r>
            <w:r w:rsidR="0052043D">
              <w:rPr>
                <w:noProof/>
                <w:webHidden/>
              </w:rPr>
              <w:fldChar w:fldCharType="end"/>
            </w:r>
          </w:hyperlink>
        </w:p>
        <w:p w14:paraId="5E7AA77C" w14:textId="37C914CE"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696" w:history="1">
            <w:r w:rsidR="0052043D" w:rsidRPr="00EA71B7">
              <w:rPr>
                <w:rStyle w:val="Hyperlink"/>
                <w:noProof/>
              </w:rPr>
              <w:t>8.22</w:t>
            </w:r>
            <w:r w:rsidR="0052043D">
              <w:rPr>
                <w:rFonts w:asciiTheme="minorHAnsi" w:eastAsiaTheme="minorEastAsia" w:hAnsiTheme="minorHAnsi" w:cstheme="minorBidi"/>
                <w:noProof/>
                <w:sz w:val="22"/>
                <w:szCs w:val="22"/>
              </w:rPr>
              <w:tab/>
            </w:r>
            <w:r w:rsidR="0052043D" w:rsidRPr="00EA71B7">
              <w:rPr>
                <w:rStyle w:val="Hyperlink"/>
                <w:noProof/>
              </w:rPr>
              <w:t>radio5GEdit</w:t>
            </w:r>
            <w:r w:rsidR="0052043D">
              <w:rPr>
                <w:noProof/>
                <w:webHidden/>
              </w:rPr>
              <w:tab/>
            </w:r>
            <w:r w:rsidR="0052043D">
              <w:rPr>
                <w:noProof/>
                <w:webHidden/>
              </w:rPr>
              <w:fldChar w:fldCharType="begin"/>
            </w:r>
            <w:r w:rsidR="0052043D">
              <w:rPr>
                <w:noProof/>
                <w:webHidden/>
              </w:rPr>
              <w:instrText xml:space="preserve"> PAGEREF _Toc113352696 \h </w:instrText>
            </w:r>
            <w:r w:rsidR="0052043D">
              <w:rPr>
                <w:noProof/>
                <w:webHidden/>
              </w:rPr>
            </w:r>
            <w:r w:rsidR="0052043D">
              <w:rPr>
                <w:noProof/>
                <w:webHidden/>
              </w:rPr>
              <w:fldChar w:fldCharType="separate"/>
            </w:r>
            <w:r w:rsidR="0052043D">
              <w:rPr>
                <w:noProof/>
                <w:webHidden/>
              </w:rPr>
              <w:t>79</w:t>
            </w:r>
            <w:r w:rsidR="0052043D">
              <w:rPr>
                <w:noProof/>
                <w:webHidden/>
              </w:rPr>
              <w:fldChar w:fldCharType="end"/>
            </w:r>
          </w:hyperlink>
        </w:p>
        <w:p w14:paraId="22781F82" w14:textId="2BBECC40"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97" w:history="1">
            <w:r w:rsidR="0052043D" w:rsidRPr="00EA71B7">
              <w:rPr>
                <w:rStyle w:val="Hyperlink"/>
                <w:noProof/>
              </w:rPr>
              <w:t>8.22.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697 \h </w:instrText>
            </w:r>
            <w:r w:rsidR="0052043D">
              <w:rPr>
                <w:noProof/>
                <w:webHidden/>
              </w:rPr>
            </w:r>
            <w:r w:rsidR="0052043D">
              <w:rPr>
                <w:noProof/>
                <w:webHidden/>
              </w:rPr>
              <w:fldChar w:fldCharType="separate"/>
            </w:r>
            <w:r w:rsidR="0052043D">
              <w:rPr>
                <w:noProof/>
                <w:webHidden/>
              </w:rPr>
              <w:t>79</w:t>
            </w:r>
            <w:r w:rsidR="0052043D">
              <w:rPr>
                <w:noProof/>
                <w:webHidden/>
              </w:rPr>
              <w:fldChar w:fldCharType="end"/>
            </w:r>
          </w:hyperlink>
        </w:p>
        <w:p w14:paraId="755D816F" w14:textId="217EFBB6"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98" w:history="1">
            <w:r w:rsidR="0052043D" w:rsidRPr="00EA71B7">
              <w:rPr>
                <w:rStyle w:val="Hyperlink"/>
                <w:noProof/>
              </w:rPr>
              <w:t>8.22.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698 \h </w:instrText>
            </w:r>
            <w:r w:rsidR="0052043D">
              <w:rPr>
                <w:noProof/>
                <w:webHidden/>
              </w:rPr>
            </w:r>
            <w:r w:rsidR="0052043D">
              <w:rPr>
                <w:noProof/>
                <w:webHidden/>
              </w:rPr>
              <w:fldChar w:fldCharType="separate"/>
            </w:r>
            <w:r w:rsidR="0052043D">
              <w:rPr>
                <w:noProof/>
                <w:webHidden/>
              </w:rPr>
              <w:t>79</w:t>
            </w:r>
            <w:r w:rsidR="0052043D">
              <w:rPr>
                <w:noProof/>
                <w:webHidden/>
              </w:rPr>
              <w:fldChar w:fldCharType="end"/>
            </w:r>
          </w:hyperlink>
        </w:p>
        <w:p w14:paraId="1F3B7CE8" w14:textId="2C8D152E"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699" w:history="1">
            <w:r w:rsidR="0052043D" w:rsidRPr="00EA71B7">
              <w:rPr>
                <w:rStyle w:val="Hyperlink"/>
                <w:noProof/>
              </w:rPr>
              <w:t>8.22.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699 \h </w:instrText>
            </w:r>
            <w:r w:rsidR="0052043D">
              <w:rPr>
                <w:noProof/>
                <w:webHidden/>
              </w:rPr>
            </w:r>
            <w:r w:rsidR="0052043D">
              <w:rPr>
                <w:noProof/>
                <w:webHidden/>
              </w:rPr>
              <w:fldChar w:fldCharType="separate"/>
            </w:r>
            <w:r w:rsidR="0052043D">
              <w:rPr>
                <w:noProof/>
                <w:webHidden/>
              </w:rPr>
              <w:t>80</w:t>
            </w:r>
            <w:r w:rsidR="0052043D">
              <w:rPr>
                <w:noProof/>
                <w:webHidden/>
              </w:rPr>
              <w:fldChar w:fldCharType="end"/>
            </w:r>
          </w:hyperlink>
        </w:p>
        <w:p w14:paraId="4833943E" w14:textId="784EA55E"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00" w:history="1">
            <w:r w:rsidR="0052043D" w:rsidRPr="00EA71B7">
              <w:rPr>
                <w:rStyle w:val="Hyperlink"/>
                <w:noProof/>
              </w:rPr>
              <w:t>8.22.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00 \h </w:instrText>
            </w:r>
            <w:r w:rsidR="0052043D">
              <w:rPr>
                <w:noProof/>
                <w:webHidden/>
              </w:rPr>
            </w:r>
            <w:r w:rsidR="0052043D">
              <w:rPr>
                <w:noProof/>
                <w:webHidden/>
              </w:rPr>
              <w:fldChar w:fldCharType="separate"/>
            </w:r>
            <w:r w:rsidR="0052043D">
              <w:rPr>
                <w:noProof/>
                <w:webHidden/>
              </w:rPr>
              <w:t>80</w:t>
            </w:r>
            <w:r w:rsidR="0052043D">
              <w:rPr>
                <w:noProof/>
                <w:webHidden/>
              </w:rPr>
              <w:fldChar w:fldCharType="end"/>
            </w:r>
          </w:hyperlink>
        </w:p>
        <w:p w14:paraId="7DCADEB1" w14:textId="2C9BFEED"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01" w:history="1">
            <w:r w:rsidR="0052043D" w:rsidRPr="00EA71B7">
              <w:rPr>
                <w:rStyle w:val="Hyperlink"/>
                <w:noProof/>
              </w:rPr>
              <w:t>8.23</w:t>
            </w:r>
            <w:r w:rsidR="0052043D">
              <w:rPr>
                <w:rFonts w:asciiTheme="minorHAnsi" w:eastAsiaTheme="minorEastAsia" w:hAnsiTheme="minorHAnsi" w:cstheme="minorBidi"/>
                <w:noProof/>
                <w:sz w:val="22"/>
                <w:szCs w:val="22"/>
              </w:rPr>
              <w:tab/>
            </w:r>
            <w:r w:rsidR="0052043D" w:rsidRPr="00EA71B7">
              <w:rPr>
                <w:rStyle w:val="Hyperlink"/>
                <w:noProof/>
              </w:rPr>
              <w:t>ssid2.4GEdit</w:t>
            </w:r>
            <w:r w:rsidR="0052043D">
              <w:rPr>
                <w:noProof/>
                <w:webHidden/>
              </w:rPr>
              <w:tab/>
            </w:r>
            <w:r w:rsidR="0052043D">
              <w:rPr>
                <w:noProof/>
                <w:webHidden/>
              </w:rPr>
              <w:fldChar w:fldCharType="begin"/>
            </w:r>
            <w:r w:rsidR="0052043D">
              <w:rPr>
                <w:noProof/>
                <w:webHidden/>
              </w:rPr>
              <w:instrText xml:space="preserve"> PAGEREF _Toc113352701 \h </w:instrText>
            </w:r>
            <w:r w:rsidR="0052043D">
              <w:rPr>
                <w:noProof/>
                <w:webHidden/>
              </w:rPr>
            </w:r>
            <w:r w:rsidR="0052043D">
              <w:rPr>
                <w:noProof/>
                <w:webHidden/>
              </w:rPr>
              <w:fldChar w:fldCharType="separate"/>
            </w:r>
            <w:r w:rsidR="0052043D">
              <w:rPr>
                <w:noProof/>
                <w:webHidden/>
              </w:rPr>
              <w:t>81</w:t>
            </w:r>
            <w:r w:rsidR="0052043D">
              <w:rPr>
                <w:noProof/>
                <w:webHidden/>
              </w:rPr>
              <w:fldChar w:fldCharType="end"/>
            </w:r>
          </w:hyperlink>
        </w:p>
        <w:p w14:paraId="6ACE3A23" w14:textId="0BA6F22B"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02" w:history="1">
            <w:r w:rsidR="0052043D" w:rsidRPr="00EA71B7">
              <w:rPr>
                <w:rStyle w:val="Hyperlink"/>
                <w:noProof/>
              </w:rPr>
              <w:t>8.23.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02 \h </w:instrText>
            </w:r>
            <w:r w:rsidR="0052043D">
              <w:rPr>
                <w:noProof/>
                <w:webHidden/>
              </w:rPr>
            </w:r>
            <w:r w:rsidR="0052043D">
              <w:rPr>
                <w:noProof/>
                <w:webHidden/>
              </w:rPr>
              <w:fldChar w:fldCharType="separate"/>
            </w:r>
            <w:r w:rsidR="0052043D">
              <w:rPr>
                <w:noProof/>
                <w:webHidden/>
              </w:rPr>
              <w:t>81</w:t>
            </w:r>
            <w:r w:rsidR="0052043D">
              <w:rPr>
                <w:noProof/>
                <w:webHidden/>
              </w:rPr>
              <w:fldChar w:fldCharType="end"/>
            </w:r>
          </w:hyperlink>
        </w:p>
        <w:p w14:paraId="04994B14" w14:textId="66DD9171"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03" w:history="1">
            <w:r w:rsidR="0052043D" w:rsidRPr="00EA71B7">
              <w:rPr>
                <w:rStyle w:val="Hyperlink"/>
                <w:noProof/>
              </w:rPr>
              <w:t>8.23.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03 \h </w:instrText>
            </w:r>
            <w:r w:rsidR="0052043D">
              <w:rPr>
                <w:noProof/>
                <w:webHidden/>
              </w:rPr>
            </w:r>
            <w:r w:rsidR="0052043D">
              <w:rPr>
                <w:noProof/>
                <w:webHidden/>
              </w:rPr>
              <w:fldChar w:fldCharType="separate"/>
            </w:r>
            <w:r w:rsidR="0052043D">
              <w:rPr>
                <w:noProof/>
                <w:webHidden/>
              </w:rPr>
              <w:t>81</w:t>
            </w:r>
            <w:r w:rsidR="0052043D">
              <w:rPr>
                <w:noProof/>
                <w:webHidden/>
              </w:rPr>
              <w:fldChar w:fldCharType="end"/>
            </w:r>
          </w:hyperlink>
        </w:p>
        <w:p w14:paraId="07E1E336" w14:textId="4D194618"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04" w:history="1">
            <w:r w:rsidR="0052043D" w:rsidRPr="00EA71B7">
              <w:rPr>
                <w:rStyle w:val="Hyperlink"/>
                <w:noProof/>
              </w:rPr>
              <w:t>8.23.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04 \h </w:instrText>
            </w:r>
            <w:r w:rsidR="0052043D">
              <w:rPr>
                <w:noProof/>
                <w:webHidden/>
              </w:rPr>
            </w:r>
            <w:r w:rsidR="0052043D">
              <w:rPr>
                <w:noProof/>
                <w:webHidden/>
              </w:rPr>
              <w:fldChar w:fldCharType="separate"/>
            </w:r>
            <w:r w:rsidR="0052043D">
              <w:rPr>
                <w:noProof/>
                <w:webHidden/>
              </w:rPr>
              <w:t>82</w:t>
            </w:r>
            <w:r w:rsidR="0052043D">
              <w:rPr>
                <w:noProof/>
                <w:webHidden/>
              </w:rPr>
              <w:fldChar w:fldCharType="end"/>
            </w:r>
          </w:hyperlink>
        </w:p>
        <w:p w14:paraId="7FD630C8" w14:textId="41A7C3FD"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05" w:history="1">
            <w:r w:rsidR="0052043D" w:rsidRPr="00EA71B7">
              <w:rPr>
                <w:rStyle w:val="Hyperlink"/>
                <w:noProof/>
              </w:rPr>
              <w:t>8.23.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05 \h </w:instrText>
            </w:r>
            <w:r w:rsidR="0052043D">
              <w:rPr>
                <w:noProof/>
                <w:webHidden/>
              </w:rPr>
            </w:r>
            <w:r w:rsidR="0052043D">
              <w:rPr>
                <w:noProof/>
                <w:webHidden/>
              </w:rPr>
              <w:fldChar w:fldCharType="separate"/>
            </w:r>
            <w:r w:rsidR="0052043D">
              <w:rPr>
                <w:noProof/>
                <w:webHidden/>
              </w:rPr>
              <w:t>83</w:t>
            </w:r>
            <w:r w:rsidR="0052043D">
              <w:rPr>
                <w:noProof/>
                <w:webHidden/>
              </w:rPr>
              <w:fldChar w:fldCharType="end"/>
            </w:r>
          </w:hyperlink>
        </w:p>
        <w:p w14:paraId="571A6244" w14:textId="3D3E7F80"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06" w:history="1">
            <w:r w:rsidR="0052043D" w:rsidRPr="00EA71B7">
              <w:rPr>
                <w:rStyle w:val="Hyperlink"/>
                <w:noProof/>
              </w:rPr>
              <w:t>8.24</w:t>
            </w:r>
            <w:r w:rsidR="0052043D">
              <w:rPr>
                <w:rFonts w:asciiTheme="minorHAnsi" w:eastAsiaTheme="minorEastAsia" w:hAnsiTheme="minorHAnsi" w:cstheme="minorBidi"/>
                <w:noProof/>
                <w:sz w:val="22"/>
                <w:szCs w:val="22"/>
              </w:rPr>
              <w:tab/>
            </w:r>
            <w:r w:rsidR="0052043D" w:rsidRPr="00EA71B7">
              <w:rPr>
                <w:rStyle w:val="Hyperlink"/>
                <w:noProof/>
              </w:rPr>
              <w:t>ssid5GEdit</w:t>
            </w:r>
            <w:r w:rsidR="0052043D">
              <w:rPr>
                <w:noProof/>
                <w:webHidden/>
              </w:rPr>
              <w:tab/>
            </w:r>
            <w:r w:rsidR="0052043D">
              <w:rPr>
                <w:noProof/>
                <w:webHidden/>
              </w:rPr>
              <w:fldChar w:fldCharType="begin"/>
            </w:r>
            <w:r w:rsidR="0052043D">
              <w:rPr>
                <w:noProof/>
                <w:webHidden/>
              </w:rPr>
              <w:instrText xml:space="preserve"> PAGEREF _Toc113352706 \h </w:instrText>
            </w:r>
            <w:r w:rsidR="0052043D">
              <w:rPr>
                <w:noProof/>
                <w:webHidden/>
              </w:rPr>
            </w:r>
            <w:r w:rsidR="0052043D">
              <w:rPr>
                <w:noProof/>
                <w:webHidden/>
              </w:rPr>
              <w:fldChar w:fldCharType="separate"/>
            </w:r>
            <w:r w:rsidR="0052043D">
              <w:rPr>
                <w:noProof/>
                <w:webHidden/>
              </w:rPr>
              <w:t>83</w:t>
            </w:r>
            <w:r w:rsidR="0052043D">
              <w:rPr>
                <w:noProof/>
                <w:webHidden/>
              </w:rPr>
              <w:fldChar w:fldCharType="end"/>
            </w:r>
          </w:hyperlink>
        </w:p>
        <w:p w14:paraId="2A389D0D" w14:textId="244C68B1"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07" w:history="1">
            <w:r w:rsidR="0052043D" w:rsidRPr="00EA71B7">
              <w:rPr>
                <w:rStyle w:val="Hyperlink"/>
                <w:noProof/>
              </w:rPr>
              <w:t>8.24.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07 \h </w:instrText>
            </w:r>
            <w:r w:rsidR="0052043D">
              <w:rPr>
                <w:noProof/>
                <w:webHidden/>
              </w:rPr>
            </w:r>
            <w:r w:rsidR="0052043D">
              <w:rPr>
                <w:noProof/>
                <w:webHidden/>
              </w:rPr>
              <w:fldChar w:fldCharType="separate"/>
            </w:r>
            <w:r w:rsidR="0052043D">
              <w:rPr>
                <w:noProof/>
                <w:webHidden/>
              </w:rPr>
              <w:t>83</w:t>
            </w:r>
            <w:r w:rsidR="0052043D">
              <w:rPr>
                <w:noProof/>
                <w:webHidden/>
              </w:rPr>
              <w:fldChar w:fldCharType="end"/>
            </w:r>
          </w:hyperlink>
        </w:p>
        <w:p w14:paraId="58EDC719" w14:textId="0F10B6FF"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08" w:history="1">
            <w:r w:rsidR="0052043D" w:rsidRPr="00EA71B7">
              <w:rPr>
                <w:rStyle w:val="Hyperlink"/>
                <w:noProof/>
              </w:rPr>
              <w:t>8.24.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08 \h </w:instrText>
            </w:r>
            <w:r w:rsidR="0052043D">
              <w:rPr>
                <w:noProof/>
                <w:webHidden/>
              </w:rPr>
            </w:r>
            <w:r w:rsidR="0052043D">
              <w:rPr>
                <w:noProof/>
                <w:webHidden/>
              </w:rPr>
              <w:fldChar w:fldCharType="separate"/>
            </w:r>
            <w:r w:rsidR="0052043D">
              <w:rPr>
                <w:noProof/>
                <w:webHidden/>
              </w:rPr>
              <w:t>84</w:t>
            </w:r>
            <w:r w:rsidR="0052043D">
              <w:rPr>
                <w:noProof/>
                <w:webHidden/>
              </w:rPr>
              <w:fldChar w:fldCharType="end"/>
            </w:r>
          </w:hyperlink>
        </w:p>
        <w:p w14:paraId="34FBFFF2" w14:textId="528951FC"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09" w:history="1">
            <w:r w:rsidR="0052043D" w:rsidRPr="00EA71B7">
              <w:rPr>
                <w:rStyle w:val="Hyperlink"/>
                <w:noProof/>
              </w:rPr>
              <w:t>8.24.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09 \h </w:instrText>
            </w:r>
            <w:r w:rsidR="0052043D">
              <w:rPr>
                <w:noProof/>
                <w:webHidden/>
              </w:rPr>
            </w:r>
            <w:r w:rsidR="0052043D">
              <w:rPr>
                <w:noProof/>
                <w:webHidden/>
              </w:rPr>
              <w:fldChar w:fldCharType="separate"/>
            </w:r>
            <w:r w:rsidR="0052043D">
              <w:rPr>
                <w:noProof/>
                <w:webHidden/>
              </w:rPr>
              <w:t>85</w:t>
            </w:r>
            <w:r w:rsidR="0052043D">
              <w:rPr>
                <w:noProof/>
                <w:webHidden/>
              </w:rPr>
              <w:fldChar w:fldCharType="end"/>
            </w:r>
          </w:hyperlink>
        </w:p>
        <w:p w14:paraId="4296B60A" w14:textId="7996A48A"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10" w:history="1">
            <w:r w:rsidR="0052043D" w:rsidRPr="00EA71B7">
              <w:rPr>
                <w:rStyle w:val="Hyperlink"/>
                <w:noProof/>
              </w:rPr>
              <w:t>8.24.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10 \h </w:instrText>
            </w:r>
            <w:r w:rsidR="0052043D">
              <w:rPr>
                <w:noProof/>
                <w:webHidden/>
              </w:rPr>
            </w:r>
            <w:r w:rsidR="0052043D">
              <w:rPr>
                <w:noProof/>
                <w:webHidden/>
              </w:rPr>
              <w:fldChar w:fldCharType="separate"/>
            </w:r>
            <w:r w:rsidR="0052043D">
              <w:rPr>
                <w:noProof/>
                <w:webHidden/>
              </w:rPr>
              <w:t>85</w:t>
            </w:r>
            <w:r w:rsidR="0052043D">
              <w:rPr>
                <w:noProof/>
                <w:webHidden/>
              </w:rPr>
              <w:fldChar w:fldCharType="end"/>
            </w:r>
          </w:hyperlink>
        </w:p>
        <w:p w14:paraId="2AD27048" w14:textId="4A3AAF81"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11" w:history="1">
            <w:r w:rsidR="0052043D" w:rsidRPr="00EA71B7">
              <w:rPr>
                <w:rStyle w:val="Hyperlink"/>
                <w:noProof/>
              </w:rPr>
              <w:t>8.25</w:t>
            </w:r>
            <w:r w:rsidR="0052043D">
              <w:rPr>
                <w:rFonts w:asciiTheme="minorHAnsi" w:eastAsiaTheme="minorEastAsia" w:hAnsiTheme="minorHAnsi" w:cstheme="minorBidi"/>
                <w:noProof/>
                <w:sz w:val="22"/>
                <w:szCs w:val="22"/>
              </w:rPr>
              <w:tab/>
            </w:r>
            <w:r w:rsidR="0052043D" w:rsidRPr="00EA71B7">
              <w:rPr>
                <w:rStyle w:val="Hyperlink"/>
                <w:noProof/>
              </w:rPr>
              <w:t>portforwardCreate</w:t>
            </w:r>
            <w:r w:rsidR="0052043D">
              <w:rPr>
                <w:noProof/>
                <w:webHidden/>
              </w:rPr>
              <w:tab/>
            </w:r>
            <w:r w:rsidR="0052043D">
              <w:rPr>
                <w:noProof/>
                <w:webHidden/>
              </w:rPr>
              <w:fldChar w:fldCharType="begin"/>
            </w:r>
            <w:r w:rsidR="0052043D">
              <w:rPr>
                <w:noProof/>
                <w:webHidden/>
              </w:rPr>
              <w:instrText xml:space="preserve"> PAGEREF _Toc113352711 \h </w:instrText>
            </w:r>
            <w:r w:rsidR="0052043D">
              <w:rPr>
                <w:noProof/>
                <w:webHidden/>
              </w:rPr>
            </w:r>
            <w:r w:rsidR="0052043D">
              <w:rPr>
                <w:noProof/>
                <w:webHidden/>
              </w:rPr>
              <w:fldChar w:fldCharType="separate"/>
            </w:r>
            <w:r w:rsidR="0052043D">
              <w:rPr>
                <w:noProof/>
                <w:webHidden/>
              </w:rPr>
              <w:t>86</w:t>
            </w:r>
            <w:r w:rsidR="0052043D">
              <w:rPr>
                <w:noProof/>
                <w:webHidden/>
              </w:rPr>
              <w:fldChar w:fldCharType="end"/>
            </w:r>
          </w:hyperlink>
        </w:p>
        <w:p w14:paraId="662A3B0B" w14:textId="2EF1177D"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12" w:history="1">
            <w:r w:rsidR="0052043D" w:rsidRPr="00EA71B7">
              <w:rPr>
                <w:rStyle w:val="Hyperlink"/>
                <w:noProof/>
              </w:rPr>
              <w:t>8.25.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12 \h </w:instrText>
            </w:r>
            <w:r w:rsidR="0052043D">
              <w:rPr>
                <w:noProof/>
                <w:webHidden/>
              </w:rPr>
            </w:r>
            <w:r w:rsidR="0052043D">
              <w:rPr>
                <w:noProof/>
                <w:webHidden/>
              </w:rPr>
              <w:fldChar w:fldCharType="separate"/>
            </w:r>
            <w:r w:rsidR="0052043D">
              <w:rPr>
                <w:noProof/>
                <w:webHidden/>
              </w:rPr>
              <w:t>86</w:t>
            </w:r>
            <w:r w:rsidR="0052043D">
              <w:rPr>
                <w:noProof/>
                <w:webHidden/>
              </w:rPr>
              <w:fldChar w:fldCharType="end"/>
            </w:r>
          </w:hyperlink>
        </w:p>
        <w:p w14:paraId="7D27FA5F" w14:textId="2BBC04CE"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13" w:history="1">
            <w:r w:rsidR="0052043D" w:rsidRPr="00EA71B7">
              <w:rPr>
                <w:rStyle w:val="Hyperlink"/>
                <w:noProof/>
              </w:rPr>
              <w:t>8.25.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13 \h </w:instrText>
            </w:r>
            <w:r w:rsidR="0052043D">
              <w:rPr>
                <w:noProof/>
                <w:webHidden/>
              </w:rPr>
            </w:r>
            <w:r w:rsidR="0052043D">
              <w:rPr>
                <w:noProof/>
                <w:webHidden/>
              </w:rPr>
              <w:fldChar w:fldCharType="separate"/>
            </w:r>
            <w:r w:rsidR="0052043D">
              <w:rPr>
                <w:noProof/>
                <w:webHidden/>
              </w:rPr>
              <w:t>86</w:t>
            </w:r>
            <w:r w:rsidR="0052043D">
              <w:rPr>
                <w:noProof/>
                <w:webHidden/>
              </w:rPr>
              <w:fldChar w:fldCharType="end"/>
            </w:r>
          </w:hyperlink>
        </w:p>
        <w:p w14:paraId="01BD0581" w14:textId="74A20FF2"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14" w:history="1">
            <w:r w:rsidR="0052043D" w:rsidRPr="00EA71B7">
              <w:rPr>
                <w:rStyle w:val="Hyperlink"/>
                <w:noProof/>
              </w:rPr>
              <w:t>8.25.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14 \h </w:instrText>
            </w:r>
            <w:r w:rsidR="0052043D">
              <w:rPr>
                <w:noProof/>
                <w:webHidden/>
              </w:rPr>
            </w:r>
            <w:r w:rsidR="0052043D">
              <w:rPr>
                <w:noProof/>
                <w:webHidden/>
              </w:rPr>
              <w:fldChar w:fldCharType="separate"/>
            </w:r>
            <w:r w:rsidR="0052043D">
              <w:rPr>
                <w:noProof/>
                <w:webHidden/>
              </w:rPr>
              <w:t>87</w:t>
            </w:r>
            <w:r w:rsidR="0052043D">
              <w:rPr>
                <w:noProof/>
                <w:webHidden/>
              </w:rPr>
              <w:fldChar w:fldCharType="end"/>
            </w:r>
          </w:hyperlink>
        </w:p>
        <w:p w14:paraId="4B88C40F" w14:textId="2B9788B9"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15" w:history="1">
            <w:r w:rsidR="0052043D" w:rsidRPr="00EA71B7">
              <w:rPr>
                <w:rStyle w:val="Hyperlink"/>
                <w:noProof/>
              </w:rPr>
              <w:t>8.25.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15 \h </w:instrText>
            </w:r>
            <w:r w:rsidR="0052043D">
              <w:rPr>
                <w:noProof/>
                <w:webHidden/>
              </w:rPr>
            </w:r>
            <w:r w:rsidR="0052043D">
              <w:rPr>
                <w:noProof/>
                <w:webHidden/>
              </w:rPr>
              <w:fldChar w:fldCharType="separate"/>
            </w:r>
            <w:r w:rsidR="0052043D">
              <w:rPr>
                <w:noProof/>
                <w:webHidden/>
              </w:rPr>
              <w:t>87</w:t>
            </w:r>
            <w:r w:rsidR="0052043D">
              <w:rPr>
                <w:noProof/>
                <w:webHidden/>
              </w:rPr>
              <w:fldChar w:fldCharType="end"/>
            </w:r>
          </w:hyperlink>
        </w:p>
        <w:p w14:paraId="58D65502" w14:textId="6271E619"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16" w:history="1">
            <w:r w:rsidR="0052043D" w:rsidRPr="00EA71B7">
              <w:rPr>
                <w:rStyle w:val="Hyperlink"/>
                <w:noProof/>
              </w:rPr>
              <w:t>8.26</w:t>
            </w:r>
            <w:r w:rsidR="0052043D">
              <w:rPr>
                <w:rFonts w:asciiTheme="minorHAnsi" w:eastAsiaTheme="minorEastAsia" w:hAnsiTheme="minorHAnsi" w:cstheme="minorBidi"/>
                <w:noProof/>
                <w:sz w:val="22"/>
                <w:szCs w:val="22"/>
              </w:rPr>
              <w:tab/>
            </w:r>
            <w:r w:rsidR="0052043D" w:rsidRPr="00EA71B7">
              <w:rPr>
                <w:rStyle w:val="Hyperlink"/>
                <w:noProof/>
              </w:rPr>
              <w:t>portforwardEdit</w:t>
            </w:r>
            <w:r w:rsidR="0052043D">
              <w:rPr>
                <w:noProof/>
                <w:webHidden/>
              </w:rPr>
              <w:tab/>
            </w:r>
            <w:r w:rsidR="0052043D">
              <w:rPr>
                <w:noProof/>
                <w:webHidden/>
              </w:rPr>
              <w:fldChar w:fldCharType="begin"/>
            </w:r>
            <w:r w:rsidR="0052043D">
              <w:rPr>
                <w:noProof/>
                <w:webHidden/>
              </w:rPr>
              <w:instrText xml:space="preserve"> PAGEREF _Toc113352716 \h </w:instrText>
            </w:r>
            <w:r w:rsidR="0052043D">
              <w:rPr>
                <w:noProof/>
                <w:webHidden/>
              </w:rPr>
            </w:r>
            <w:r w:rsidR="0052043D">
              <w:rPr>
                <w:noProof/>
                <w:webHidden/>
              </w:rPr>
              <w:fldChar w:fldCharType="separate"/>
            </w:r>
            <w:r w:rsidR="0052043D">
              <w:rPr>
                <w:noProof/>
                <w:webHidden/>
              </w:rPr>
              <w:t>88</w:t>
            </w:r>
            <w:r w:rsidR="0052043D">
              <w:rPr>
                <w:noProof/>
                <w:webHidden/>
              </w:rPr>
              <w:fldChar w:fldCharType="end"/>
            </w:r>
          </w:hyperlink>
        </w:p>
        <w:p w14:paraId="31880B3D" w14:textId="491CC6B1"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17" w:history="1">
            <w:r w:rsidR="0052043D" w:rsidRPr="00EA71B7">
              <w:rPr>
                <w:rStyle w:val="Hyperlink"/>
                <w:noProof/>
              </w:rPr>
              <w:t>8.26.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17 \h </w:instrText>
            </w:r>
            <w:r w:rsidR="0052043D">
              <w:rPr>
                <w:noProof/>
                <w:webHidden/>
              </w:rPr>
            </w:r>
            <w:r w:rsidR="0052043D">
              <w:rPr>
                <w:noProof/>
                <w:webHidden/>
              </w:rPr>
              <w:fldChar w:fldCharType="separate"/>
            </w:r>
            <w:r w:rsidR="0052043D">
              <w:rPr>
                <w:noProof/>
                <w:webHidden/>
              </w:rPr>
              <w:t>88</w:t>
            </w:r>
            <w:r w:rsidR="0052043D">
              <w:rPr>
                <w:noProof/>
                <w:webHidden/>
              </w:rPr>
              <w:fldChar w:fldCharType="end"/>
            </w:r>
          </w:hyperlink>
        </w:p>
        <w:p w14:paraId="4B23F103" w14:textId="2CCCA34A"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18" w:history="1">
            <w:r w:rsidR="0052043D" w:rsidRPr="00EA71B7">
              <w:rPr>
                <w:rStyle w:val="Hyperlink"/>
                <w:noProof/>
              </w:rPr>
              <w:t>8.26.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18 \h </w:instrText>
            </w:r>
            <w:r w:rsidR="0052043D">
              <w:rPr>
                <w:noProof/>
                <w:webHidden/>
              </w:rPr>
            </w:r>
            <w:r w:rsidR="0052043D">
              <w:rPr>
                <w:noProof/>
                <w:webHidden/>
              </w:rPr>
              <w:fldChar w:fldCharType="separate"/>
            </w:r>
            <w:r w:rsidR="0052043D">
              <w:rPr>
                <w:noProof/>
                <w:webHidden/>
              </w:rPr>
              <w:t>88</w:t>
            </w:r>
            <w:r w:rsidR="0052043D">
              <w:rPr>
                <w:noProof/>
                <w:webHidden/>
              </w:rPr>
              <w:fldChar w:fldCharType="end"/>
            </w:r>
          </w:hyperlink>
        </w:p>
        <w:p w14:paraId="3CE1CF5D" w14:textId="123CEEEA"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19" w:history="1">
            <w:r w:rsidR="0052043D" w:rsidRPr="00EA71B7">
              <w:rPr>
                <w:rStyle w:val="Hyperlink"/>
                <w:noProof/>
              </w:rPr>
              <w:t>8.26.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19 \h </w:instrText>
            </w:r>
            <w:r w:rsidR="0052043D">
              <w:rPr>
                <w:noProof/>
                <w:webHidden/>
              </w:rPr>
            </w:r>
            <w:r w:rsidR="0052043D">
              <w:rPr>
                <w:noProof/>
                <w:webHidden/>
              </w:rPr>
              <w:fldChar w:fldCharType="separate"/>
            </w:r>
            <w:r w:rsidR="0052043D">
              <w:rPr>
                <w:noProof/>
                <w:webHidden/>
              </w:rPr>
              <w:t>89</w:t>
            </w:r>
            <w:r w:rsidR="0052043D">
              <w:rPr>
                <w:noProof/>
                <w:webHidden/>
              </w:rPr>
              <w:fldChar w:fldCharType="end"/>
            </w:r>
          </w:hyperlink>
        </w:p>
        <w:p w14:paraId="3DDD035E" w14:textId="396FCD91"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20" w:history="1">
            <w:r w:rsidR="0052043D" w:rsidRPr="00EA71B7">
              <w:rPr>
                <w:rStyle w:val="Hyperlink"/>
                <w:noProof/>
              </w:rPr>
              <w:t>8.26.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20 \h </w:instrText>
            </w:r>
            <w:r w:rsidR="0052043D">
              <w:rPr>
                <w:noProof/>
                <w:webHidden/>
              </w:rPr>
            </w:r>
            <w:r w:rsidR="0052043D">
              <w:rPr>
                <w:noProof/>
                <w:webHidden/>
              </w:rPr>
              <w:fldChar w:fldCharType="separate"/>
            </w:r>
            <w:r w:rsidR="0052043D">
              <w:rPr>
                <w:noProof/>
                <w:webHidden/>
              </w:rPr>
              <w:t>89</w:t>
            </w:r>
            <w:r w:rsidR="0052043D">
              <w:rPr>
                <w:noProof/>
                <w:webHidden/>
              </w:rPr>
              <w:fldChar w:fldCharType="end"/>
            </w:r>
          </w:hyperlink>
        </w:p>
        <w:p w14:paraId="62D70C28" w14:textId="2DA41E76"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21" w:history="1">
            <w:r w:rsidR="0052043D" w:rsidRPr="00EA71B7">
              <w:rPr>
                <w:rStyle w:val="Hyperlink"/>
                <w:noProof/>
              </w:rPr>
              <w:t>8.27</w:t>
            </w:r>
            <w:r w:rsidR="0052043D">
              <w:rPr>
                <w:rFonts w:asciiTheme="minorHAnsi" w:eastAsiaTheme="minorEastAsia" w:hAnsiTheme="minorHAnsi" w:cstheme="minorBidi"/>
                <w:noProof/>
                <w:sz w:val="22"/>
                <w:szCs w:val="22"/>
              </w:rPr>
              <w:tab/>
            </w:r>
            <w:r w:rsidR="0052043D" w:rsidRPr="00EA71B7">
              <w:rPr>
                <w:rStyle w:val="Hyperlink"/>
                <w:noProof/>
              </w:rPr>
              <w:t>portforwardRemove</w:t>
            </w:r>
            <w:r w:rsidR="0052043D">
              <w:rPr>
                <w:noProof/>
                <w:webHidden/>
              </w:rPr>
              <w:tab/>
            </w:r>
            <w:r w:rsidR="0052043D">
              <w:rPr>
                <w:noProof/>
                <w:webHidden/>
              </w:rPr>
              <w:fldChar w:fldCharType="begin"/>
            </w:r>
            <w:r w:rsidR="0052043D">
              <w:rPr>
                <w:noProof/>
                <w:webHidden/>
              </w:rPr>
              <w:instrText xml:space="preserve"> PAGEREF _Toc113352721 \h </w:instrText>
            </w:r>
            <w:r w:rsidR="0052043D">
              <w:rPr>
                <w:noProof/>
                <w:webHidden/>
              </w:rPr>
            </w:r>
            <w:r w:rsidR="0052043D">
              <w:rPr>
                <w:noProof/>
                <w:webHidden/>
              </w:rPr>
              <w:fldChar w:fldCharType="separate"/>
            </w:r>
            <w:r w:rsidR="0052043D">
              <w:rPr>
                <w:noProof/>
                <w:webHidden/>
              </w:rPr>
              <w:t>90</w:t>
            </w:r>
            <w:r w:rsidR="0052043D">
              <w:rPr>
                <w:noProof/>
                <w:webHidden/>
              </w:rPr>
              <w:fldChar w:fldCharType="end"/>
            </w:r>
          </w:hyperlink>
        </w:p>
        <w:p w14:paraId="6EFA40A8" w14:textId="496C6611"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22" w:history="1">
            <w:r w:rsidR="0052043D" w:rsidRPr="00EA71B7">
              <w:rPr>
                <w:rStyle w:val="Hyperlink"/>
                <w:noProof/>
              </w:rPr>
              <w:t>8.27.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22 \h </w:instrText>
            </w:r>
            <w:r w:rsidR="0052043D">
              <w:rPr>
                <w:noProof/>
                <w:webHidden/>
              </w:rPr>
            </w:r>
            <w:r w:rsidR="0052043D">
              <w:rPr>
                <w:noProof/>
                <w:webHidden/>
              </w:rPr>
              <w:fldChar w:fldCharType="separate"/>
            </w:r>
            <w:r w:rsidR="0052043D">
              <w:rPr>
                <w:noProof/>
                <w:webHidden/>
              </w:rPr>
              <w:t>90</w:t>
            </w:r>
            <w:r w:rsidR="0052043D">
              <w:rPr>
                <w:noProof/>
                <w:webHidden/>
              </w:rPr>
              <w:fldChar w:fldCharType="end"/>
            </w:r>
          </w:hyperlink>
        </w:p>
        <w:p w14:paraId="118F5CFA" w14:textId="7785279B"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23" w:history="1">
            <w:r w:rsidR="0052043D" w:rsidRPr="00EA71B7">
              <w:rPr>
                <w:rStyle w:val="Hyperlink"/>
                <w:noProof/>
              </w:rPr>
              <w:t>8.27.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23 \h </w:instrText>
            </w:r>
            <w:r w:rsidR="0052043D">
              <w:rPr>
                <w:noProof/>
                <w:webHidden/>
              </w:rPr>
            </w:r>
            <w:r w:rsidR="0052043D">
              <w:rPr>
                <w:noProof/>
                <w:webHidden/>
              </w:rPr>
              <w:fldChar w:fldCharType="separate"/>
            </w:r>
            <w:r w:rsidR="0052043D">
              <w:rPr>
                <w:noProof/>
                <w:webHidden/>
              </w:rPr>
              <w:t>90</w:t>
            </w:r>
            <w:r w:rsidR="0052043D">
              <w:rPr>
                <w:noProof/>
                <w:webHidden/>
              </w:rPr>
              <w:fldChar w:fldCharType="end"/>
            </w:r>
          </w:hyperlink>
        </w:p>
        <w:p w14:paraId="43EEA4AF" w14:textId="2733ACAF"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24" w:history="1">
            <w:r w:rsidR="0052043D" w:rsidRPr="00EA71B7">
              <w:rPr>
                <w:rStyle w:val="Hyperlink"/>
                <w:noProof/>
              </w:rPr>
              <w:t>8.27.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24 \h </w:instrText>
            </w:r>
            <w:r w:rsidR="0052043D">
              <w:rPr>
                <w:noProof/>
                <w:webHidden/>
              </w:rPr>
            </w:r>
            <w:r w:rsidR="0052043D">
              <w:rPr>
                <w:noProof/>
                <w:webHidden/>
              </w:rPr>
              <w:fldChar w:fldCharType="separate"/>
            </w:r>
            <w:r w:rsidR="0052043D">
              <w:rPr>
                <w:noProof/>
                <w:webHidden/>
              </w:rPr>
              <w:t>91</w:t>
            </w:r>
            <w:r w:rsidR="0052043D">
              <w:rPr>
                <w:noProof/>
                <w:webHidden/>
              </w:rPr>
              <w:fldChar w:fldCharType="end"/>
            </w:r>
          </w:hyperlink>
        </w:p>
        <w:p w14:paraId="35309A74" w14:textId="20EDACC3"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25" w:history="1">
            <w:r w:rsidR="0052043D" w:rsidRPr="00EA71B7">
              <w:rPr>
                <w:rStyle w:val="Hyperlink"/>
                <w:noProof/>
              </w:rPr>
              <w:t>8.27.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25 \h </w:instrText>
            </w:r>
            <w:r w:rsidR="0052043D">
              <w:rPr>
                <w:noProof/>
                <w:webHidden/>
              </w:rPr>
            </w:r>
            <w:r w:rsidR="0052043D">
              <w:rPr>
                <w:noProof/>
                <w:webHidden/>
              </w:rPr>
              <w:fldChar w:fldCharType="separate"/>
            </w:r>
            <w:r w:rsidR="0052043D">
              <w:rPr>
                <w:noProof/>
                <w:webHidden/>
              </w:rPr>
              <w:t>91</w:t>
            </w:r>
            <w:r w:rsidR="0052043D">
              <w:rPr>
                <w:noProof/>
                <w:webHidden/>
              </w:rPr>
              <w:fldChar w:fldCharType="end"/>
            </w:r>
          </w:hyperlink>
        </w:p>
        <w:p w14:paraId="24A2158E" w14:textId="53CE1988"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26" w:history="1">
            <w:r w:rsidR="0052043D" w:rsidRPr="00EA71B7">
              <w:rPr>
                <w:rStyle w:val="Hyperlink"/>
                <w:noProof/>
              </w:rPr>
              <w:t>8.28</w:t>
            </w:r>
            <w:r w:rsidR="0052043D">
              <w:rPr>
                <w:rFonts w:asciiTheme="minorHAnsi" w:eastAsiaTheme="minorEastAsia" w:hAnsiTheme="minorHAnsi" w:cstheme="minorBidi"/>
                <w:noProof/>
                <w:sz w:val="22"/>
                <w:szCs w:val="22"/>
              </w:rPr>
              <w:tab/>
            </w:r>
            <w:r w:rsidR="0052043D" w:rsidRPr="00EA71B7">
              <w:rPr>
                <w:rStyle w:val="Hyperlink"/>
                <w:noProof/>
              </w:rPr>
              <w:t>ddnsCreate</w:t>
            </w:r>
            <w:r w:rsidR="0052043D">
              <w:rPr>
                <w:noProof/>
                <w:webHidden/>
              </w:rPr>
              <w:tab/>
            </w:r>
            <w:r w:rsidR="0052043D">
              <w:rPr>
                <w:noProof/>
                <w:webHidden/>
              </w:rPr>
              <w:fldChar w:fldCharType="begin"/>
            </w:r>
            <w:r w:rsidR="0052043D">
              <w:rPr>
                <w:noProof/>
                <w:webHidden/>
              </w:rPr>
              <w:instrText xml:space="preserve"> PAGEREF _Toc113352726 \h </w:instrText>
            </w:r>
            <w:r w:rsidR="0052043D">
              <w:rPr>
                <w:noProof/>
                <w:webHidden/>
              </w:rPr>
            </w:r>
            <w:r w:rsidR="0052043D">
              <w:rPr>
                <w:noProof/>
                <w:webHidden/>
              </w:rPr>
              <w:fldChar w:fldCharType="separate"/>
            </w:r>
            <w:r w:rsidR="0052043D">
              <w:rPr>
                <w:noProof/>
                <w:webHidden/>
              </w:rPr>
              <w:t>92</w:t>
            </w:r>
            <w:r w:rsidR="0052043D">
              <w:rPr>
                <w:noProof/>
                <w:webHidden/>
              </w:rPr>
              <w:fldChar w:fldCharType="end"/>
            </w:r>
          </w:hyperlink>
        </w:p>
        <w:p w14:paraId="7921B203" w14:textId="71E456D1"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27" w:history="1">
            <w:r w:rsidR="0052043D" w:rsidRPr="00EA71B7">
              <w:rPr>
                <w:rStyle w:val="Hyperlink"/>
                <w:noProof/>
              </w:rPr>
              <w:t>8.28.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27 \h </w:instrText>
            </w:r>
            <w:r w:rsidR="0052043D">
              <w:rPr>
                <w:noProof/>
                <w:webHidden/>
              </w:rPr>
            </w:r>
            <w:r w:rsidR="0052043D">
              <w:rPr>
                <w:noProof/>
                <w:webHidden/>
              </w:rPr>
              <w:fldChar w:fldCharType="separate"/>
            </w:r>
            <w:r w:rsidR="0052043D">
              <w:rPr>
                <w:noProof/>
                <w:webHidden/>
              </w:rPr>
              <w:t>92</w:t>
            </w:r>
            <w:r w:rsidR="0052043D">
              <w:rPr>
                <w:noProof/>
                <w:webHidden/>
              </w:rPr>
              <w:fldChar w:fldCharType="end"/>
            </w:r>
          </w:hyperlink>
        </w:p>
        <w:p w14:paraId="1CB71D98" w14:textId="04618C9C"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28" w:history="1">
            <w:r w:rsidR="0052043D" w:rsidRPr="00EA71B7">
              <w:rPr>
                <w:rStyle w:val="Hyperlink"/>
                <w:noProof/>
              </w:rPr>
              <w:t>8.28.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28 \h </w:instrText>
            </w:r>
            <w:r w:rsidR="0052043D">
              <w:rPr>
                <w:noProof/>
                <w:webHidden/>
              </w:rPr>
            </w:r>
            <w:r w:rsidR="0052043D">
              <w:rPr>
                <w:noProof/>
                <w:webHidden/>
              </w:rPr>
              <w:fldChar w:fldCharType="separate"/>
            </w:r>
            <w:r w:rsidR="0052043D">
              <w:rPr>
                <w:noProof/>
                <w:webHidden/>
              </w:rPr>
              <w:t>92</w:t>
            </w:r>
            <w:r w:rsidR="0052043D">
              <w:rPr>
                <w:noProof/>
                <w:webHidden/>
              </w:rPr>
              <w:fldChar w:fldCharType="end"/>
            </w:r>
          </w:hyperlink>
        </w:p>
        <w:p w14:paraId="37F7177A" w14:textId="2F900DAC"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29" w:history="1">
            <w:r w:rsidR="0052043D" w:rsidRPr="00EA71B7">
              <w:rPr>
                <w:rStyle w:val="Hyperlink"/>
                <w:noProof/>
              </w:rPr>
              <w:t>8.28.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29 \h </w:instrText>
            </w:r>
            <w:r w:rsidR="0052043D">
              <w:rPr>
                <w:noProof/>
                <w:webHidden/>
              </w:rPr>
            </w:r>
            <w:r w:rsidR="0052043D">
              <w:rPr>
                <w:noProof/>
                <w:webHidden/>
              </w:rPr>
              <w:fldChar w:fldCharType="separate"/>
            </w:r>
            <w:r w:rsidR="0052043D">
              <w:rPr>
                <w:noProof/>
                <w:webHidden/>
              </w:rPr>
              <w:t>93</w:t>
            </w:r>
            <w:r w:rsidR="0052043D">
              <w:rPr>
                <w:noProof/>
                <w:webHidden/>
              </w:rPr>
              <w:fldChar w:fldCharType="end"/>
            </w:r>
          </w:hyperlink>
        </w:p>
        <w:p w14:paraId="1D4C7332" w14:textId="38597A57"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30" w:history="1">
            <w:r w:rsidR="0052043D" w:rsidRPr="00EA71B7">
              <w:rPr>
                <w:rStyle w:val="Hyperlink"/>
                <w:noProof/>
              </w:rPr>
              <w:t>8.28.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30 \h </w:instrText>
            </w:r>
            <w:r w:rsidR="0052043D">
              <w:rPr>
                <w:noProof/>
                <w:webHidden/>
              </w:rPr>
            </w:r>
            <w:r w:rsidR="0052043D">
              <w:rPr>
                <w:noProof/>
                <w:webHidden/>
              </w:rPr>
              <w:fldChar w:fldCharType="separate"/>
            </w:r>
            <w:r w:rsidR="0052043D">
              <w:rPr>
                <w:noProof/>
                <w:webHidden/>
              </w:rPr>
              <w:t>93</w:t>
            </w:r>
            <w:r w:rsidR="0052043D">
              <w:rPr>
                <w:noProof/>
                <w:webHidden/>
              </w:rPr>
              <w:fldChar w:fldCharType="end"/>
            </w:r>
          </w:hyperlink>
        </w:p>
        <w:p w14:paraId="18EC10C5" w14:textId="6D4B3438"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31" w:history="1">
            <w:r w:rsidR="0052043D" w:rsidRPr="00EA71B7">
              <w:rPr>
                <w:rStyle w:val="Hyperlink"/>
                <w:noProof/>
              </w:rPr>
              <w:t>8.29</w:t>
            </w:r>
            <w:r w:rsidR="0052043D">
              <w:rPr>
                <w:rFonts w:asciiTheme="minorHAnsi" w:eastAsiaTheme="minorEastAsia" w:hAnsiTheme="minorHAnsi" w:cstheme="minorBidi"/>
                <w:noProof/>
                <w:sz w:val="22"/>
                <w:szCs w:val="22"/>
              </w:rPr>
              <w:tab/>
            </w:r>
            <w:r w:rsidR="0052043D" w:rsidRPr="00EA71B7">
              <w:rPr>
                <w:rStyle w:val="Hyperlink"/>
                <w:noProof/>
              </w:rPr>
              <w:t>ddnsEdit</w:t>
            </w:r>
            <w:r w:rsidR="0052043D">
              <w:rPr>
                <w:noProof/>
                <w:webHidden/>
              </w:rPr>
              <w:tab/>
            </w:r>
            <w:r w:rsidR="0052043D">
              <w:rPr>
                <w:noProof/>
                <w:webHidden/>
              </w:rPr>
              <w:fldChar w:fldCharType="begin"/>
            </w:r>
            <w:r w:rsidR="0052043D">
              <w:rPr>
                <w:noProof/>
                <w:webHidden/>
              </w:rPr>
              <w:instrText xml:space="preserve"> PAGEREF _Toc113352731 \h </w:instrText>
            </w:r>
            <w:r w:rsidR="0052043D">
              <w:rPr>
                <w:noProof/>
                <w:webHidden/>
              </w:rPr>
            </w:r>
            <w:r w:rsidR="0052043D">
              <w:rPr>
                <w:noProof/>
                <w:webHidden/>
              </w:rPr>
              <w:fldChar w:fldCharType="separate"/>
            </w:r>
            <w:r w:rsidR="0052043D">
              <w:rPr>
                <w:noProof/>
                <w:webHidden/>
              </w:rPr>
              <w:t>94</w:t>
            </w:r>
            <w:r w:rsidR="0052043D">
              <w:rPr>
                <w:noProof/>
                <w:webHidden/>
              </w:rPr>
              <w:fldChar w:fldCharType="end"/>
            </w:r>
          </w:hyperlink>
        </w:p>
        <w:p w14:paraId="334C139C" w14:textId="2CCA5F38"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32" w:history="1">
            <w:r w:rsidR="0052043D" w:rsidRPr="00EA71B7">
              <w:rPr>
                <w:rStyle w:val="Hyperlink"/>
                <w:noProof/>
              </w:rPr>
              <w:t>8.29.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32 \h </w:instrText>
            </w:r>
            <w:r w:rsidR="0052043D">
              <w:rPr>
                <w:noProof/>
                <w:webHidden/>
              </w:rPr>
            </w:r>
            <w:r w:rsidR="0052043D">
              <w:rPr>
                <w:noProof/>
                <w:webHidden/>
              </w:rPr>
              <w:fldChar w:fldCharType="separate"/>
            </w:r>
            <w:r w:rsidR="0052043D">
              <w:rPr>
                <w:noProof/>
                <w:webHidden/>
              </w:rPr>
              <w:t>94</w:t>
            </w:r>
            <w:r w:rsidR="0052043D">
              <w:rPr>
                <w:noProof/>
                <w:webHidden/>
              </w:rPr>
              <w:fldChar w:fldCharType="end"/>
            </w:r>
          </w:hyperlink>
        </w:p>
        <w:p w14:paraId="08990A70" w14:textId="4F8E5799"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33" w:history="1">
            <w:r w:rsidR="0052043D" w:rsidRPr="00EA71B7">
              <w:rPr>
                <w:rStyle w:val="Hyperlink"/>
                <w:noProof/>
              </w:rPr>
              <w:t>8.29.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33 \h </w:instrText>
            </w:r>
            <w:r w:rsidR="0052043D">
              <w:rPr>
                <w:noProof/>
                <w:webHidden/>
              </w:rPr>
            </w:r>
            <w:r w:rsidR="0052043D">
              <w:rPr>
                <w:noProof/>
                <w:webHidden/>
              </w:rPr>
              <w:fldChar w:fldCharType="separate"/>
            </w:r>
            <w:r w:rsidR="0052043D">
              <w:rPr>
                <w:noProof/>
                <w:webHidden/>
              </w:rPr>
              <w:t>95</w:t>
            </w:r>
            <w:r w:rsidR="0052043D">
              <w:rPr>
                <w:noProof/>
                <w:webHidden/>
              </w:rPr>
              <w:fldChar w:fldCharType="end"/>
            </w:r>
          </w:hyperlink>
        </w:p>
        <w:p w14:paraId="72321817" w14:textId="39643688"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34" w:history="1">
            <w:r w:rsidR="0052043D" w:rsidRPr="00EA71B7">
              <w:rPr>
                <w:rStyle w:val="Hyperlink"/>
                <w:noProof/>
              </w:rPr>
              <w:t>8.29.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34 \h </w:instrText>
            </w:r>
            <w:r w:rsidR="0052043D">
              <w:rPr>
                <w:noProof/>
                <w:webHidden/>
              </w:rPr>
            </w:r>
            <w:r w:rsidR="0052043D">
              <w:rPr>
                <w:noProof/>
                <w:webHidden/>
              </w:rPr>
              <w:fldChar w:fldCharType="separate"/>
            </w:r>
            <w:r w:rsidR="0052043D">
              <w:rPr>
                <w:noProof/>
                <w:webHidden/>
              </w:rPr>
              <w:t>96</w:t>
            </w:r>
            <w:r w:rsidR="0052043D">
              <w:rPr>
                <w:noProof/>
                <w:webHidden/>
              </w:rPr>
              <w:fldChar w:fldCharType="end"/>
            </w:r>
          </w:hyperlink>
        </w:p>
        <w:p w14:paraId="06D32D69" w14:textId="0F5BB2DF"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35" w:history="1">
            <w:r w:rsidR="0052043D" w:rsidRPr="00EA71B7">
              <w:rPr>
                <w:rStyle w:val="Hyperlink"/>
                <w:noProof/>
              </w:rPr>
              <w:t>8.29.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35 \h </w:instrText>
            </w:r>
            <w:r w:rsidR="0052043D">
              <w:rPr>
                <w:noProof/>
                <w:webHidden/>
              </w:rPr>
            </w:r>
            <w:r w:rsidR="0052043D">
              <w:rPr>
                <w:noProof/>
                <w:webHidden/>
              </w:rPr>
              <w:fldChar w:fldCharType="separate"/>
            </w:r>
            <w:r w:rsidR="0052043D">
              <w:rPr>
                <w:noProof/>
                <w:webHidden/>
              </w:rPr>
              <w:t>96</w:t>
            </w:r>
            <w:r w:rsidR="0052043D">
              <w:rPr>
                <w:noProof/>
                <w:webHidden/>
              </w:rPr>
              <w:fldChar w:fldCharType="end"/>
            </w:r>
          </w:hyperlink>
        </w:p>
        <w:p w14:paraId="6E81BCC7" w14:textId="2B8E6964"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36" w:history="1">
            <w:r w:rsidR="0052043D" w:rsidRPr="00EA71B7">
              <w:rPr>
                <w:rStyle w:val="Hyperlink"/>
                <w:noProof/>
              </w:rPr>
              <w:t>8.30</w:t>
            </w:r>
            <w:r w:rsidR="0052043D">
              <w:rPr>
                <w:rFonts w:asciiTheme="minorHAnsi" w:eastAsiaTheme="minorEastAsia" w:hAnsiTheme="minorHAnsi" w:cstheme="minorBidi"/>
                <w:noProof/>
                <w:sz w:val="22"/>
                <w:szCs w:val="22"/>
              </w:rPr>
              <w:tab/>
            </w:r>
            <w:r w:rsidR="0052043D" w:rsidRPr="00EA71B7">
              <w:rPr>
                <w:rStyle w:val="Hyperlink"/>
                <w:noProof/>
              </w:rPr>
              <w:t>ddnsRemove</w:t>
            </w:r>
            <w:r w:rsidR="0052043D">
              <w:rPr>
                <w:noProof/>
                <w:webHidden/>
              </w:rPr>
              <w:tab/>
            </w:r>
            <w:r w:rsidR="0052043D">
              <w:rPr>
                <w:noProof/>
                <w:webHidden/>
              </w:rPr>
              <w:fldChar w:fldCharType="begin"/>
            </w:r>
            <w:r w:rsidR="0052043D">
              <w:rPr>
                <w:noProof/>
                <w:webHidden/>
              </w:rPr>
              <w:instrText xml:space="preserve"> PAGEREF _Toc113352736 \h </w:instrText>
            </w:r>
            <w:r w:rsidR="0052043D">
              <w:rPr>
                <w:noProof/>
                <w:webHidden/>
              </w:rPr>
            </w:r>
            <w:r w:rsidR="0052043D">
              <w:rPr>
                <w:noProof/>
                <w:webHidden/>
              </w:rPr>
              <w:fldChar w:fldCharType="separate"/>
            </w:r>
            <w:r w:rsidR="0052043D">
              <w:rPr>
                <w:noProof/>
                <w:webHidden/>
              </w:rPr>
              <w:t>97</w:t>
            </w:r>
            <w:r w:rsidR="0052043D">
              <w:rPr>
                <w:noProof/>
                <w:webHidden/>
              </w:rPr>
              <w:fldChar w:fldCharType="end"/>
            </w:r>
          </w:hyperlink>
        </w:p>
        <w:p w14:paraId="023421DF" w14:textId="5990471A"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37" w:history="1">
            <w:r w:rsidR="0052043D" w:rsidRPr="00EA71B7">
              <w:rPr>
                <w:rStyle w:val="Hyperlink"/>
                <w:noProof/>
              </w:rPr>
              <w:t>8.30.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37 \h </w:instrText>
            </w:r>
            <w:r w:rsidR="0052043D">
              <w:rPr>
                <w:noProof/>
                <w:webHidden/>
              </w:rPr>
            </w:r>
            <w:r w:rsidR="0052043D">
              <w:rPr>
                <w:noProof/>
                <w:webHidden/>
              </w:rPr>
              <w:fldChar w:fldCharType="separate"/>
            </w:r>
            <w:r w:rsidR="0052043D">
              <w:rPr>
                <w:noProof/>
                <w:webHidden/>
              </w:rPr>
              <w:t>97</w:t>
            </w:r>
            <w:r w:rsidR="0052043D">
              <w:rPr>
                <w:noProof/>
                <w:webHidden/>
              </w:rPr>
              <w:fldChar w:fldCharType="end"/>
            </w:r>
          </w:hyperlink>
        </w:p>
        <w:p w14:paraId="250419FE" w14:textId="3678E20D"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38" w:history="1">
            <w:r w:rsidR="0052043D" w:rsidRPr="00EA71B7">
              <w:rPr>
                <w:rStyle w:val="Hyperlink"/>
                <w:noProof/>
              </w:rPr>
              <w:t>8.30.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38 \h </w:instrText>
            </w:r>
            <w:r w:rsidR="0052043D">
              <w:rPr>
                <w:noProof/>
                <w:webHidden/>
              </w:rPr>
            </w:r>
            <w:r w:rsidR="0052043D">
              <w:rPr>
                <w:noProof/>
                <w:webHidden/>
              </w:rPr>
              <w:fldChar w:fldCharType="separate"/>
            </w:r>
            <w:r w:rsidR="0052043D">
              <w:rPr>
                <w:noProof/>
                <w:webHidden/>
              </w:rPr>
              <w:t>97</w:t>
            </w:r>
            <w:r w:rsidR="0052043D">
              <w:rPr>
                <w:noProof/>
                <w:webHidden/>
              </w:rPr>
              <w:fldChar w:fldCharType="end"/>
            </w:r>
          </w:hyperlink>
        </w:p>
        <w:p w14:paraId="2965DEAC" w14:textId="7278B21B"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39" w:history="1">
            <w:r w:rsidR="0052043D" w:rsidRPr="00EA71B7">
              <w:rPr>
                <w:rStyle w:val="Hyperlink"/>
                <w:noProof/>
              </w:rPr>
              <w:t>8.30.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39 \h </w:instrText>
            </w:r>
            <w:r w:rsidR="0052043D">
              <w:rPr>
                <w:noProof/>
                <w:webHidden/>
              </w:rPr>
            </w:r>
            <w:r w:rsidR="0052043D">
              <w:rPr>
                <w:noProof/>
                <w:webHidden/>
              </w:rPr>
              <w:fldChar w:fldCharType="separate"/>
            </w:r>
            <w:r w:rsidR="0052043D">
              <w:rPr>
                <w:noProof/>
                <w:webHidden/>
              </w:rPr>
              <w:t>98</w:t>
            </w:r>
            <w:r w:rsidR="0052043D">
              <w:rPr>
                <w:noProof/>
                <w:webHidden/>
              </w:rPr>
              <w:fldChar w:fldCharType="end"/>
            </w:r>
          </w:hyperlink>
        </w:p>
        <w:p w14:paraId="441C3C35" w14:textId="77B5F287"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40" w:history="1">
            <w:r w:rsidR="0052043D" w:rsidRPr="00EA71B7">
              <w:rPr>
                <w:rStyle w:val="Hyperlink"/>
                <w:noProof/>
              </w:rPr>
              <w:t>8.30.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40 \h </w:instrText>
            </w:r>
            <w:r w:rsidR="0052043D">
              <w:rPr>
                <w:noProof/>
                <w:webHidden/>
              </w:rPr>
            </w:r>
            <w:r w:rsidR="0052043D">
              <w:rPr>
                <w:noProof/>
                <w:webHidden/>
              </w:rPr>
              <w:fldChar w:fldCharType="separate"/>
            </w:r>
            <w:r w:rsidR="0052043D">
              <w:rPr>
                <w:noProof/>
                <w:webHidden/>
              </w:rPr>
              <w:t>98</w:t>
            </w:r>
            <w:r w:rsidR="0052043D">
              <w:rPr>
                <w:noProof/>
                <w:webHidden/>
              </w:rPr>
              <w:fldChar w:fldCharType="end"/>
            </w:r>
          </w:hyperlink>
        </w:p>
        <w:p w14:paraId="0A3EA149" w14:textId="4535D117"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41" w:history="1">
            <w:r w:rsidR="0052043D" w:rsidRPr="00EA71B7">
              <w:rPr>
                <w:rStyle w:val="Hyperlink"/>
                <w:noProof/>
              </w:rPr>
              <w:t>8.31</w:t>
            </w:r>
            <w:r w:rsidR="0052043D">
              <w:rPr>
                <w:rFonts w:asciiTheme="minorHAnsi" w:eastAsiaTheme="minorEastAsia" w:hAnsiTheme="minorHAnsi" w:cstheme="minorBidi"/>
                <w:noProof/>
                <w:sz w:val="22"/>
                <w:szCs w:val="22"/>
              </w:rPr>
              <w:tab/>
            </w:r>
            <w:r w:rsidR="0052043D" w:rsidRPr="00EA71B7">
              <w:rPr>
                <w:rStyle w:val="Hyperlink"/>
                <w:noProof/>
              </w:rPr>
              <w:t>passwordEdit</w:t>
            </w:r>
            <w:r w:rsidR="0052043D">
              <w:rPr>
                <w:noProof/>
                <w:webHidden/>
              </w:rPr>
              <w:tab/>
            </w:r>
            <w:r w:rsidR="0052043D">
              <w:rPr>
                <w:noProof/>
                <w:webHidden/>
              </w:rPr>
              <w:fldChar w:fldCharType="begin"/>
            </w:r>
            <w:r w:rsidR="0052043D">
              <w:rPr>
                <w:noProof/>
                <w:webHidden/>
              </w:rPr>
              <w:instrText xml:space="preserve"> PAGEREF _Toc113352741 \h </w:instrText>
            </w:r>
            <w:r w:rsidR="0052043D">
              <w:rPr>
                <w:noProof/>
                <w:webHidden/>
              </w:rPr>
            </w:r>
            <w:r w:rsidR="0052043D">
              <w:rPr>
                <w:noProof/>
                <w:webHidden/>
              </w:rPr>
              <w:fldChar w:fldCharType="separate"/>
            </w:r>
            <w:r w:rsidR="0052043D">
              <w:rPr>
                <w:noProof/>
                <w:webHidden/>
              </w:rPr>
              <w:t>99</w:t>
            </w:r>
            <w:r w:rsidR="0052043D">
              <w:rPr>
                <w:noProof/>
                <w:webHidden/>
              </w:rPr>
              <w:fldChar w:fldCharType="end"/>
            </w:r>
          </w:hyperlink>
        </w:p>
        <w:p w14:paraId="1FBE33CE" w14:textId="512C7007"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42" w:history="1">
            <w:r w:rsidR="0052043D" w:rsidRPr="00EA71B7">
              <w:rPr>
                <w:rStyle w:val="Hyperlink"/>
                <w:noProof/>
              </w:rPr>
              <w:t>8.31.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42 \h </w:instrText>
            </w:r>
            <w:r w:rsidR="0052043D">
              <w:rPr>
                <w:noProof/>
                <w:webHidden/>
              </w:rPr>
            </w:r>
            <w:r w:rsidR="0052043D">
              <w:rPr>
                <w:noProof/>
                <w:webHidden/>
              </w:rPr>
              <w:fldChar w:fldCharType="separate"/>
            </w:r>
            <w:r w:rsidR="0052043D">
              <w:rPr>
                <w:noProof/>
                <w:webHidden/>
              </w:rPr>
              <w:t>99</w:t>
            </w:r>
            <w:r w:rsidR="0052043D">
              <w:rPr>
                <w:noProof/>
                <w:webHidden/>
              </w:rPr>
              <w:fldChar w:fldCharType="end"/>
            </w:r>
          </w:hyperlink>
        </w:p>
        <w:p w14:paraId="5ED627D9" w14:textId="3BCCAB17"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43" w:history="1">
            <w:r w:rsidR="0052043D" w:rsidRPr="00EA71B7">
              <w:rPr>
                <w:rStyle w:val="Hyperlink"/>
                <w:noProof/>
              </w:rPr>
              <w:t>8.31.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43 \h </w:instrText>
            </w:r>
            <w:r w:rsidR="0052043D">
              <w:rPr>
                <w:noProof/>
                <w:webHidden/>
              </w:rPr>
            </w:r>
            <w:r w:rsidR="0052043D">
              <w:rPr>
                <w:noProof/>
                <w:webHidden/>
              </w:rPr>
              <w:fldChar w:fldCharType="separate"/>
            </w:r>
            <w:r w:rsidR="0052043D">
              <w:rPr>
                <w:noProof/>
                <w:webHidden/>
              </w:rPr>
              <w:t>99</w:t>
            </w:r>
            <w:r w:rsidR="0052043D">
              <w:rPr>
                <w:noProof/>
                <w:webHidden/>
              </w:rPr>
              <w:fldChar w:fldCharType="end"/>
            </w:r>
          </w:hyperlink>
        </w:p>
        <w:p w14:paraId="58C38AA5" w14:textId="28FED42E"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44" w:history="1">
            <w:r w:rsidR="0052043D" w:rsidRPr="00EA71B7">
              <w:rPr>
                <w:rStyle w:val="Hyperlink"/>
                <w:noProof/>
              </w:rPr>
              <w:t>8.31.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44 \h </w:instrText>
            </w:r>
            <w:r w:rsidR="0052043D">
              <w:rPr>
                <w:noProof/>
                <w:webHidden/>
              </w:rPr>
            </w:r>
            <w:r w:rsidR="0052043D">
              <w:rPr>
                <w:noProof/>
                <w:webHidden/>
              </w:rPr>
              <w:fldChar w:fldCharType="separate"/>
            </w:r>
            <w:r w:rsidR="0052043D">
              <w:rPr>
                <w:noProof/>
                <w:webHidden/>
              </w:rPr>
              <w:t>99</w:t>
            </w:r>
            <w:r w:rsidR="0052043D">
              <w:rPr>
                <w:noProof/>
                <w:webHidden/>
              </w:rPr>
              <w:fldChar w:fldCharType="end"/>
            </w:r>
          </w:hyperlink>
        </w:p>
        <w:p w14:paraId="60AABB79" w14:textId="38A33653"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45" w:history="1">
            <w:r w:rsidR="0052043D" w:rsidRPr="00EA71B7">
              <w:rPr>
                <w:rStyle w:val="Hyperlink"/>
                <w:noProof/>
              </w:rPr>
              <w:t>8.31.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45 \h </w:instrText>
            </w:r>
            <w:r w:rsidR="0052043D">
              <w:rPr>
                <w:noProof/>
                <w:webHidden/>
              </w:rPr>
            </w:r>
            <w:r w:rsidR="0052043D">
              <w:rPr>
                <w:noProof/>
                <w:webHidden/>
              </w:rPr>
              <w:fldChar w:fldCharType="separate"/>
            </w:r>
            <w:r w:rsidR="0052043D">
              <w:rPr>
                <w:noProof/>
                <w:webHidden/>
              </w:rPr>
              <w:t>100</w:t>
            </w:r>
            <w:r w:rsidR="0052043D">
              <w:rPr>
                <w:noProof/>
                <w:webHidden/>
              </w:rPr>
              <w:fldChar w:fldCharType="end"/>
            </w:r>
          </w:hyperlink>
        </w:p>
        <w:p w14:paraId="10E70181" w14:textId="527DBACC"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46" w:history="1">
            <w:r w:rsidR="0052043D" w:rsidRPr="00EA71B7">
              <w:rPr>
                <w:rStyle w:val="Hyperlink"/>
                <w:noProof/>
              </w:rPr>
              <w:t>8.32</w:t>
            </w:r>
            <w:r w:rsidR="0052043D">
              <w:rPr>
                <w:rFonts w:asciiTheme="minorHAnsi" w:eastAsiaTheme="minorEastAsia" w:hAnsiTheme="minorHAnsi" w:cstheme="minorBidi"/>
                <w:noProof/>
                <w:sz w:val="22"/>
                <w:szCs w:val="22"/>
              </w:rPr>
              <w:tab/>
            </w:r>
            <w:r w:rsidR="0052043D" w:rsidRPr="00EA71B7">
              <w:rPr>
                <w:rStyle w:val="Hyperlink"/>
                <w:noProof/>
              </w:rPr>
              <w:t>deviceInfoView</w:t>
            </w:r>
            <w:r w:rsidR="0052043D">
              <w:rPr>
                <w:noProof/>
                <w:webHidden/>
              </w:rPr>
              <w:tab/>
            </w:r>
            <w:r w:rsidR="0052043D">
              <w:rPr>
                <w:noProof/>
                <w:webHidden/>
              </w:rPr>
              <w:fldChar w:fldCharType="begin"/>
            </w:r>
            <w:r w:rsidR="0052043D">
              <w:rPr>
                <w:noProof/>
                <w:webHidden/>
              </w:rPr>
              <w:instrText xml:space="preserve"> PAGEREF _Toc113352746 \h </w:instrText>
            </w:r>
            <w:r w:rsidR="0052043D">
              <w:rPr>
                <w:noProof/>
                <w:webHidden/>
              </w:rPr>
            </w:r>
            <w:r w:rsidR="0052043D">
              <w:rPr>
                <w:noProof/>
                <w:webHidden/>
              </w:rPr>
              <w:fldChar w:fldCharType="separate"/>
            </w:r>
            <w:r w:rsidR="0052043D">
              <w:rPr>
                <w:noProof/>
                <w:webHidden/>
              </w:rPr>
              <w:t>100</w:t>
            </w:r>
            <w:r w:rsidR="0052043D">
              <w:rPr>
                <w:noProof/>
                <w:webHidden/>
              </w:rPr>
              <w:fldChar w:fldCharType="end"/>
            </w:r>
          </w:hyperlink>
        </w:p>
        <w:p w14:paraId="09315E99" w14:textId="4B57A3FB"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47" w:history="1">
            <w:r w:rsidR="0052043D" w:rsidRPr="00EA71B7">
              <w:rPr>
                <w:rStyle w:val="Hyperlink"/>
                <w:noProof/>
              </w:rPr>
              <w:t>8.32.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47 \h </w:instrText>
            </w:r>
            <w:r w:rsidR="0052043D">
              <w:rPr>
                <w:noProof/>
                <w:webHidden/>
              </w:rPr>
            </w:r>
            <w:r w:rsidR="0052043D">
              <w:rPr>
                <w:noProof/>
                <w:webHidden/>
              </w:rPr>
              <w:fldChar w:fldCharType="separate"/>
            </w:r>
            <w:r w:rsidR="0052043D">
              <w:rPr>
                <w:noProof/>
                <w:webHidden/>
              </w:rPr>
              <w:t>100</w:t>
            </w:r>
            <w:r w:rsidR="0052043D">
              <w:rPr>
                <w:noProof/>
                <w:webHidden/>
              </w:rPr>
              <w:fldChar w:fldCharType="end"/>
            </w:r>
          </w:hyperlink>
        </w:p>
        <w:p w14:paraId="4606D7EB" w14:textId="2394CD4F"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48" w:history="1">
            <w:r w:rsidR="0052043D" w:rsidRPr="00EA71B7">
              <w:rPr>
                <w:rStyle w:val="Hyperlink"/>
                <w:noProof/>
              </w:rPr>
              <w:t>8.32.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48 \h </w:instrText>
            </w:r>
            <w:r w:rsidR="0052043D">
              <w:rPr>
                <w:noProof/>
                <w:webHidden/>
              </w:rPr>
            </w:r>
            <w:r w:rsidR="0052043D">
              <w:rPr>
                <w:noProof/>
                <w:webHidden/>
              </w:rPr>
              <w:fldChar w:fldCharType="separate"/>
            </w:r>
            <w:r w:rsidR="0052043D">
              <w:rPr>
                <w:noProof/>
                <w:webHidden/>
              </w:rPr>
              <w:t>101</w:t>
            </w:r>
            <w:r w:rsidR="0052043D">
              <w:rPr>
                <w:noProof/>
                <w:webHidden/>
              </w:rPr>
              <w:fldChar w:fldCharType="end"/>
            </w:r>
          </w:hyperlink>
        </w:p>
        <w:p w14:paraId="0F961F07" w14:textId="5D8B2352"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49" w:history="1">
            <w:r w:rsidR="0052043D" w:rsidRPr="00EA71B7">
              <w:rPr>
                <w:rStyle w:val="Hyperlink"/>
                <w:noProof/>
              </w:rPr>
              <w:t>8.32.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49 \h </w:instrText>
            </w:r>
            <w:r w:rsidR="0052043D">
              <w:rPr>
                <w:noProof/>
                <w:webHidden/>
              </w:rPr>
            </w:r>
            <w:r w:rsidR="0052043D">
              <w:rPr>
                <w:noProof/>
                <w:webHidden/>
              </w:rPr>
              <w:fldChar w:fldCharType="separate"/>
            </w:r>
            <w:r w:rsidR="0052043D">
              <w:rPr>
                <w:noProof/>
                <w:webHidden/>
              </w:rPr>
              <w:t>101</w:t>
            </w:r>
            <w:r w:rsidR="0052043D">
              <w:rPr>
                <w:noProof/>
                <w:webHidden/>
              </w:rPr>
              <w:fldChar w:fldCharType="end"/>
            </w:r>
          </w:hyperlink>
        </w:p>
        <w:p w14:paraId="0D30FC0E" w14:textId="6EABC0FE"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50" w:history="1">
            <w:r w:rsidR="0052043D" w:rsidRPr="00EA71B7">
              <w:rPr>
                <w:rStyle w:val="Hyperlink"/>
                <w:noProof/>
              </w:rPr>
              <w:t>8.32.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50 \h </w:instrText>
            </w:r>
            <w:r w:rsidR="0052043D">
              <w:rPr>
                <w:noProof/>
                <w:webHidden/>
              </w:rPr>
            </w:r>
            <w:r w:rsidR="0052043D">
              <w:rPr>
                <w:noProof/>
                <w:webHidden/>
              </w:rPr>
              <w:fldChar w:fldCharType="separate"/>
            </w:r>
            <w:r w:rsidR="0052043D">
              <w:rPr>
                <w:noProof/>
                <w:webHidden/>
              </w:rPr>
              <w:t>102</w:t>
            </w:r>
            <w:r w:rsidR="0052043D">
              <w:rPr>
                <w:noProof/>
                <w:webHidden/>
              </w:rPr>
              <w:fldChar w:fldCharType="end"/>
            </w:r>
          </w:hyperlink>
        </w:p>
        <w:p w14:paraId="2B425484" w14:textId="0B5E0C39"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51" w:history="1">
            <w:r w:rsidR="0052043D" w:rsidRPr="00EA71B7">
              <w:rPr>
                <w:rStyle w:val="Hyperlink"/>
                <w:noProof/>
              </w:rPr>
              <w:t>8.33</w:t>
            </w:r>
            <w:r w:rsidR="0052043D">
              <w:rPr>
                <w:rFonts w:asciiTheme="minorHAnsi" w:eastAsiaTheme="minorEastAsia" w:hAnsiTheme="minorHAnsi" w:cstheme="minorBidi"/>
                <w:noProof/>
                <w:sz w:val="22"/>
                <w:szCs w:val="22"/>
              </w:rPr>
              <w:tab/>
            </w:r>
            <w:r w:rsidR="0052043D" w:rsidRPr="00EA71B7">
              <w:rPr>
                <w:rStyle w:val="Hyperlink"/>
                <w:noProof/>
              </w:rPr>
              <w:t>wanViewStatus</w:t>
            </w:r>
            <w:r w:rsidR="0052043D">
              <w:rPr>
                <w:noProof/>
                <w:webHidden/>
              </w:rPr>
              <w:tab/>
            </w:r>
            <w:r w:rsidR="0052043D">
              <w:rPr>
                <w:noProof/>
                <w:webHidden/>
              </w:rPr>
              <w:fldChar w:fldCharType="begin"/>
            </w:r>
            <w:r w:rsidR="0052043D">
              <w:rPr>
                <w:noProof/>
                <w:webHidden/>
              </w:rPr>
              <w:instrText xml:space="preserve"> PAGEREF _Toc113352751 \h </w:instrText>
            </w:r>
            <w:r w:rsidR="0052043D">
              <w:rPr>
                <w:noProof/>
                <w:webHidden/>
              </w:rPr>
            </w:r>
            <w:r w:rsidR="0052043D">
              <w:rPr>
                <w:noProof/>
                <w:webHidden/>
              </w:rPr>
              <w:fldChar w:fldCharType="separate"/>
            </w:r>
            <w:r w:rsidR="0052043D">
              <w:rPr>
                <w:noProof/>
                <w:webHidden/>
              </w:rPr>
              <w:t>103</w:t>
            </w:r>
            <w:r w:rsidR="0052043D">
              <w:rPr>
                <w:noProof/>
                <w:webHidden/>
              </w:rPr>
              <w:fldChar w:fldCharType="end"/>
            </w:r>
          </w:hyperlink>
        </w:p>
        <w:p w14:paraId="2AB124F8" w14:textId="470EE27C"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52" w:history="1">
            <w:r w:rsidR="0052043D" w:rsidRPr="00EA71B7">
              <w:rPr>
                <w:rStyle w:val="Hyperlink"/>
                <w:noProof/>
              </w:rPr>
              <w:t>8.33.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52 \h </w:instrText>
            </w:r>
            <w:r w:rsidR="0052043D">
              <w:rPr>
                <w:noProof/>
                <w:webHidden/>
              </w:rPr>
            </w:r>
            <w:r w:rsidR="0052043D">
              <w:rPr>
                <w:noProof/>
                <w:webHidden/>
              </w:rPr>
              <w:fldChar w:fldCharType="separate"/>
            </w:r>
            <w:r w:rsidR="0052043D">
              <w:rPr>
                <w:noProof/>
                <w:webHidden/>
              </w:rPr>
              <w:t>103</w:t>
            </w:r>
            <w:r w:rsidR="0052043D">
              <w:rPr>
                <w:noProof/>
                <w:webHidden/>
              </w:rPr>
              <w:fldChar w:fldCharType="end"/>
            </w:r>
          </w:hyperlink>
        </w:p>
        <w:p w14:paraId="68E40FD7" w14:textId="2D149166"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53" w:history="1">
            <w:r w:rsidR="0052043D" w:rsidRPr="00EA71B7">
              <w:rPr>
                <w:rStyle w:val="Hyperlink"/>
                <w:noProof/>
              </w:rPr>
              <w:t>8.33.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53 \h </w:instrText>
            </w:r>
            <w:r w:rsidR="0052043D">
              <w:rPr>
                <w:noProof/>
                <w:webHidden/>
              </w:rPr>
            </w:r>
            <w:r w:rsidR="0052043D">
              <w:rPr>
                <w:noProof/>
                <w:webHidden/>
              </w:rPr>
              <w:fldChar w:fldCharType="separate"/>
            </w:r>
            <w:r w:rsidR="0052043D">
              <w:rPr>
                <w:noProof/>
                <w:webHidden/>
              </w:rPr>
              <w:t>104</w:t>
            </w:r>
            <w:r w:rsidR="0052043D">
              <w:rPr>
                <w:noProof/>
                <w:webHidden/>
              </w:rPr>
              <w:fldChar w:fldCharType="end"/>
            </w:r>
          </w:hyperlink>
        </w:p>
        <w:p w14:paraId="10408B77" w14:textId="64ACA80E"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54" w:history="1">
            <w:r w:rsidR="0052043D" w:rsidRPr="00EA71B7">
              <w:rPr>
                <w:rStyle w:val="Hyperlink"/>
                <w:noProof/>
              </w:rPr>
              <w:t>8.33.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54 \h </w:instrText>
            </w:r>
            <w:r w:rsidR="0052043D">
              <w:rPr>
                <w:noProof/>
                <w:webHidden/>
              </w:rPr>
            </w:r>
            <w:r w:rsidR="0052043D">
              <w:rPr>
                <w:noProof/>
                <w:webHidden/>
              </w:rPr>
              <w:fldChar w:fldCharType="separate"/>
            </w:r>
            <w:r w:rsidR="0052043D">
              <w:rPr>
                <w:noProof/>
                <w:webHidden/>
              </w:rPr>
              <w:t>104</w:t>
            </w:r>
            <w:r w:rsidR="0052043D">
              <w:rPr>
                <w:noProof/>
                <w:webHidden/>
              </w:rPr>
              <w:fldChar w:fldCharType="end"/>
            </w:r>
          </w:hyperlink>
        </w:p>
        <w:p w14:paraId="17331E56" w14:textId="5BCD5154"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55" w:history="1">
            <w:r w:rsidR="0052043D" w:rsidRPr="00EA71B7">
              <w:rPr>
                <w:rStyle w:val="Hyperlink"/>
                <w:noProof/>
              </w:rPr>
              <w:t>8.33.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55 \h </w:instrText>
            </w:r>
            <w:r w:rsidR="0052043D">
              <w:rPr>
                <w:noProof/>
                <w:webHidden/>
              </w:rPr>
            </w:r>
            <w:r w:rsidR="0052043D">
              <w:rPr>
                <w:noProof/>
                <w:webHidden/>
              </w:rPr>
              <w:fldChar w:fldCharType="separate"/>
            </w:r>
            <w:r w:rsidR="0052043D">
              <w:rPr>
                <w:noProof/>
                <w:webHidden/>
              </w:rPr>
              <w:t>105</w:t>
            </w:r>
            <w:r w:rsidR="0052043D">
              <w:rPr>
                <w:noProof/>
                <w:webHidden/>
              </w:rPr>
              <w:fldChar w:fldCharType="end"/>
            </w:r>
          </w:hyperlink>
        </w:p>
        <w:p w14:paraId="1F1F955F" w14:textId="32F1DBFA"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56" w:history="1">
            <w:r w:rsidR="0052043D" w:rsidRPr="00EA71B7">
              <w:rPr>
                <w:rStyle w:val="Hyperlink"/>
                <w:noProof/>
              </w:rPr>
              <w:t>8.34</w:t>
            </w:r>
            <w:r w:rsidR="0052043D">
              <w:rPr>
                <w:rFonts w:asciiTheme="minorHAnsi" w:eastAsiaTheme="minorEastAsia" w:hAnsiTheme="minorHAnsi" w:cstheme="minorBidi"/>
                <w:noProof/>
                <w:sz w:val="22"/>
                <w:szCs w:val="22"/>
              </w:rPr>
              <w:tab/>
            </w:r>
            <w:r w:rsidR="0052043D" w:rsidRPr="00EA71B7">
              <w:rPr>
                <w:rStyle w:val="Hyperlink"/>
                <w:noProof/>
              </w:rPr>
              <w:t>networkinfoView</w:t>
            </w:r>
            <w:r w:rsidR="0052043D">
              <w:rPr>
                <w:noProof/>
                <w:webHidden/>
              </w:rPr>
              <w:tab/>
            </w:r>
            <w:r w:rsidR="0052043D">
              <w:rPr>
                <w:noProof/>
                <w:webHidden/>
              </w:rPr>
              <w:fldChar w:fldCharType="begin"/>
            </w:r>
            <w:r w:rsidR="0052043D">
              <w:rPr>
                <w:noProof/>
                <w:webHidden/>
              </w:rPr>
              <w:instrText xml:space="preserve"> PAGEREF _Toc113352756 \h </w:instrText>
            </w:r>
            <w:r w:rsidR="0052043D">
              <w:rPr>
                <w:noProof/>
                <w:webHidden/>
              </w:rPr>
            </w:r>
            <w:r w:rsidR="0052043D">
              <w:rPr>
                <w:noProof/>
                <w:webHidden/>
              </w:rPr>
              <w:fldChar w:fldCharType="separate"/>
            </w:r>
            <w:r w:rsidR="0052043D">
              <w:rPr>
                <w:noProof/>
                <w:webHidden/>
              </w:rPr>
              <w:t>106</w:t>
            </w:r>
            <w:r w:rsidR="0052043D">
              <w:rPr>
                <w:noProof/>
                <w:webHidden/>
              </w:rPr>
              <w:fldChar w:fldCharType="end"/>
            </w:r>
          </w:hyperlink>
        </w:p>
        <w:p w14:paraId="19B225F8" w14:textId="1D49C945"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57" w:history="1">
            <w:r w:rsidR="0052043D" w:rsidRPr="00EA71B7">
              <w:rPr>
                <w:rStyle w:val="Hyperlink"/>
                <w:noProof/>
              </w:rPr>
              <w:t>8.34.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57 \h </w:instrText>
            </w:r>
            <w:r w:rsidR="0052043D">
              <w:rPr>
                <w:noProof/>
                <w:webHidden/>
              </w:rPr>
            </w:r>
            <w:r w:rsidR="0052043D">
              <w:rPr>
                <w:noProof/>
                <w:webHidden/>
              </w:rPr>
              <w:fldChar w:fldCharType="separate"/>
            </w:r>
            <w:r w:rsidR="0052043D">
              <w:rPr>
                <w:noProof/>
                <w:webHidden/>
              </w:rPr>
              <w:t>106</w:t>
            </w:r>
            <w:r w:rsidR="0052043D">
              <w:rPr>
                <w:noProof/>
                <w:webHidden/>
              </w:rPr>
              <w:fldChar w:fldCharType="end"/>
            </w:r>
          </w:hyperlink>
        </w:p>
        <w:p w14:paraId="6267675E" w14:textId="1B5031B9"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58" w:history="1">
            <w:r w:rsidR="0052043D" w:rsidRPr="00EA71B7">
              <w:rPr>
                <w:rStyle w:val="Hyperlink"/>
                <w:noProof/>
              </w:rPr>
              <w:t>8.34.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58 \h </w:instrText>
            </w:r>
            <w:r w:rsidR="0052043D">
              <w:rPr>
                <w:noProof/>
                <w:webHidden/>
              </w:rPr>
            </w:r>
            <w:r w:rsidR="0052043D">
              <w:rPr>
                <w:noProof/>
                <w:webHidden/>
              </w:rPr>
              <w:fldChar w:fldCharType="separate"/>
            </w:r>
            <w:r w:rsidR="0052043D">
              <w:rPr>
                <w:noProof/>
                <w:webHidden/>
              </w:rPr>
              <w:t>106</w:t>
            </w:r>
            <w:r w:rsidR="0052043D">
              <w:rPr>
                <w:noProof/>
                <w:webHidden/>
              </w:rPr>
              <w:fldChar w:fldCharType="end"/>
            </w:r>
          </w:hyperlink>
        </w:p>
        <w:p w14:paraId="33F57DE8" w14:textId="407F1D89"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59" w:history="1">
            <w:r w:rsidR="0052043D" w:rsidRPr="00EA71B7">
              <w:rPr>
                <w:rStyle w:val="Hyperlink"/>
                <w:noProof/>
              </w:rPr>
              <w:t>8.34.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59 \h </w:instrText>
            </w:r>
            <w:r w:rsidR="0052043D">
              <w:rPr>
                <w:noProof/>
                <w:webHidden/>
              </w:rPr>
            </w:r>
            <w:r w:rsidR="0052043D">
              <w:rPr>
                <w:noProof/>
                <w:webHidden/>
              </w:rPr>
              <w:fldChar w:fldCharType="separate"/>
            </w:r>
            <w:r w:rsidR="0052043D">
              <w:rPr>
                <w:noProof/>
                <w:webHidden/>
              </w:rPr>
              <w:t>106</w:t>
            </w:r>
            <w:r w:rsidR="0052043D">
              <w:rPr>
                <w:noProof/>
                <w:webHidden/>
              </w:rPr>
              <w:fldChar w:fldCharType="end"/>
            </w:r>
          </w:hyperlink>
        </w:p>
        <w:p w14:paraId="6BEBF150" w14:textId="6DD04F46"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60" w:history="1">
            <w:r w:rsidR="0052043D" w:rsidRPr="00EA71B7">
              <w:rPr>
                <w:rStyle w:val="Hyperlink"/>
                <w:noProof/>
              </w:rPr>
              <w:t>8.34.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60 \h </w:instrText>
            </w:r>
            <w:r w:rsidR="0052043D">
              <w:rPr>
                <w:noProof/>
                <w:webHidden/>
              </w:rPr>
            </w:r>
            <w:r w:rsidR="0052043D">
              <w:rPr>
                <w:noProof/>
                <w:webHidden/>
              </w:rPr>
              <w:fldChar w:fldCharType="separate"/>
            </w:r>
            <w:r w:rsidR="0052043D">
              <w:rPr>
                <w:noProof/>
                <w:webHidden/>
              </w:rPr>
              <w:t>107</w:t>
            </w:r>
            <w:r w:rsidR="0052043D">
              <w:rPr>
                <w:noProof/>
                <w:webHidden/>
              </w:rPr>
              <w:fldChar w:fldCharType="end"/>
            </w:r>
          </w:hyperlink>
        </w:p>
        <w:p w14:paraId="55958791" w14:textId="6CE64CC2"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61" w:history="1">
            <w:r w:rsidR="0052043D" w:rsidRPr="00EA71B7">
              <w:rPr>
                <w:rStyle w:val="Hyperlink"/>
                <w:noProof/>
              </w:rPr>
              <w:t>8.35</w:t>
            </w:r>
            <w:r w:rsidR="0052043D">
              <w:rPr>
                <w:rFonts w:asciiTheme="minorHAnsi" w:eastAsiaTheme="minorEastAsia" w:hAnsiTheme="minorHAnsi" w:cstheme="minorBidi"/>
                <w:noProof/>
                <w:sz w:val="22"/>
                <w:szCs w:val="22"/>
              </w:rPr>
              <w:tab/>
            </w:r>
            <w:r w:rsidR="0052043D" w:rsidRPr="00EA71B7">
              <w:rPr>
                <w:rStyle w:val="Hyperlink"/>
                <w:noProof/>
              </w:rPr>
              <w:t>ping</w:t>
            </w:r>
            <w:r w:rsidR="0052043D">
              <w:rPr>
                <w:noProof/>
                <w:webHidden/>
              </w:rPr>
              <w:tab/>
            </w:r>
            <w:r w:rsidR="0052043D">
              <w:rPr>
                <w:noProof/>
                <w:webHidden/>
              </w:rPr>
              <w:fldChar w:fldCharType="begin"/>
            </w:r>
            <w:r w:rsidR="0052043D">
              <w:rPr>
                <w:noProof/>
                <w:webHidden/>
              </w:rPr>
              <w:instrText xml:space="preserve"> PAGEREF _Toc113352761 \h </w:instrText>
            </w:r>
            <w:r w:rsidR="0052043D">
              <w:rPr>
                <w:noProof/>
                <w:webHidden/>
              </w:rPr>
            </w:r>
            <w:r w:rsidR="0052043D">
              <w:rPr>
                <w:noProof/>
                <w:webHidden/>
              </w:rPr>
              <w:fldChar w:fldCharType="separate"/>
            </w:r>
            <w:r w:rsidR="0052043D">
              <w:rPr>
                <w:noProof/>
                <w:webHidden/>
              </w:rPr>
              <w:t>108</w:t>
            </w:r>
            <w:r w:rsidR="0052043D">
              <w:rPr>
                <w:noProof/>
                <w:webHidden/>
              </w:rPr>
              <w:fldChar w:fldCharType="end"/>
            </w:r>
          </w:hyperlink>
        </w:p>
        <w:p w14:paraId="647EA91B" w14:textId="56BAED0F"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62" w:history="1">
            <w:r w:rsidR="0052043D" w:rsidRPr="00EA71B7">
              <w:rPr>
                <w:rStyle w:val="Hyperlink"/>
                <w:noProof/>
              </w:rPr>
              <w:t>8.35.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62 \h </w:instrText>
            </w:r>
            <w:r w:rsidR="0052043D">
              <w:rPr>
                <w:noProof/>
                <w:webHidden/>
              </w:rPr>
            </w:r>
            <w:r w:rsidR="0052043D">
              <w:rPr>
                <w:noProof/>
                <w:webHidden/>
              </w:rPr>
              <w:fldChar w:fldCharType="separate"/>
            </w:r>
            <w:r w:rsidR="0052043D">
              <w:rPr>
                <w:noProof/>
                <w:webHidden/>
              </w:rPr>
              <w:t>108</w:t>
            </w:r>
            <w:r w:rsidR="0052043D">
              <w:rPr>
                <w:noProof/>
                <w:webHidden/>
              </w:rPr>
              <w:fldChar w:fldCharType="end"/>
            </w:r>
          </w:hyperlink>
        </w:p>
        <w:p w14:paraId="6A2A4C12" w14:textId="39C09546"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63" w:history="1">
            <w:r w:rsidR="0052043D" w:rsidRPr="00EA71B7">
              <w:rPr>
                <w:rStyle w:val="Hyperlink"/>
                <w:noProof/>
              </w:rPr>
              <w:t>8.35.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63 \h </w:instrText>
            </w:r>
            <w:r w:rsidR="0052043D">
              <w:rPr>
                <w:noProof/>
                <w:webHidden/>
              </w:rPr>
            </w:r>
            <w:r w:rsidR="0052043D">
              <w:rPr>
                <w:noProof/>
                <w:webHidden/>
              </w:rPr>
              <w:fldChar w:fldCharType="separate"/>
            </w:r>
            <w:r w:rsidR="0052043D">
              <w:rPr>
                <w:noProof/>
                <w:webHidden/>
              </w:rPr>
              <w:t>109</w:t>
            </w:r>
            <w:r w:rsidR="0052043D">
              <w:rPr>
                <w:noProof/>
                <w:webHidden/>
              </w:rPr>
              <w:fldChar w:fldCharType="end"/>
            </w:r>
          </w:hyperlink>
        </w:p>
        <w:p w14:paraId="73B53184" w14:textId="56F61966"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64" w:history="1">
            <w:r w:rsidR="0052043D" w:rsidRPr="00EA71B7">
              <w:rPr>
                <w:rStyle w:val="Hyperlink"/>
                <w:noProof/>
              </w:rPr>
              <w:t>8.35.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64 \h </w:instrText>
            </w:r>
            <w:r w:rsidR="0052043D">
              <w:rPr>
                <w:noProof/>
                <w:webHidden/>
              </w:rPr>
            </w:r>
            <w:r w:rsidR="0052043D">
              <w:rPr>
                <w:noProof/>
                <w:webHidden/>
              </w:rPr>
              <w:fldChar w:fldCharType="separate"/>
            </w:r>
            <w:r w:rsidR="0052043D">
              <w:rPr>
                <w:noProof/>
                <w:webHidden/>
              </w:rPr>
              <w:t>109</w:t>
            </w:r>
            <w:r w:rsidR="0052043D">
              <w:rPr>
                <w:noProof/>
                <w:webHidden/>
              </w:rPr>
              <w:fldChar w:fldCharType="end"/>
            </w:r>
          </w:hyperlink>
        </w:p>
        <w:p w14:paraId="09399323" w14:textId="6E53D2D7"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65" w:history="1">
            <w:r w:rsidR="0052043D" w:rsidRPr="00EA71B7">
              <w:rPr>
                <w:rStyle w:val="Hyperlink"/>
                <w:noProof/>
              </w:rPr>
              <w:t>8.35.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65 \h </w:instrText>
            </w:r>
            <w:r w:rsidR="0052043D">
              <w:rPr>
                <w:noProof/>
                <w:webHidden/>
              </w:rPr>
            </w:r>
            <w:r w:rsidR="0052043D">
              <w:rPr>
                <w:noProof/>
                <w:webHidden/>
              </w:rPr>
              <w:fldChar w:fldCharType="separate"/>
            </w:r>
            <w:r w:rsidR="0052043D">
              <w:rPr>
                <w:noProof/>
                <w:webHidden/>
              </w:rPr>
              <w:t>110</w:t>
            </w:r>
            <w:r w:rsidR="0052043D">
              <w:rPr>
                <w:noProof/>
                <w:webHidden/>
              </w:rPr>
              <w:fldChar w:fldCharType="end"/>
            </w:r>
          </w:hyperlink>
        </w:p>
        <w:p w14:paraId="00CE54B3" w14:textId="3413C09F"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66" w:history="1">
            <w:r w:rsidR="0052043D" w:rsidRPr="00EA71B7">
              <w:rPr>
                <w:rStyle w:val="Hyperlink"/>
                <w:noProof/>
              </w:rPr>
              <w:t>8.36</w:t>
            </w:r>
            <w:r w:rsidR="0052043D">
              <w:rPr>
                <w:rFonts w:asciiTheme="minorHAnsi" w:eastAsiaTheme="minorEastAsia" w:hAnsiTheme="minorHAnsi" w:cstheme="minorBidi"/>
                <w:noProof/>
                <w:sz w:val="22"/>
                <w:szCs w:val="22"/>
              </w:rPr>
              <w:tab/>
            </w:r>
            <w:r w:rsidR="0052043D" w:rsidRPr="00EA71B7">
              <w:rPr>
                <w:rStyle w:val="Hyperlink"/>
                <w:noProof/>
              </w:rPr>
              <w:t>traceroute</w:t>
            </w:r>
            <w:r w:rsidR="0052043D">
              <w:rPr>
                <w:noProof/>
                <w:webHidden/>
              </w:rPr>
              <w:tab/>
            </w:r>
            <w:r w:rsidR="0052043D">
              <w:rPr>
                <w:noProof/>
                <w:webHidden/>
              </w:rPr>
              <w:fldChar w:fldCharType="begin"/>
            </w:r>
            <w:r w:rsidR="0052043D">
              <w:rPr>
                <w:noProof/>
                <w:webHidden/>
              </w:rPr>
              <w:instrText xml:space="preserve"> PAGEREF _Toc113352766 \h </w:instrText>
            </w:r>
            <w:r w:rsidR="0052043D">
              <w:rPr>
                <w:noProof/>
                <w:webHidden/>
              </w:rPr>
            </w:r>
            <w:r w:rsidR="0052043D">
              <w:rPr>
                <w:noProof/>
                <w:webHidden/>
              </w:rPr>
              <w:fldChar w:fldCharType="separate"/>
            </w:r>
            <w:r w:rsidR="0052043D">
              <w:rPr>
                <w:noProof/>
                <w:webHidden/>
              </w:rPr>
              <w:t>111</w:t>
            </w:r>
            <w:r w:rsidR="0052043D">
              <w:rPr>
                <w:noProof/>
                <w:webHidden/>
              </w:rPr>
              <w:fldChar w:fldCharType="end"/>
            </w:r>
          </w:hyperlink>
        </w:p>
        <w:p w14:paraId="0694063C" w14:textId="395679CB"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67" w:history="1">
            <w:r w:rsidR="0052043D" w:rsidRPr="00EA71B7">
              <w:rPr>
                <w:rStyle w:val="Hyperlink"/>
                <w:noProof/>
              </w:rPr>
              <w:t>8.36.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67 \h </w:instrText>
            </w:r>
            <w:r w:rsidR="0052043D">
              <w:rPr>
                <w:noProof/>
                <w:webHidden/>
              </w:rPr>
            </w:r>
            <w:r w:rsidR="0052043D">
              <w:rPr>
                <w:noProof/>
                <w:webHidden/>
              </w:rPr>
              <w:fldChar w:fldCharType="separate"/>
            </w:r>
            <w:r w:rsidR="0052043D">
              <w:rPr>
                <w:noProof/>
                <w:webHidden/>
              </w:rPr>
              <w:t>111</w:t>
            </w:r>
            <w:r w:rsidR="0052043D">
              <w:rPr>
                <w:noProof/>
                <w:webHidden/>
              </w:rPr>
              <w:fldChar w:fldCharType="end"/>
            </w:r>
          </w:hyperlink>
        </w:p>
        <w:p w14:paraId="77BFEFE8" w14:textId="6006C535"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68" w:history="1">
            <w:r w:rsidR="0052043D" w:rsidRPr="00EA71B7">
              <w:rPr>
                <w:rStyle w:val="Hyperlink"/>
                <w:noProof/>
              </w:rPr>
              <w:t>8.36.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68 \h </w:instrText>
            </w:r>
            <w:r w:rsidR="0052043D">
              <w:rPr>
                <w:noProof/>
                <w:webHidden/>
              </w:rPr>
            </w:r>
            <w:r w:rsidR="0052043D">
              <w:rPr>
                <w:noProof/>
                <w:webHidden/>
              </w:rPr>
              <w:fldChar w:fldCharType="separate"/>
            </w:r>
            <w:r w:rsidR="0052043D">
              <w:rPr>
                <w:noProof/>
                <w:webHidden/>
              </w:rPr>
              <w:t>112</w:t>
            </w:r>
            <w:r w:rsidR="0052043D">
              <w:rPr>
                <w:noProof/>
                <w:webHidden/>
              </w:rPr>
              <w:fldChar w:fldCharType="end"/>
            </w:r>
          </w:hyperlink>
        </w:p>
        <w:p w14:paraId="196380E4" w14:textId="70D5FB0F"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69" w:history="1">
            <w:r w:rsidR="0052043D" w:rsidRPr="00EA71B7">
              <w:rPr>
                <w:rStyle w:val="Hyperlink"/>
                <w:noProof/>
              </w:rPr>
              <w:t>8.36.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69 \h </w:instrText>
            </w:r>
            <w:r w:rsidR="0052043D">
              <w:rPr>
                <w:noProof/>
                <w:webHidden/>
              </w:rPr>
            </w:r>
            <w:r w:rsidR="0052043D">
              <w:rPr>
                <w:noProof/>
                <w:webHidden/>
              </w:rPr>
              <w:fldChar w:fldCharType="separate"/>
            </w:r>
            <w:r w:rsidR="0052043D">
              <w:rPr>
                <w:noProof/>
                <w:webHidden/>
              </w:rPr>
              <w:t>112</w:t>
            </w:r>
            <w:r w:rsidR="0052043D">
              <w:rPr>
                <w:noProof/>
                <w:webHidden/>
              </w:rPr>
              <w:fldChar w:fldCharType="end"/>
            </w:r>
          </w:hyperlink>
        </w:p>
        <w:p w14:paraId="19546ABF" w14:textId="4E262E1E"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70" w:history="1">
            <w:r w:rsidR="0052043D" w:rsidRPr="00EA71B7">
              <w:rPr>
                <w:rStyle w:val="Hyperlink"/>
                <w:noProof/>
              </w:rPr>
              <w:t>8.36.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70 \h </w:instrText>
            </w:r>
            <w:r w:rsidR="0052043D">
              <w:rPr>
                <w:noProof/>
                <w:webHidden/>
              </w:rPr>
            </w:r>
            <w:r w:rsidR="0052043D">
              <w:rPr>
                <w:noProof/>
                <w:webHidden/>
              </w:rPr>
              <w:fldChar w:fldCharType="separate"/>
            </w:r>
            <w:r w:rsidR="0052043D">
              <w:rPr>
                <w:noProof/>
                <w:webHidden/>
              </w:rPr>
              <w:t>114</w:t>
            </w:r>
            <w:r w:rsidR="0052043D">
              <w:rPr>
                <w:noProof/>
                <w:webHidden/>
              </w:rPr>
              <w:fldChar w:fldCharType="end"/>
            </w:r>
          </w:hyperlink>
        </w:p>
        <w:p w14:paraId="568FD28A" w14:textId="16673A5B"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71" w:history="1">
            <w:r w:rsidR="0052043D" w:rsidRPr="00EA71B7">
              <w:rPr>
                <w:rStyle w:val="Hyperlink"/>
                <w:noProof/>
              </w:rPr>
              <w:t>8.37</w:t>
            </w:r>
            <w:r w:rsidR="0052043D">
              <w:rPr>
                <w:rFonts w:asciiTheme="minorHAnsi" w:eastAsiaTheme="minorEastAsia" w:hAnsiTheme="minorHAnsi" w:cstheme="minorBidi"/>
                <w:noProof/>
                <w:sz w:val="22"/>
                <w:szCs w:val="22"/>
              </w:rPr>
              <w:tab/>
            </w:r>
            <w:r w:rsidR="0052043D" w:rsidRPr="00EA71B7">
              <w:rPr>
                <w:rStyle w:val="Hyperlink"/>
                <w:noProof/>
              </w:rPr>
              <w:t>speedtest</w:t>
            </w:r>
            <w:r w:rsidR="0052043D">
              <w:rPr>
                <w:noProof/>
                <w:webHidden/>
              </w:rPr>
              <w:tab/>
            </w:r>
            <w:r w:rsidR="0052043D">
              <w:rPr>
                <w:noProof/>
                <w:webHidden/>
              </w:rPr>
              <w:fldChar w:fldCharType="begin"/>
            </w:r>
            <w:r w:rsidR="0052043D">
              <w:rPr>
                <w:noProof/>
                <w:webHidden/>
              </w:rPr>
              <w:instrText xml:space="preserve"> PAGEREF _Toc113352771 \h </w:instrText>
            </w:r>
            <w:r w:rsidR="0052043D">
              <w:rPr>
                <w:noProof/>
                <w:webHidden/>
              </w:rPr>
            </w:r>
            <w:r w:rsidR="0052043D">
              <w:rPr>
                <w:noProof/>
                <w:webHidden/>
              </w:rPr>
              <w:fldChar w:fldCharType="separate"/>
            </w:r>
            <w:r w:rsidR="0052043D">
              <w:rPr>
                <w:noProof/>
                <w:webHidden/>
              </w:rPr>
              <w:t>115</w:t>
            </w:r>
            <w:r w:rsidR="0052043D">
              <w:rPr>
                <w:noProof/>
                <w:webHidden/>
              </w:rPr>
              <w:fldChar w:fldCharType="end"/>
            </w:r>
          </w:hyperlink>
        </w:p>
        <w:p w14:paraId="668CD7F7" w14:textId="30B4B31D"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72" w:history="1">
            <w:r w:rsidR="0052043D" w:rsidRPr="00EA71B7">
              <w:rPr>
                <w:rStyle w:val="Hyperlink"/>
                <w:noProof/>
              </w:rPr>
              <w:t>8.37.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72 \h </w:instrText>
            </w:r>
            <w:r w:rsidR="0052043D">
              <w:rPr>
                <w:noProof/>
                <w:webHidden/>
              </w:rPr>
            </w:r>
            <w:r w:rsidR="0052043D">
              <w:rPr>
                <w:noProof/>
                <w:webHidden/>
              </w:rPr>
              <w:fldChar w:fldCharType="separate"/>
            </w:r>
            <w:r w:rsidR="0052043D">
              <w:rPr>
                <w:noProof/>
                <w:webHidden/>
              </w:rPr>
              <w:t>115</w:t>
            </w:r>
            <w:r w:rsidR="0052043D">
              <w:rPr>
                <w:noProof/>
                <w:webHidden/>
              </w:rPr>
              <w:fldChar w:fldCharType="end"/>
            </w:r>
          </w:hyperlink>
        </w:p>
        <w:p w14:paraId="444604C8" w14:textId="0E2B2E49"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73" w:history="1">
            <w:r w:rsidR="0052043D" w:rsidRPr="00EA71B7">
              <w:rPr>
                <w:rStyle w:val="Hyperlink"/>
                <w:noProof/>
              </w:rPr>
              <w:t>8.37.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73 \h </w:instrText>
            </w:r>
            <w:r w:rsidR="0052043D">
              <w:rPr>
                <w:noProof/>
                <w:webHidden/>
              </w:rPr>
            </w:r>
            <w:r w:rsidR="0052043D">
              <w:rPr>
                <w:noProof/>
                <w:webHidden/>
              </w:rPr>
              <w:fldChar w:fldCharType="separate"/>
            </w:r>
            <w:r w:rsidR="0052043D">
              <w:rPr>
                <w:noProof/>
                <w:webHidden/>
              </w:rPr>
              <w:t>115</w:t>
            </w:r>
            <w:r w:rsidR="0052043D">
              <w:rPr>
                <w:noProof/>
                <w:webHidden/>
              </w:rPr>
              <w:fldChar w:fldCharType="end"/>
            </w:r>
          </w:hyperlink>
        </w:p>
        <w:p w14:paraId="4D3255A1" w14:textId="303E40F8"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74" w:history="1">
            <w:r w:rsidR="0052043D" w:rsidRPr="00EA71B7">
              <w:rPr>
                <w:rStyle w:val="Hyperlink"/>
                <w:noProof/>
              </w:rPr>
              <w:t>8.37.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74 \h </w:instrText>
            </w:r>
            <w:r w:rsidR="0052043D">
              <w:rPr>
                <w:noProof/>
                <w:webHidden/>
              </w:rPr>
            </w:r>
            <w:r w:rsidR="0052043D">
              <w:rPr>
                <w:noProof/>
                <w:webHidden/>
              </w:rPr>
              <w:fldChar w:fldCharType="separate"/>
            </w:r>
            <w:r w:rsidR="0052043D">
              <w:rPr>
                <w:noProof/>
                <w:webHidden/>
              </w:rPr>
              <w:t>116</w:t>
            </w:r>
            <w:r w:rsidR="0052043D">
              <w:rPr>
                <w:noProof/>
                <w:webHidden/>
              </w:rPr>
              <w:fldChar w:fldCharType="end"/>
            </w:r>
          </w:hyperlink>
        </w:p>
        <w:p w14:paraId="1F0BEDB0" w14:textId="2B1F1674"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75" w:history="1">
            <w:r w:rsidR="0052043D" w:rsidRPr="00EA71B7">
              <w:rPr>
                <w:rStyle w:val="Hyperlink"/>
                <w:noProof/>
              </w:rPr>
              <w:t>8.37.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75 \h </w:instrText>
            </w:r>
            <w:r w:rsidR="0052043D">
              <w:rPr>
                <w:noProof/>
                <w:webHidden/>
              </w:rPr>
            </w:r>
            <w:r w:rsidR="0052043D">
              <w:rPr>
                <w:noProof/>
                <w:webHidden/>
              </w:rPr>
              <w:fldChar w:fldCharType="separate"/>
            </w:r>
            <w:r w:rsidR="0052043D">
              <w:rPr>
                <w:noProof/>
                <w:webHidden/>
              </w:rPr>
              <w:t>117</w:t>
            </w:r>
            <w:r w:rsidR="0052043D">
              <w:rPr>
                <w:noProof/>
                <w:webHidden/>
              </w:rPr>
              <w:fldChar w:fldCharType="end"/>
            </w:r>
          </w:hyperlink>
        </w:p>
        <w:p w14:paraId="27AA3781" w14:textId="39D19BE6"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76" w:history="1">
            <w:r w:rsidR="0052043D" w:rsidRPr="00EA71B7">
              <w:rPr>
                <w:rStyle w:val="Hyperlink"/>
                <w:noProof/>
              </w:rPr>
              <w:t>8.38</w:t>
            </w:r>
            <w:r w:rsidR="0052043D">
              <w:rPr>
                <w:rFonts w:asciiTheme="minorHAnsi" w:eastAsiaTheme="minorEastAsia" w:hAnsiTheme="minorHAnsi" w:cstheme="minorBidi"/>
                <w:noProof/>
                <w:sz w:val="22"/>
                <w:szCs w:val="22"/>
              </w:rPr>
              <w:tab/>
            </w:r>
            <w:r w:rsidR="0052043D" w:rsidRPr="00EA71B7">
              <w:rPr>
                <w:rStyle w:val="Hyperlink"/>
                <w:noProof/>
              </w:rPr>
              <w:t>topology</w:t>
            </w:r>
            <w:r w:rsidR="0052043D">
              <w:rPr>
                <w:noProof/>
                <w:webHidden/>
              </w:rPr>
              <w:tab/>
            </w:r>
            <w:r w:rsidR="0052043D">
              <w:rPr>
                <w:noProof/>
                <w:webHidden/>
              </w:rPr>
              <w:fldChar w:fldCharType="begin"/>
            </w:r>
            <w:r w:rsidR="0052043D">
              <w:rPr>
                <w:noProof/>
                <w:webHidden/>
              </w:rPr>
              <w:instrText xml:space="preserve"> PAGEREF _Toc113352776 \h </w:instrText>
            </w:r>
            <w:r w:rsidR="0052043D">
              <w:rPr>
                <w:noProof/>
                <w:webHidden/>
              </w:rPr>
            </w:r>
            <w:r w:rsidR="0052043D">
              <w:rPr>
                <w:noProof/>
                <w:webHidden/>
              </w:rPr>
              <w:fldChar w:fldCharType="separate"/>
            </w:r>
            <w:r w:rsidR="0052043D">
              <w:rPr>
                <w:noProof/>
                <w:webHidden/>
              </w:rPr>
              <w:t>117</w:t>
            </w:r>
            <w:r w:rsidR="0052043D">
              <w:rPr>
                <w:noProof/>
                <w:webHidden/>
              </w:rPr>
              <w:fldChar w:fldCharType="end"/>
            </w:r>
          </w:hyperlink>
        </w:p>
        <w:p w14:paraId="48201D0A" w14:textId="77D69B9C"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77" w:history="1">
            <w:r w:rsidR="0052043D" w:rsidRPr="00EA71B7">
              <w:rPr>
                <w:rStyle w:val="Hyperlink"/>
                <w:noProof/>
              </w:rPr>
              <w:t>8.38.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77 \h </w:instrText>
            </w:r>
            <w:r w:rsidR="0052043D">
              <w:rPr>
                <w:noProof/>
                <w:webHidden/>
              </w:rPr>
            </w:r>
            <w:r w:rsidR="0052043D">
              <w:rPr>
                <w:noProof/>
                <w:webHidden/>
              </w:rPr>
              <w:fldChar w:fldCharType="separate"/>
            </w:r>
            <w:r w:rsidR="0052043D">
              <w:rPr>
                <w:noProof/>
                <w:webHidden/>
              </w:rPr>
              <w:t>117</w:t>
            </w:r>
            <w:r w:rsidR="0052043D">
              <w:rPr>
                <w:noProof/>
                <w:webHidden/>
              </w:rPr>
              <w:fldChar w:fldCharType="end"/>
            </w:r>
          </w:hyperlink>
        </w:p>
        <w:p w14:paraId="1306E5EC" w14:textId="29AD8CD3"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78" w:history="1">
            <w:r w:rsidR="0052043D" w:rsidRPr="00EA71B7">
              <w:rPr>
                <w:rStyle w:val="Hyperlink"/>
                <w:noProof/>
              </w:rPr>
              <w:t>8.38.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78 \h </w:instrText>
            </w:r>
            <w:r w:rsidR="0052043D">
              <w:rPr>
                <w:noProof/>
                <w:webHidden/>
              </w:rPr>
            </w:r>
            <w:r w:rsidR="0052043D">
              <w:rPr>
                <w:noProof/>
                <w:webHidden/>
              </w:rPr>
              <w:fldChar w:fldCharType="separate"/>
            </w:r>
            <w:r w:rsidR="0052043D">
              <w:rPr>
                <w:noProof/>
                <w:webHidden/>
              </w:rPr>
              <w:t>118</w:t>
            </w:r>
            <w:r w:rsidR="0052043D">
              <w:rPr>
                <w:noProof/>
                <w:webHidden/>
              </w:rPr>
              <w:fldChar w:fldCharType="end"/>
            </w:r>
          </w:hyperlink>
        </w:p>
        <w:p w14:paraId="0AAF47AF" w14:textId="5C13CCDB"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79" w:history="1">
            <w:r w:rsidR="0052043D" w:rsidRPr="00EA71B7">
              <w:rPr>
                <w:rStyle w:val="Hyperlink"/>
                <w:noProof/>
              </w:rPr>
              <w:t>8.38.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79 \h </w:instrText>
            </w:r>
            <w:r w:rsidR="0052043D">
              <w:rPr>
                <w:noProof/>
                <w:webHidden/>
              </w:rPr>
            </w:r>
            <w:r w:rsidR="0052043D">
              <w:rPr>
                <w:noProof/>
                <w:webHidden/>
              </w:rPr>
              <w:fldChar w:fldCharType="separate"/>
            </w:r>
            <w:r w:rsidR="0052043D">
              <w:rPr>
                <w:noProof/>
                <w:webHidden/>
              </w:rPr>
              <w:t>118</w:t>
            </w:r>
            <w:r w:rsidR="0052043D">
              <w:rPr>
                <w:noProof/>
                <w:webHidden/>
              </w:rPr>
              <w:fldChar w:fldCharType="end"/>
            </w:r>
          </w:hyperlink>
        </w:p>
        <w:p w14:paraId="015DB9DA" w14:textId="0315FA8C"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80" w:history="1">
            <w:r w:rsidR="0052043D" w:rsidRPr="00EA71B7">
              <w:rPr>
                <w:rStyle w:val="Hyperlink"/>
                <w:noProof/>
              </w:rPr>
              <w:t>8.38.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80 \h </w:instrText>
            </w:r>
            <w:r w:rsidR="0052043D">
              <w:rPr>
                <w:noProof/>
                <w:webHidden/>
              </w:rPr>
            </w:r>
            <w:r w:rsidR="0052043D">
              <w:rPr>
                <w:noProof/>
                <w:webHidden/>
              </w:rPr>
              <w:fldChar w:fldCharType="separate"/>
            </w:r>
            <w:r w:rsidR="0052043D">
              <w:rPr>
                <w:noProof/>
                <w:webHidden/>
              </w:rPr>
              <w:t>120</w:t>
            </w:r>
            <w:r w:rsidR="0052043D">
              <w:rPr>
                <w:noProof/>
                <w:webHidden/>
              </w:rPr>
              <w:fldChar w:fldCharType="end"/>
            </w:r>
          </w:hyperlink>
        </w:p>
        <w:p w14:paraId="03AF994B" w14:textId="269ABA8F"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81" w:history="1">
            <w:r w:rsidR="0052043D" w:rsidRPr="00EA71B7">
              <w:rPr>
                <w:rStyle w:val="Hyperlink"/>
                <w:noProof/>
              </w:rPr>
              <w:t>8.39</w:t>
            </w:r>
            <w:r w:rsidR="0052043D">
              <w:rPr>
                <w:rFonts w:asciiTheme="minorHAnsi" w:eastAsiaTheme="minorEastAsia" w:hAnsiTheme="minorHAnsi" w:cstheme="minorBidi"/>
                <w:noProof/>
                <w:sz w:val="22"/>
                <w:szCs w:val="22"/>
              </w:rPr>
              <w:tab/>
            </w:r>
            <w:r w:rsidR="0052043D" w:rsidRPr="00EA71B7">
              <w:rPr>
                <w:rStyle w:val="Hyperlink"/>
                <w:noProof/>
              </w:rPr>
              <w:t>meshCreate</w:t>
            </w:r>
            <w:r w:rsidR="0052043D">
              <w:rPr>
                <w:noProof/>
                <w:webHidden/>
              </w:rPr>
              <w:tab/>
            </w:r>
            <w:r w:rsidR="0052043D">
              <w:rPr>
                <w:noProof/>
                <w:webHidden/>
              </w:rPr>
              <w:fldChar w:fldCharType="begin"/>
            </w:r>
            <w:r w:rsidR="0052043D">
              <w:rPr>
                <w:noProof/>
                <w:webHidden/>
              </w:rPr>
              <w:instrText xml:space="preserve"> PAGEREF _Toc113352781 \h </w:instrText>
            </w:r>
            <w:r w:rsidR="0052043D">
              <w:rPr>
                <w:noProof/>
                <w:webHidden/>
              </w:rPr>
            </w:r>
            <w:r w:rsidR="0052043D">
              <w:rPr>
                <w:noProof/>
                <w:webHidden/>
              </w:rPr>
              <w:fldChar w:fldCharType="separate"/>
            </w:r>
            <w:r w:rsidR="0052043D">
              <w:rPr>
                <w:noProof/>
                <w:webHidden/>
              </w:rPr>
              <w:t>123</w:t>
            </w:r>
            <w:r w:rsidR="0052043D">
              <w:rPr>
                <w:noProof/>
                <w:webHidden/>
              </w:rPr>
              <w:fldChar w:fldCharType="end"/>
            </w:r>
          </w:hyperlink>
        </w:p>
        <w:p w14:paraId="02989576" w14:textId="46DCC427"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82" w:history="1">
            <w:r w:rsidR="0052043D" w:rsidRPr="00EA71B7">
              <w:rPr>
                <w:rStyle w:val="Hyperlink"/>
                <w:noProof/>
              </w:rPr>
              <w:t>8.39.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82 \h </w:instrText>
            </w:r>
            <w:r w:rsidR="0052043D">
              <w:rPr>
                <w:noProof/>
                <w:webHidden/>
              </w:rPr>
            </w:r>
            <w:r w:rsidR="0052043D">
              <w:rPr>
                <w:noProof/>
                <w:webHidden/>
              </w:rPr>
              <w:fldChar w:fldCharType="separate"/>
            </w:r>
            <w:r w:rsidR="0052043D">
              <w:rPr>
                <w:noProof/>
                <w:webHidden/>
              </w:rPr>
              <w:t>123</w:t>
            </w:r>
            <w:r w:rsidR="0052043D">
              <w:rPr>
                <w:noProof/>
                <w:webHidden/>
              </w:rPr>
              <w:fldChar w:fldCharType="end"/>
            </w:r>
          </w:hyperlink>
        </w:p>
        <w:p w14:paraId="32AA8C38" w14:textId="0232E417"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83" w:history="1">
            <w:r w:rsidR="0052043D" w:rsidRPr="00EA71B7">
              <w:rPr>
                <w:rStyle w:val="Hyperlink"/>
                <w:noProof/>
              </w:rPr>
              <w:t>8.39.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83 \h </w:instrText>
            </w:r>
            <w:r w:rsidR="0052043D">
              <w:rPr>
                <w:noProof/>
                <w:webHidden/>
              </w:rPr>
            </w:r>
            <w:r w:rsidR="0052043D">
              <w:rPr>
                <w:noProof/>
                <w:webHidden/>
              </w:rPr>
              <w:fldChar w:fldCharType="separate"/>
            </w:r>
            <w:r w:rsidR="0052043D">
              <w:rPr>
                <w:noProof/>
                <w:webHidden/>
              </w:rPr>
              <w:t>123</w:t>
            </w:r>
            <w:r w:rsidR="0052043D">
              <w:rPr>
                <w:noProof/>
                <w:webHidden/>
              </w:rPr>
              <w:fldChar w:fldCharType="end"/>
            </w:r>
          </w:hyperlink>
        </w:p>
        <w:p w14:paraId="53D20B53" w14:textId="765AC46A"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84" w:history="1">
            <w:r w:rsidR="0052043D" w:rsidRPr="00EA71B7">
              <w:rPr>
                <w:rStyle w:val="Hyperlink"/>
                <w:noProof/>
              </w:rPr>
              <w:t>8.39.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84 \h </w:instrText>
            </w:r>
            <w:r w:rsidR="0052043D">
              <w:rPr>
                <w:noProof/>
                <w:webHidden/>
              </w:rPr>
            </w:r>
            <w:r w:rsidR="0052043D">
              <w:rPr>
                <w:noProof/>
                <w:webHidden/>
              </w:rPr>
              <w:fldChar w:fldCharType="separate"/>
            </w:r>
            <w:r w:rsidR="0052043D">
              <w:rPr>
                <w:noProof/>
                <w:webHidden/>
              </w:rPr>
              <w:t>124</w:t>
            </w:r>
            <w:r w:rsidR="0052043D">
              <w:rPr>
                <w:noProof/>
                <w:webHidden/>
              </w:rPr>
              <w:fldChar w:fldCharType="end"/>
            </w:r>
          </w:hyperlink>
        </w:p>
        <w:p w14:paraId="3C095967" w14:textId="01DF7730"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85" w:history="1">
            <w:r w:rsidR="0052043D" w:rsidRPr="00EA71B7">
              <w:rPr>
                <w:rStyle w:val="Hyperlink"/>
                <w:noProof/>
              </w:rPr>
              <w:t>8.39.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85 \h </w:instrText>
            </w:r>
            <w:r w:rsidR="0052043D">
              <w:rPr>
                <w:noProof/>
                <w:webHidden/>
              </w:rPr>
            </w:r>
            <w:r w:rsidR="0052043D">
              <w:rPr>
                <w:noProof/>
                <w:webHidden/>
              </w:rPr>
              <w:fldChar w:fldCharType="separate"/>
            </w:r>
            <w:r w:rsidR="0052043D">
              <w:rPr>
                <w:noProof/>
                <w:webHidden/>
              </w:rPr>
              <w:t>125</w:t>
            </w:r>
            <w:r w:rsidR="0052043D">
              <w:rPr>
                <w:noProof/>
                <w:webHidden/>
              </w:rPr>
              <w:fldChar w:fldCharType="end"/>
            </w:r>
          </w:hyperlink>
        </w:p>
        <w:p w14:paraId="4DB78D9F" w14:textId="14D9948E"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86" w:history="1">
            <w:r w:rsidR="0052043D" w:rsidRPr="00EA71B7">
              <w:rPr>
                <w:rStyle w:val="Hyperlink"/>
                <w:noProof/>
              </w:rPr>
              <w:t>8.40</w:t>
            </w:r>
            <w:r w:rsidR="0052043D">
              <w:rPr>
                <w:rFonts w:asciiTheme="minorHAnsi" w:eastAsiaTheme="minorEastAsia" w:hAnsiTheme="minorHAnsi" w:cstheme="minorBidi"/>
                <w:noProof/>
                <w:sz w:val="22"/>
                <w:szCs w:val="22"/>
              </w:rPr>
              <w:tab/>
            </w:r>
            <w:r w:rsidR="0052043D" w:rsidRPr="00EA71B7">
              <w:rPr>
                <w:rStyle w:val="Hyperlink"/>
                <w:noProof/>
              </w:rPr>
              <w:t>addNewNode</w:t>
            </w:r>
            <w:r w:rsidR="0052043D">
              <w:rPr>
                <w:noProof/>
                <w:webHidden/>
              </w:rPr>
              <w:tab/>
            </w:r>
            <w:r w:rsidR="0052043D">
              <w:rPr>
                <w:noProof/>
                <w:webHidden/>
              </w:rPr>
              <w:fldChar w:fldCharType="begin"/>
            </w:r>
            <w:r w:rsidR="0052043D">
              <w:rPr>
                <w:noProof/>
                <w:webHidden/>
              </w:rPr>
              <w:instrText xml:space="preserve"> PAGEREF _Toc113352786 \h </w:instrText>
            </w:r>
            <w:r w:rsidR="0052043D">
              <w:rPr>
                <w:noProof/>
                <w:webHidden/>
              </w:rPr>
            </w:r>
            <w:r w:rsidR="0052043D">
              <w:rPr>
                <w:noProof/>
                <w:webHidden/>
              </w:rPr>
              <w:fldChar w:fldCharType="separate"/>
            </w:r>
            <w:r w:rsidR="0052043D">
              <w:rPr>
                <w:noProof/>
                <w:webHidden/>
              </w:rPr>
              <w:t>125</w:t>
            </w:r>
            <w:r w:rsidR="0052043D">
              <w:rPr>
                <w:noProof/>
                <w:webHidden/>
              </w:rPr>
              <w:fldChar w:fldCharType="end"/>
            </w:r>
          </w:hyperlink>
        </w:p>
        <w:p w14:paraId="15C0F85D" w14:textId="085DEBED"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87" w:history="1">
            <w:r w:rsidR="0052043D" w:rsidRPr="00EA71B7">
              <w:rPr>
                <w:rStyle w:val="Hyperlink"/>
                <w:noProof/>
              </w:rPr>
              <w:t>8.40.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87 \h </w:instrText>
            </w:r>
            <w:r w:rsidR="0052043D">
              <w:rPr>
                <w:noProof/>
                <w:webHidden/>
              </w:rPr>
            </w:r>
            <w:r w:rsidR="0052043D">
              <w:rPr>
                <w:noProof/>
                <w:webHidden/>
              </w:rPr>
              <w:fldChar w:fldCharType="separate"/>
            </w:r>
            <w:r w:rsidR="0052043D">
              <w:rPr>
                <w:noProof/>
                <w:webHidden/>
              </w:rPr>
              <w:t>125</w:t>
            </w:r>
            <w:r w:rsidR="0052043D">
              <w:rPr>
                <w:noProof/>
                <w:webHidden/>
              </w:rPr>
              <w:fldChar w:fldCharType="end"/>
            </w:r>
          </w:hyperlink>
        </w:p>
        <w:p w14:paraId="2704B4F8" w14:textId="4256E7D1"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88" w:history="1">
            <w:r w:rsidR="0052043D" w:rsidRPr="00EA71B7">
              <w:rPr>
                <w:rStyle w:val="Hyperlink"/>
                <w:noProof/>
              </w:rPr>
              <w:t>8.40.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88 \h </w:instrText>
            </w:r>
            <w:r w:rsidR="0052043D">
              <w:rPr>
                <w:noProof/>
                <w:webHidden/>
              </w:rPr>
            </w:r>
            <w:r w:rsidR="0052043D">
              <w:rPr>
                <w:noProof/>
                <w:webHidden/>
              </w:rPr>
              <w:fldChar w:fldCharType="separate"/>
            </w:r>
            <w:r w:rsidR="0052043D">
              <w:rPr>
                <w:noProof/>
                <w:webHidden/>
              </w:rPr>
              <w:t>126</w:t>
            </w:r>
            <w:r w:rsidR="0052043D">
              <w:rPr>
                <w:noProof/>
                <w:webHidden/>
              </w:rPr>
              <w:fldChar w:fldCharType="end"/>
            </w:r>
          </w:hyperlink>
        </w:p>
        <w:p w14:paraId="7A9F55DF" w14:textId="6A6387E1"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89" w:history="1">
            <w:r w:rsidR="0052043D" w:rsidRPr="00EA71B7">
              <w:rPr>
                <w:rStyle w:val="Hyperlink"/>
                <w:noProof/>
              </w:rPr>
              <w:t>8.40.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89 \h </w:instrText>
            </w:r>
            <w:r w:rsidR="0052043D">
              <w:rPr>
                <w:noProof/>
                <w:webHidden/>
              </w:rPr>
            </w:r>
            <w:r w:rsidR="0052043D">
              <w:rPr>
                <w:noProof/>
                <w:webHidden/>
              </w:rPr>
              <w:fldChar w:fldCharType="separate"/>
            </w:r>
            <w:r w:rsidR="0052043D">
              <w:rPr>
                <w:noProof/>
                <w:webHidden/>
              </w:rPr>
              <w:t>126</w:t>
            </w:r>
            <w:r w:rsidR="0052043D">
              <w:rPr>
                <w:noProof/>
                <w:webHidden/>
              </w:rPr>
              <w:fldChar w:fldCharType="end"/>
            </w:r>
          </w:hyperlink>
        </w:p>
        <w:p w14:paraId="4DAE4CAA" w14:textId="5607011C"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90" w:history="1">
            <w:r w:rsidR="0052043D" w:rsidRPr="00EA71B7">
              <w:rPr>
                <w:rStyle w:val="Hyperlink"/>
                <w:noProof/>
              </w:rPr>
              <w:t>8.40.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90 \h </w:instrText>
            </w:r>
            <w:r w:rsidR="0052043D">
              <w:rPr>
                <w:noProof/>
                <w:webHidden/>
              </w:rPr>
            </w:r>
            <w:r w:rsidR="0052043D">
              <w:rPr>
                <w:noProof/>
                <w:webHidden/>
              </w:rPr>
              <w:fldChar w:fldCharType="separate"/>
            </w:r>
            <w:r w:rsidR="0052043D">
              <w:rPr>
                <w:noProof/>
                <w:webHidden/>
              </w:rPr>
              <w:t>126</w:t>
            </w:r>
            <w:r w:rsidR="0052043D">
              <w:rPr>
                <w:noProof/>
                <w:webHidden/>
              </w:rPr>
              <w:fldChar w:fldCharType="end"/>
            </w:r>
          </w:hyperlink>
        </w:p>
        <w:p w14:paraId="32BFEAF4" w14:textId="166A6498"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91" w:history="1">
            <w:r w:rsidR="0052043D" w:rsidRPr="00EA71B7">
              <w:rPr>
                <w:rStyle w:val="Hyperlink"/>
                <w:noProof/>
              </w:rPr>
              <w:t>8.41</w:t>
            </w:r>
            <w:r w:rsidR="0052043D">
              <w:rPr>
                <w:rFonts w:asciiTheme="minorHAnsi" w:eastAsiaTheme="minorEastAsia" w:hAnsiTheme="minorHAnsi" w:cstheme="minorBidi"/>
                <w:noProof/>
                <w:sz w:val="22"/>
                <w:szCs w:val="22"/>
              </w:rPr>
              <w:tab/>
            </w:r>
            <w:r w:rsidR="0052043D" w:rsidRPr="00EA71B7">
              <w:rPr>
                <w:rStyle w:val="Hyperlink"/>
                <w:noProof/>
              </w:rPr>
              <w:t>meshView</w:t>
            </w:r>
            <w:r w:rsidR="0052043D">
              <w:rPr>
                <w:noProof/>
                <w:webHidden/>
              </w:rPr>
              <w:tab/>
            </w:r>
            <w:r w:rsidR="0052043D">
              <w:rPr>
                <w:noProof/>
                <w:webHidden/>
              </w:rPr>
              <w:fldChar w:fldCharType="begin"/>
            </w:r>
            <w:r w:rsidR="0052043D">
              <w:rPr>
                <w:noProof/>
                <w:webHidden/>
              </w:rPr>
              <w:instrText xml:space="preserve"> PAGEREF _Toc113352791 \h </w:instrText>
            </w:r>
            <w:r w:rsidR="0052043D">
              <w:rPr>
                <w:noProof/>
                <w:webHidden/>
              </w:rPr>
            </w:r>
            <w:r w:rsidR="0052043D">
              <w:rPr>
                <w:noProof/>
                <w:webHidden/>
              </w:rPr>
              <w:fldChar w:fldCharType="separate"/>
            </w:r>
            <w:r w:rsidR="0052043D">
              <w:rPr>
                <w:noProof/>
                <w:webHidden/>
              </w:rPr>
              <w:t>127</w:t>
            </w:r>
            <w:r w:rsidR="0052043D">
              <w:rPr>
                <w:noProof/>
                <w:webHidden/>
              </w:rPr>
              <w:fldChar w:fldCharType="end"/>
            </w:r>
          </w:hyperlink>
        </w:p>
        <w:p w14:paraId="07A55A47" w14:textId="42D8ED1B"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92" w:history="1">
            <w:r w:rsidR="0052043D" w:rsidRPr="00EA71B7">
              <w:rPr>
                <w:rStyle w:val="Hyperlink"/>
                <w:noProof/>
              </w:rPr>
              <w:t>8.41.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92 \h </w:instrText>
            </w:r>
            <w:r w:rsidR="0052043D">
              <w:rPr>
                <w:noProof/>
                <w:webHidden/>
              </w:rPr>
            </w:r>
            <w:r w:rsidR="0052043D">
              <w:rPr>
                <w:noProof/>
                <w:webHidden/>
              </w:rPr>
              <w:fldChar w:fldCharType="separate"/>
            </w:r>
            <w:r w:rsidR="0052043D">
              <w:rPr>
                <w:noProof/>
                <w:webHidden/>
              </w:rPr>
              <w:t>127</w:t>
            </w:r>
            <w:r w:rsidR="0052043D">
              <w:rPr>
                <w:noProof/>
                <w:webHidden/>
              </w:rPr>
              <w:fldChar w:fldCharType="end"/>
            </w:r>
          </w:hyperlink>
        </w:p>
        <w:p w14:paraId="6D84FBC7" w14:textId="091F4489"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93" w:history="1">
            <w:r w:rsidR="0052043D" w:rsidRPr="00EA71B7">
              <w:rPr>
                <w:rStyle w:val="Hyperlink"/>
                <w:noProof/>
              </w:rPr>
              <w:t>8.41.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93 \h </w:instrText>
            </w:r>
            <w:r w:rsidR="0052043D">
              <w:rPr>
                <w:noProof/>
                <w:webHidden/>
              </w:rPr>
            </w:r>
            <w:r w:rsidR="0052043D">
              <w:rPr>
                <w:noProof/>
                <w:webHidden/>
              </w:rPr>
              <w:fldChar w:fldCharType="separate"/>
            </w:r>
            <w:r w:rsidR="0052043D">
              <w:rPr>
                <w:noProof/>
                <w:webHidden/>
              </w:rPr>
              <w:t>127</w:t>
            </w:r>
            <w:r w:rsidR="0052043D">
              <w:rPr>
                <w:noProof/>
                <w:webHidden/>
              </w:rPr>
              <w:fldChar w:fldCharType="end"/>
            </w:r>
          </w:hyperlink>
        </w:p>
        <w:p w14:paraId="21BC0505" w14:textId="0E8C1B87"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94" w:history="1">
            <w:r w:rsidR="0052043D" w:rsidRPr="00EA71B7">
              <w:rPr>
                <w:rStyle w:val="Hyperlink"/>
                <w:noProof/>
              </w:rPr>
              <w:t>8.41.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94 \h </w:instrText>
            </w:r>
            <w:r w:rsidR="0052043D">
              <w:rPr>
                <w:noProof/>
                <w:webHidden/>
              </w:rPr>
            </w:r>
            <w:r w:rsidR="0052043D">
              <w:rPr>
                <w:noProof/>
                <w:webHidden/>
              </w:rPr>
              <w:fldChar w:fldCharType="separate"/>
            </w:r>
            <w:r w:rsidR="0052043D">
              <w:rPr>
                <w:noProof/>
                <w:webHidden/>
              </w:rPr>
              <w:t>128</w:t>
            </w:r>
            <w:r w:rsidR="0052043D">
              <w:rPr>
                <w:noProof/>
                <w:webHidden/>
              </w:rPr>
              <w:fldChar w:fldCharType="end"/>
            </w:r>
          </w:hyperlink>
        </w:p>
        <w:p w14:paraId="451950E1" w14:textId="1DE411E2"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95" w:history="1">
            <w:r w:rsidR="0052043D" w:rsidRPr="00EA71B7">
              <w:rPr>
                <w:rStyle w:val="Hyperlink"/>
                <w:noProof/>
              </w:rPr>
              <w:t>8.41.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795 \h </w:instrText>
            </w:r>
            <w:r w:rsidR="0052043D">
              <w:rPr>
                <w:noProof/>
                <w:webHidden/>
              </w:rPr>
            </w:r>
            <w:r w:rsidR="0052043D">
              <w:rPr>
                <w:noProof/>
                <w:webHidden/>
              </w:rPr>
              <w:fldChar w:fldCharType="separate"/>
            </w:r>
            <w:r w:rsidR="0052043D">
              <w:rPr>
                <w:noProof/>
                <w:webHidden/>
              </w:rPr>
              <w:t>129</w:t>
            </w:r>
            <w:r w:rsidR="0052043D">
              <w:rPr>
                <w:noProof/>
                <w:webHidden/>
              </w:rPr>
              <w:fldChar w:fldCharType="end"/>
            </w:r>
          </w:hyperlink>
        </w:p>
        <w:p w14:paraId="7740AD30" w14:textId="4A25BFD1"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796" w:history="1">
            <w:r w:rsidR="0052043D" w:rsidRPr="00EA71B7">
              <w:rPr>
                <w:rStyle w:val="Hyperlink"/>
                <w:noProof/>
              </w:rPr>
              <w:t>8.42</w:t>
            </w:r>
            <w:r w:rsidR="0052043D">
              <w:rPr>
                <w:rFonts w:asciiTheme="minorHAnsi" w:eastAsiaTheme="minorEastAsia" w:hAnsiTheme="minorHAnsi" w:cstheme="minorBidi"/>
                <w:noProof/>
                <w:sz w:val="22"/>
                <w:szCs w:val="22"/>
              </w:rPr>
              <w:tab/>
            </w:r>
            <w:r w:rsidR="0052043D" w:rsidRPr="00EA71B7">
              <w:rPr>
                <w:rStyle w:val="Hyperlink"/>
                <w:noProof/>
              </w:rPr>
              <w:t>meshChange</w:t>
            </w:r>
            <w:r w:rsidR="0052043D">
              <w:rPr>
                <w:noProof/>
                <w:webHidden/>
              </w:rPr>
              <w:tab/>
            </w:r>
            <w:r w:rsidR="0052043D">
              <w:rPr>
                <w:noProof/>
                <w:webHidden/>
              </w:rPr>
              <w:fldChar w:fldCharType="begin"/>
            </w:r>
            <w:r w:rsidR="0052043D">
              <w:rPr>
                <w:noProof/>
                <w:webHidden/>
              </w:rPr>
              <w:instrText xml:space="preserve"> PAGEREF _Toc113352796 \h </w:instrText>
            </w:r>
            <w:r w:rsidR="0052043D">
              <w:rPr>
                <w:noProof/>
                <w:webHidden/>
              </w:rPr>
            </w:r>
            <w:r w:rsidR="0052043D">
              <w:rPr>
                <w:noProof/>
                <w:webHidden/>
              </w:rPr>
              <w:fldChar w:fldCharType="separate"/>
            </w:r>
            <w:r w:rsidR="0052043D">
              <w:rPr>
                <w:noProof/>
                <w:webHidden/>
              </w:rPr>
              <w:t>130</w:t>
            </w:r>
            <w:r w:rsidR="0052043D">
              <w:rPr>
                <w:noProof/>
                <w:webHidden/>
              </w:rPr>
              <w:fldChar w:fldCharType="end"/>
            </w:r>
          </w:hyperlink>
        </w:p>
        <w:p w14:paraId="07410865" w14:textId="06F5C8AC"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97" w:history="1">
            <w:r w:rsidR="0052043D" w:rsidRPr="00EA71B7">
              <w:rPr>
                <w:rStyle w:val="Hyperlink"/>
                <w:noProof/>
              </w:rPr>
              <w:t>8.42.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797 \h </w:instrText>
            </w:r>
            <w:r w:rsidR="0052043D">
              <w:rPr>
                <w:noProof/>
                <w:webHidden/>
              </w:rPr>
            </w:r>
            <w:r w:rsidR="0052043D">
              <w:rPr>
                <w:noProof/>
                <w:webHidden/>
              </w:rPr>
              <w:fldChar w:fldCharType="separate"/>
            </w:r>
            <w:r w:rsidR="0052043D">
              <w:rPr>
                <w:noProof/>
                <w:webHidden/>
              </w:rPr>
              <w:t>130</w:t>
            </w:r>
            <w:r w:rsidR="0052043D">
              <w:rPr>
                <w:noProof/>
                <w:webHidden/>
              </w:rPr>
              <w:fldChar w:fldCharType="end"/>
            </w:r>
          </w:hyperlink>
        </w:p>
        <w:p w14:paraId="64EBCB34" w14:textId="059FB640"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98" w:history="1">
            <w:r w:rsidR="0052043D" w:rsidRPr="00EA71B7">
              <w:rPr>
                <w:rStyle w:val="Hyperlink"/>
                <w:noProof/>
              </w:rPr>
              <w:t>8.42.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798 \h </w:instrText>
            </w:r>
            <w:r w:rsidR="0052043D">
              <w:rPr>
                <w:noProof/>
                <w:webHidden/>
              </w:rPr>
            </w:r>
            <w:r w:rsidR="0052043D">
              <w:rPr>
                <w:noProof/>
                <w:webHidden/>
              </w:rPr>
              <w:fldChar w:fldCharType="separate"/>
            </w:r>
            <w:r w:rsidR="0052043D">
              <w:rPr>
                <w:noProof/>
                <w:webHidden/>
              </w:rPr>
              <w:t>130</w:t>
            </w:r>
            <w:r w:rsidR="0052043D">
              <w:rPr>
                <w:noProof/>
                <w:webHidden/>
              </w:rPr>
              <w:fldChar w:fldCharType="end"/>
            </w:r>
          </w:hyperlink>
        </w:p>
        <w:p w14:paraId="44DF72CA" w14:textId="16CFAD84"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799" w:history="1">
            <w:r w:rsidR="0052043D" w:rsidRPr="00EA71B7">
              <w:rPr>
                <w:rStyle w:val="Hyperlink"/>
                <w:noProof/>
              </w:rPr>
              <w:t>8.42.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799 \h </w:instrText>
            </w:r>
            <w:r w:rsidR="0052043D">
              <w:rPr>
                <w:noProof/>
                <w:webHidden/>
              </w:rPr>
            </w:r>
            <w:r w:rsidR="0052043D">
              <w:rPr>
                <w:noProof/>
                <w:webHidden/>
              </w:rPr>
              <w:fldChar w:fldCharType="separate"/>
            </w:r>
            <w:r w:rsidR="0052043D">
              <w:rPr>
                <w:noProof/>
                <w:webHidden/>
              </w:rPr>
              <w:t>131</w:t>
            </w:r>
            <w:r w:rsidR="0052043D">
              <w:rPr>
                <w:noProof/>
                <w:webHidden/>
              </w:rPr>
              <w:fldChar w:fldCharType="end"/>
            </w:r>
          </w:hyperlink>
        </w:p>
        <w:p w14:paraId="4B43949C" w14:textId="487EAC9A"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00" w:history="1">
            <w:r w:rsidR="0052043D" w:rsidRPr="00EA71B7">
              <w:rPr>
                <w:rStyle w:val="Hyperlink"/>
                <w:noProof/>
              </w:rPr>
              <w:t>8.42.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800 \h </w:instrText>
            </w:r>
            <w:r w:rsidR="0052043D">
              <w:rPr>
                <w:noProof/>
                <w:webHidden/>
              </w:rPr>
            </w:r>
            <w:r w:rsidR="0052043D">
              <w:rPr>
                <w:noProof/>
                <w:webHidden/>
              </w:rPr>
              <w:fldChar w:fldCharType="separate"/>
            </w:r>
            <w:r w:rsidR="0052043D">
              <w:rPr>
                <w:noProof/>
                <w:webHidden/>
              </w:rPr>
              <w:t>132</w:t>
            </w:r>
            <w:r w:rsidR="0052043D">
              <w:rPr>
                <w:noProof/>
                <w:webHidden/>
              </w:rPr>
              <w:fldChar w:fldCharType="end"/>
            </w:r>
          </w:hyperlink>
        </w:p>
        <w:p w14:paraId="7AA90DB8" w14:textId="6E42D095"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801" w:history="1">
            <w:r w:rsidR="0052043D" w:rsidRPr="00EA71B7">
              <w:rPr>
                <w:rStyle w:val="Hyperlink"/>
                <w:noProof/>
              </w:rPr>
              <w:t>8.43</w:t>
            </w:r>
            <w:r w:rsidR="0052043D">
              <w:rPr>
                <w:rFonts w:asciiTheme="minorHAnsi" w:eastAsiaTheme="minorEastAsia" w:hAnsiTheme="minorHAnsi" w:cstheme="minorBidi"/>
                <w:noProof/>
                <w:sz w:val="22"/>
                <w:szCs w:val="22"/>
              </w:rPr>
              <w:tab/>
            </w:r>
            <w:r w:rsidR="0052043D" w:rsidRPr="00EA71B7">
              <w:rPr>
                <w:rStyle w:val="Hyperlink"/>
                <w:noProof/>
              </w:rPr>
              <w:t>syncONTConfig</w:t>
            </w:r>
            <w:r w:rsidR="0052043D">
              <w:rPr>
                <w:noProof/>
                <w:webHidden/>
              </w:rPr>
              <w:tab/>
            </w:r>
            <w:r w:rsidR="0052043D">
              <w:rPr>
                <w:noProof/>
                <w:webHidden/>
              </w:rPr>
              <w:fldChar w:fldCharType="begin"/>
            </w:r>
            <w:r w:rsidR="0052043D">
              <w:rPr>
                <w:noProof/>
                <w:webHidden/>
              </w:rPr>
              <w:instrText xml:space="preserve"> PAGEREF _Toc113352801 \h </w:instrText>
            </w:r>
            <w:r w:rsidR="0052043D">
              <w:rPr>
                <w:noProof/>
                <w:webHidden/>
              </w:rPr>
            </w:r>
            <w:r w:rsidR="0052043D">
              <w:rPr>
                <w:noProof/>
                <w:webHidden/>
              </w:rPr>
              <w:fldChar w:fldCharType="separate"/>
            </w:r>
            <w:r w:rsidR="0052043D">
              <w:rPr>
                <w:noProof/>
                <w:webHidden/>
              </w:rPr>
              <w:t>132</w:t>
            </w:r>
            <w:r w:rsidR="0052043D">
              <w:rPr>
                <w:noProof/>
                <w:webHidden/>
              </w:rPr>
              <w:fldChar w:fldCharType="end"/>
            </w:r>
          </w:hyperlink>
        </w:p>
        <w:p w14:paraId="42803F02" w14:textId="0A283613"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02" w:history="1">
            <w:r w:rsidR="0052043D" w:rsidRPr="00EA71B7">
              <w:rPr>
                <w:rStyle w:val="Hyperlink"/>
                <w:noProof/>
              </w:rPr>
              <w:t>8.43.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802 \h </w:instrText>
            </w:r>
            <w:r w:rsidR="0052043D">
              <w:rPr>
                <w:noProof/>
                <w:webHidden/>
              </w:rPr>
            </w:r>
            <w:r w:rsidR="0052043D">
              <w:rPr>
                <w:noProof/>
                <w:webHidden/>
              </w:rPr>
              <w:fldChar w:fldCharType="separate"/>
            </w:r>
            <w:r w:rsidR="0052043D">
              <w:rPr>
                <w:noProof/>
                <w:webHidden/>
              </w:rPr>
              <w:t>132</w:t>
            </w:r>
            <w:r w:rsidR="0052043D">
              <w:rPr>
                <w:noProof/>
                <w:webHidden/>
              </w:rPr>
              <w:fldChar w:fldCharType="end"/>
            </w:r>
          </w:hyperlink>
        </w:p>
        <w:p w14:paraId="4CFE109C" w14:textId="7BE7C341"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03" w:history="1">
            <w:r w:rsidR="0052043D" w:rsidRPr="00EA71B7">
              <w:rPr>
                <w:rStyle w:val="Hyperlink"/>
                <w:noProof/>
              </w:rPr>
              <w:t>8.43.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803 \h </w:instrText>
            </w:r>
            <w:r w:rsidR="0052043D">
              <w:rPr>
                <w:noProof/>
                <w:webHidden/>
              </w:rPr>
            </w:r>
            <w:r w:rsidR="0052043D">
              <w:rPr>
                <w:noProof/>
                <w:webHidden/>
              </w:rPr>
              <w:fldChar w:fldCharType="separate"/>
            </w:r>
            <w:r w:rsidR="0052043D">
              <w:rPr>
                <w:noProof/>
                <w:webHidden/>
              </w:rPr>
              <w:t>133</w:t>
            </w:r>
            <w:r w:rsidR="0052043D">
              <w:rPr>
                <w:noProof/>
                <w:webHidden/>
              </w:rPr>
              <w:fldChar w:fldCharType="end"/>
            </w:r>
          </w:hyperlink>
        </w:p>
        <w:p w14:paraId="49D00531" w14:textId="133106ED"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04" w:history="1">
            <w:r w:rsidR="0052043D" w:rsidRPr="00EA71B7">
              <w:rPr>
                <w:rStyle w:val="Hyperlink"/>
                <w:noProof/>
              </w:rPr>
              <w:t>8.43.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804 \h </w:instrText>
            </w:r>
            <w:r w:rsidR="0052043D">
              <w:rPr>
                <w:noProof/>
                <w:webHidden/>
              </w:rPr>
            </w:r>
            <w:r w:rsidR="0052043D">
              <w:rPr>
                <w:noProof/>
                <w:webHidden/>
              </w:rPr>
              <w:fldChar w:fldCharType="separate"/>
            </w:r>
            <w:r w:rsidR="0052043D">
              <w:rPr>
                <w:noProof/>
                <w:webHidden/>
              </w:rPr>
              <w:t>133</w:t>
            </w:r>
            <w:r w:rsidR="0052043D">
              <w:rPr>
                <w:noProof/>
                <w:webHidden/>
              </w:rPr>
              <w:fldChar w:fldCharType="end"/>
            </w:r>
          </w:hyperlink>
        </w:p>
        <w:p w14:paraId="4C63FE72" w14:textId="27FBAE3B"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05" w:history="1">
            <w:r w:rsidR="0052043D" w:rsidRPr="00EA71B7">
              <w:rPr>
                <w:rStyle w:val="Hyperlink"/>
                <w:noProof/>
              </w:rPr>
              <w:t>8.43.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805 \h </w:instrText>
            </w:r>
            <w:r w:rsidR="0052043D">
              <w:rPr>
                <w:noProof/>
                <w:webHidden/>
              </w:rPr>
            </w:r>
            <w:r w:rsidR="0052043D">
              <w:rPr>
                <w:noProof/>
                <w:webHidden/>
              </w:rPr>
              <w:fldChar w:fldCharType="separate"/>
            </w:r>
            <w:r w:rsidR="0052043D">
              <w:rPr>
                <w:noProof/>
                <w:webHidden/>
              </w:rPr>
              <w:t>133</w:t>
            </w:r>
            <w:r w:rsidR="0052043D">
              <w:rPr>
                <w:noProof/>
                <w:webHidden/>
              </w:rPr>
              <w:fldChar w:fldCharType="end"/>
            </w:r>
          </w:hyperlink>
        </w:p>
        <w:p w14:paraId="3325267E" w14:textId="7CFD8560"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806" w:history="1">
            <w:r w:rsidR="0052043D" w:rsidRPr="00EA71B7">
              <w:rPr>
                <w:rStyle w:val="Hyperlink"/>
                <w:noProof/>
              </w:rPr>
              <w:t>8.44</w:t>
            </w:r>
            <w:r w:rsidR="0052043D">
              <w:rPr>
                <w:rFonts w:asciiTheme="minorHAnsi" w:eastAsiaTheme="minorEastAsia" w:hAnsiTheme="minorHAnsi" w:cstheme="minorBidi"/>
                <w:noProof/>
                <w:sz w:val="22"/>
                <w:szCs w:val="22"/>
              </w:rPr>
              <w:tab/>
            </w:r>
            <w:r w:rsidR="0052043D" w:rsidRPr="00EA71B7">
              <w:rPr>
                <w:rStyle w:val="Hyperlink"/>
                <w:noProof/>
              </w:rPr>
              <w:t>Upload File</w:t>
            </w:r>
            <w:r w:rsidR="0052043D">
              <w:rPr>
                <w:noProof/>
                <w:webHidden/>
              </w:rPr>
              <w:tab/>
            </w:r>
            <w:r w:rsidR="0052043D">
              <w:rPr>
                <w:noProof/>
                <w:webHidden/>
              </w:rPr>
              <w:fldChar w:fldCharType="begin"/>
            </w:r>
            <w:r w:rsidR="0052043D">
              <w:rPr>
                <w:noProof/>
                <w:webHidden/>
              </w:rPr>
              <w:instrText xml:space="preserve"> PAGEREF _Toc113352806 \h </w:instrText>
            </w:r>
            <w:r w:rsidR="0052043D">
              <w:rPr>
                <w:noProof/>
                <w:webHidden/>
              </w:rPr>
            </w:r>
            <w:r w:rsidR="0052043D">
              <w:rPr>
                <w:noProof/>
                <w:webHidden/>
              </w:rPr>
              <w:fldChar w:fldCharType="separate"/>
            </w:r>
            <w:r w:rsidR="0052043D">
              <w:rPr>
                <w:noProof/>
                <w:webHidden/>
              </w:rPr>
              <w:t>134</w:t>
            </w:r>
            <w:r w:rsidR="0052043D">
              <w:rPr>
                <w:noProof/>
                <w:webHidden/>
              </w:rPr>
              <w:fldChar w:fldCharType="end"/>
            </w:r>
          </w:hyperlink>
        </w:p>
        <w:p w14:paraId="334289C3" w14:textId="336C22D7"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07" w:history="1">
            <w:r w:rsidR="0052043D" w:rsidRPr="00EA71B7">
              <w:rPr>
                <w:rStyle w:val="Hyperlink"/>
                <w:noProof/>
              </w:rPr>
              <w:t>8.44.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807 \h </w:instrText>
            </w:r>
            <w:r w:rsidR="0052043D">
              <w:rPr>
                <w:noProof/>
                <w:webHidden/>
              </w:rPr>
            </w:r>
            <w:r w:rsidR="0052043D">
              <w:rPr>
                <w:noProof/>
                <w:webHidden/>
              </w:rPr>
              <w:fldChar w:fldCharType="separate"/>
            </w:r>
            <w:r w:rsidR="0052043D">
              <w:rPr>
                <w:noProof/>
                <w:webHidden/>
              </w:rPr>
              <w:t>134</w:t>
            </w:r>
            <w:r w:rsidR="0052043D">
              <w:rPr>
                <w:noProof/>
                <w:webHidden/>
              </w:rPr>
              <w:fldChar w:fldCharType="end"/>
            </w:r>
          </w:hyperlink>
        </w:p>
        <w:p w14:paraId="1AABDD73" w14:textId="2A21B4D8"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08" w:history="1">
            <w:r w:rsidR="0052043D" w:rsidRPr="00EA71B7">
              <w:rPr>
                <w:rStyle w:val="Hyperlink"/>
                <w:noProof/>
              </w:rPr>
              <w:t>8.44.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808 \h </w:instrText>
            </w:r>
            <w:r w:rsidR="0052043D">
              <w:rPr>
                <w:noProof/>
                <w:webHidden/>
              </w:rPr>
            </w:r>
            <w:r w:rsidR="0052043D">
              <w:rPr>
                <w:noProof/>
                <w:webHidden/>
              </w:rPr>
              <w:fldChar w:fldCharType="separate"/>
            </w:r>
            <w:r w:rsidR="0052043D">
              <w:rPr>
                <w:noProof/>
                <w:webHidden/>
              </w:rPr>
              <w:t>134</w:t>
            </w:r>
            <w:r w:rsidR="0052043D">
              <w:rPr>
                <w:noProof/>
                <w:webHidden/>
              </w:rPr>
              <w:fldChar w:fldCharType="end"/>
            </w:r>
          </w:hyperlink>
        </w:p>
        <w:p w14:paraId="4E5B55ED" w14:textId="10002423"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09" w:history="1">
            <w:r w:rsidR="0052043D" w:rsidRPr="00EA71B7">
              <w:rPr>
                <w:rStyle w:val="Hyperlink"/>
                <w:noProof/>
              </w:rPr>
              <w:t>8.44.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809 \h </w:instrText>
            </w:r>
            <w:r w:rsidR="0052043D">
              <w:rPr>
                <w:noProof/>
                <w:webHidden/>
              </w:rPr>
            </w:r>
            <w:r w:rsidR="0052043D">
              <w:rPr>
                <w:noProof/>
                <w:webHidden/>
              </w:rPr>
              <w:fldChar w:fldCharType="separate"/>
            </w:r>
            <w:r w:rsidR="0052043D">
              <w:rPr>
                <w:noProof/>
                <w:webHidden/>
              </w:rPr>
              <w:t>135</w:t>
            </w:r>
            <w:r w:rsidR="0052043D">
              <w:rPr>
                <w:noProof/>
                <w:webHidden/>
              </w:rPr>
              <w:fldChar w:fldCharType="end"/>
            </w:r>
          </w:hyperlink>
        </w:p>
        <w:p w14:paraId="20FC3413" w14:textId="7E47F447"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10" w:history="1">
            <w:r w:rsidR="0052043D" w:rsidRPr="00EA71B7">
              <w:rPr>
                <w:rStyle w:val="Hyperlink"/>
                <w:noProof/>
              </w:rPr>
              <w:t>8.44.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810 \h </w:instrText>
            </w:r>
            <w:r w:rsidR="0052043D">
              <w:rPr>
                <w:noProof/>
                <w:webHidden/>
              </w:rPr>
            </w:r>
            <w:r w:rsidR="0052043D">
              <w:rPr>
                <w:noProof/>
                <w:webHidden/>
              </w:rPr>
              <w:fldChar w:fldCharType="separate"/>
            </w:r>
            <w:r w:rsidR="0052043D">
              <w:rPr>
                <w:noProof/>
                <w:webHidden/>
              </w:rPr>
              <w:t>135</w:t>
            </w:r>
            <w:r w:rsidR="0052043D">
              <w:rPr>
                <w:noProof/>
                <w:webHidden/>
              </w:rPr>
              <w:fldChar w:fldCharType="end"/>
            </w:r>
          </w:hyperlink>
        </w:p>
        <w:p w14:paraId="0666819E" w14:textId="025CBDFF"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811" w:history="1">
            <w:r w:rsidR="0052043D" w:rsidRPr="00EA71B7">
              <w:rPr>
                <w:rStyle w:val="Hyperlink"/>
                <w:noProof/>
              </w:rPr>
              <w:t>8.45</w:t>
            </w:r>
            <w:r w:rsidR="0052043D">
              <w:rPr>
                <w:rFonts w:asciiTheme="minorHAnsi" w:eastAsiaTheme="minorEastAsia" w:hAnsiTheme="minorHAnsi" w:cstheme="minorBidi"/>
                <w:noProof/>
                <w:sz w:val="22"/>
                <w:szCs w:val="22"/>
              </w:rPr>
              <w:tab/>
            </w:r>
            <w:r w:rsidR="0052043D" w:rsidRPr="00EA71B7">
              <w:rPr>
                <w:rStyle w:val="Hyperlink"/>
                <w:noProof/>
              </w:rPr>
              <w:t>restoreConfig</w:t>
            </w:r>
            <w:r w:rsidR="0052043D">
              <w:rPr>
                <w:noProof/>
                <w:webHidden/>
              </w:rPr>
              <w:tab/>
            </w:r>
            <w:r w:rsidR="0052043D">
              <w:rPr>
                <w:noProof/>
                <w:webHidden/>
              </w:rPr>
              <w:fldChar w:fldCharType="begin"/>
            </w:r>
            <w:r w:rsidR="0052043D">
              <w:rPr>
                <w:noProof/>
                <w:webHidden/>
              </w:rPr>
              <w:instrText xml:space="preserve"> PAGEREF _Toc113352811 \h </w:instrText>
            </w:r>
            <w:r w:rsidR="0052043D">
              <w:rPr>
                <w:noProof/>
                <w:webHidden/>
              </w:rPr>
            </w:r>
            <w:r w:rsidR="0052043D">
              <w:rPr>
                <w:noProof/>
                <w:webHidden/>
              </w:rPr>
              <w:fldChar w:fldCharType="separate"/>
            </w:r>
            <w:r w:rsidR="0052043D">
              <w:rPr>
                <w:noProof/>
                <w:webHidden/>
              </w:rPr>
              <w:t>135</w:t>
            </w:r>
            <w:r w:rsidR="0052043D">
              <w:rPr>
                <w:noProof/>
                <w:webHidden/>
              </w:rPr>
              <w:fldChar w:fldCharType="end"/>
            </w:r>
          </w:hyperlink>
        </w:p>
        <w:p w14:paraId="25872D2B" w14:textId="4C9C96BE"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12" w:history="1">
            <w:r w:rsidR="0052043D" w:rsidRPr="00EA71B7">
              <w:rPr>
                <w:rStyle w:val="Hyperlink"/>
                <w:noProof/>
              </w:rPr>
              <w:t>8.45.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812 \h </w:instrText>
            </w:r>
            <w:r w:rsidR="0052043D">
              <w:rPr>
                <w:noProof/>
                <w:webHidden/>
              </w:rPr>
            </w:r>
            <w:r w:rsidR="0052043D">
              <w:rPr>
                <w:noProof/>
                <w:webHidden/>
              </w:rPr>
              <w:fldChar w:fldCharType="separate"/>
            </w:r>
            <w:r w:rsidR="0052043D">
              <w:rPr>
                <w:noProof/>
                <w:webHidden/>
              </w:rPr>
              <w:t>135</w:t>
            </w:r>
            <w:r w:rsidR="0052043D">
              <w:rPr>
                <w:noProof/>
                <w:webHidden/>
              </w:rPr>
              <w:fldChar w:fldCharType="end"/>
            </w:r>
          </w:hyperlink>
        </w:p>
        <w:p w14:paraId="4DDC88E3" w14:textId="671A179C"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13" w:history="1">
            <w:r w:rsidR="0052043D" w:rsidRPr="00EA71B7">
              <w:rPr>
                <w:rStyle w:val="Hyperlink"/>
                <w:noProof/>
              </w:rPr>
              <w:t>8.45.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813 \h </w:instrText>
            </w:r>
            <w:r w:rsidR="0052043D">
              <w:rPr>
                <w:noProof/>
                <w:webHidden/>
              </w:rPr>
            </w:r>
            <w:r w:rsidR="0052043D">
              <w:rPr>
                <w:noProof/>
                <w:webHidden/>
              </w:rPr>
              <w:fldChar w:fldCharType="separate"/>
            </w:r>
            <w:r w:rsidR="0052043D">
              <w:rPr>
                <w:noProof/>
                <w:webHidden/>
              </w:rPr>
              <w:t>135</w:t>
            </w:r>
            <w:r w:rsidR="0052043D">
              <w:rPr>
                <w:noProof/>
                <w:webHidden/>
              </w:rPr>
              <w:fldChar w:fldCharType="end"/>
            </w:r>
          </w:hyperlink>
        </w:p>
        <w:p w14:paraId="207C4422" w14:textId="3C18E785"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14" w:history="1">
            <w:r w:rsidR="0052043D" w:rsidRPr="00EA71B7">
              <w:rPr>
                <w:rStyle w:val="Hyperlink"/>
                <w:noProof/>
              </w:rPr>
              <w:t>8.45.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814 \h </w:instrText>
            </w:r>
            <w:r w:rsidR="0052043D">
              <w:rPr>
                <w:noProof/>
                <w:webHidden/>
              </w:rPr>
            </w:r>
            <w:r w:rsidR="0052043D">
              <w:rPr>
                <w:noProof/>
                <w:webHidden/>
              </w:rPr>
              <w:fldChar w:fldCharType="separate"/>
            </w:r>
            <w:r w:rsidR="0052043D">
              <w:rPr>
                <w:noProof/>
                <w:webHidden/>
              </w:rPr>
              <w:t>136</w:t>
            </w:r>
            <w:r w:rsidR="0052043D">
              <w:rPr>
                <w:noProof/>
                <w:webHidden/>
              </w:rPr>
              <w:fldChar w:fldCharType="end"/>
            </w:r>
          </w:hyperlink>
        </w:p>
        <w:p w14:paraId="5A4E93C2" w14:textId="31F1926C"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15" w:history="1">
            <w:r w:rsidR="0052043D" w:rsidRPr="00EA71B7">
              <w:rPr>
                <w:rStyle w:val="Hyperlink"/>
                <w:noProof/>
              </w:rPr>
              <w:t>8.45.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815 \h </w:instrText>
            </w:r>
            <w:r w:rsidR="0052043D">
              <w:rPr>
                <w:noProof/>
                <w:webHidden/>
              </w:rPr>
            </w:r>
            <w:r w:rsidR="0052043D">
              <w:rPr>
                <w:noProof/>
                <w:webHidden/>
              </w:rPr>
              <w:fldChar w:fldCharType="separate"/>
            </w:r>
            <w:r w:rsidR="0052043D">
              <w:rPr>
                <w:noProof/>
                <w:webHidden/>
              </w:rPr>
              <w:t>136</w:t>
            </w:r>
            <w:r w:rsidR="0052043D">
              <w:rPr>
                <w:noProof/>
                <w:webHidden/>
              </w:rPr>
              <w:fldChar w:fldCharType="end"/>
            </w:r>
          </w:hyperlink>
        </w:p>
        <w:p w14:paraId="1387574A" w14:textId="6D0C9D67" w:rsidR="0052043D" w:rsidRDefault="009345F2">
          <w:pPr>
            <w:pStyle w:val="TOC2"/>
            <w:tabs>
              <w:tab w:val="left" w:pos="1100"/>
              <w:tab w:val="right" w:leader="dot" w:pos="9225"/>
            </w:tabs>
            <w:rPr>
              <w:rFonts w:asciiTheme="minorHAnsi" w:eastAsiaTheme="minorEastAsia" w:hAnsiTheme="minorHAnsi" w:cstheme="minorBidi"/>
              <w:noProof/>
              <w:sz w:val="22"/>
              <w:szCs w:val="22"/>
            </w:rPr>
          </w:pPr>
          <w:hyperlink w:anchor="_Toc113352816" w:history="1">
            <w:r w:rsidR="0052043D" w:rsidRPr="00EA71B7">
              <w:rPr>
                <w:rStyle w:val="Hyperlink"/>
                <w:noProof/>
              </w:rPr>
              <w:t>8.46</w:t>
            </w:r>
            <w:r w:rsidR="0052043D">
              <w:rPr>
                <w:rFonts w:asciiTheme="minorHAnsi" w:eastAsiaTheme="minorEastAsia" w:hAnsiTheme="minorHAnsi" w:cstheme="minorBidi"/>
                <w:noProof/>
                <w:sz w:val="22"/>
                <w:szCs w:val="22"/>
              </w:rPr>
              <w:tab/>
            </w:r>
            <w:r w:rsidR="0052043D" w:rsidRPr="00EA71B7">
              <w:rPr>
                <w:rStyle w:val="Hyperlink"/>
                <w:noProof/>
              </w:rPr>
              <w:t>backupConfig</w:t>
            </w:r>
            <w:r w:rsidR="0052043D">
              <w:rPr>
                <w:noProof/>
                <w:webHidden/>
              </w:rPr>
              <w:tab/>
            </w:r>
            <w:r w:rsidR="0052043D">
              <w:rPr>
                <w:noProof/>
                <w:webHidden/>
              </w:rPr>
              <w:fldChar w:fldCharType="begin"/>
            </w:r>
            <w:r w:rsidR="0052043D">
              <w:rPr>
                <w:noProof/>
                <w:webHidden/>
              </w:rPr>
              <w:instrText xml:space="preserve"> PAGEREF _Toc113352816 \h </w:instrText>
            </w:r>
            <w:r w:rsidR="0052043D">
              <w:rPr>
                <w:noProof/>
                <w:webHidden/>
              </w:rPr>
            </w:r>
            <w:r w:rsidR="0052043D">
              <w:rPr>
                <w:noProof/>
                <w:webHidden/>
              </w:rPr>
              <w:fldChar w:fldCharType="separate"/>
            </w:r>
            <w:r w:rsidR="0052043D">
              <w:rPr>
                <w:noProof/>
                <w:webHidden/>
              </w:rPr>
              <w:t>137</w:t>
            </w:r>
            <w:r w:rsidR="0052043D">
              <w:rPr>
                <w:noProof/>
                <w:webHidden/>
              </w:rPr>
              <w:fldChar w:fldCharType="end"/>
            </w:r>
          </w:hyperlink>
        </w:p>
        <w:p w14:paraId="4A2C753E" w14:textId="2190391C"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17" w:history="1">
            <w:r w:rsidR="0052043D" w:rsidRPr="00EA71B7">
              <w:rPr>
                <w:rStyle w:val="Hyperlink"/>
                <w:noProof/>
              </w:rPr>
              <w:t>8.46.1</w:t>
            </w:r>
            <w:r w:rsidR="0052043D">
              <w:rPr>
                <w:rFonts w:asciiTheme="minorHAnsi" w:eastAsiaTheme="minorEastAsia" w:hAnsiTheme="minorHAnsi" w:cstheme="minorBidi"/>
                <w:noProof/>
                <w:sz w:val="22"/>
                <w:szCs w:val="22"/>
              </w:rPr>
              <w:tab/>
            </w:r>
            <w:r w:rsidR="0052043D" w:rsidRPr="00EA71B7">
              <w:rPr>
                <w:rStyle w:val="Hyperlink"/>
                <w:noProof/>
              </w:rPr>
              <w:t>Mô tả API</w:t>
            </w:r>
            <w:r w:rsidR="0052043D">
              <w:rPr>
                <w:noProof/>
                <w:webHidden/>
              </w:rPr>
              <w:tab/>
            </w:r>
            <w:r w:rsidR="0052043D">
              <w:rPr>
                <w:noProof/>
                <w:webHidden/>
              </w:rPr>
              <w:fldChar w:fldCharType="begin"/>
            </w:r>
            <w:r w:rsidR="0052043D">
              <w:rPr>
                <w:noProof/>
                <w:webHidden/>
              </w:rPr>
              <w:instrText xml:space="preserve"> PAGEREF _Toc113352817 \h </w:instrText>
            </w:r>
            <w:r w:rsidR="0052043D">
              <w:rPr>
                <w:noProof/>
                <w:webHidden/>
              </w:rPr>
            </w:r>
            <w:r w:rsidR="0052043D">
              <w:rPr>
                <w:noProof/>
                <w:webHidden/>
              </w:rPr>
              <w:fldChar w:fldCharType="separate"/>
            </w:r>
            <w:r w:rsidR="0052043D">
              <w:rPr>
                <w:noProof/>
                <w:webHidden/>
              </w:rPr>
              <w:t>137</w:t>
            </w:r>
            <w:r w:rsidR="0052043D">
              <w:rPr>
                <w:noProof/>
                <w:webHidden/>
              </w:rPr>
              <w:fldChar w:fldCharType="end"/>
            </w:r>
          </w:hyperlink>
        </w:p>
        <w:p w14:paraId="269AB0AE" w14:textId="779C21E1"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18" w:history="1">
            <w:r w:rsidR="0052043D" w:rsidRPr="00EA71B7">
              <w:rPr>
                <w:rStyle w:val="Hyperlink"/>
                <w:noProof/>
              </w:rPr>
              <w:t>8.46.2</w:t>
            </w:r>
            <w:r w:rsidR="0052043D">
              <w:rPr>
                <w:rFonts w:asciiTheme="minorHAnsi" w:eastAsiaTheme="minorEastAsia" w:hAnsiTheme="minorHAnsi" w:cstheme="minorBidi"/>
                <w:noProof/>
                <w:sz w:val="22"/>
                <w:szCs w:val="22"/>
              </w:rPr>
              <w:tab/>
            </w:r>
            <w:r w:rsidR="0052043D" w:rsidRPr="00EA71B7">
              <w:rPr>
                <w:rStyle w:val="Hyperlink"/>
                <w:noProof/>
              </w:rPr>
              <w:t>Request</w:t>
            </w:r>
            <w:r w:rsidR="0052043D">
              <w:rPr>
                <w:noProof/>
                <w:webHidden/>
              </w:rPr>
              <w:tab/>
            </w:r>
            <w:r w:rsidR="0052043D">
              <w:rPr>
                <w:noProof/>
                <w:webHidden/>
              </w:rPr>
              <w:fldChar w:fldCharType="begin"/>
            </w:r>
            <w:r w:rsidR="0052043D">
              <w:rPr>
                <w:noProof/>
                <w:webHidden/>
              </w:rPr>
              <w:instrText xml:space="preserve"> PAGEREF _Toc113352818 \h </w:instrText>
            </w:r>
            <w:r w:rsidR="0052043D">
              <w:rPr>
                <w:noProof/>
                <w:webHidden/>
              </w:rPr>
            </w:r>
            <w:r w:rsidR="0052043D">
              <w:rPr>
                <w:noProof/>
                <w:webHidden/>
              </w:rPr>
              <w:fldChar w:fldCharType="separate"/>
            </w:r>
            <w:r w:rsidR="0052043D">
              <w:rPr>
                <w:noProof/>
                <w:webHidden/>
              </w:rPr>
              <w:t>137</w:t>
            </w:r>
            <w:r w:rsidR="0052043D">
              <w:rPr>
                <w:noProof/>
                <w:webHidden/>
              </w:rPr>
              <w:fldChar w:fldCharType="end"/>
            </w:r>
          </w:hyperlink>
        </w:p>
        <w:p w14:paraId="1778BEEE" w14:textId="26BE61DD"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19" w:history="1">
            <w:r w:rsidR="0052043D" w:rsidRPr="00EA71B7">
              <w:rPr>
                <w:rStyle w:val="Hyperlink"/>
                <w:noProof/>
              </w:rPr>
              <w:t>8.46.3</w:t>
            </w:r>
            <w:r w:rsidR="0052043D">
              <w:rPr>
                <w:rFonts w:asciiTheme="minorHAnsi" w:eastAsiaTheme="minorEastAsia" w:hAnsiTheme="minorHAnsi" w:cstheme="minorBidi"/>
                <w:noProof/>
                <w:sz w:val="22"/>
                <w:szCs w:val="22"/>
              </w:rPr>
              <w:tab/>
            </w:r>
            <w:r w:rsidR="0052043D" w:rsidRPr="00EA71B7">
              <w:rPr>
                <w:rStyle w:val="Hyperlink"/>
                <w:noProof/>
              </w:rPr>
              <w:t>Response</w:t>
            </w:r>
            <w:r w:rsidR="0052043D">
              <w:rPr>
                <w:noProof/>
                <w:webHidden/>
              </w:rPr>
              <w:tab/>
            </w:r>
            <w:r w:rsidR="0052043D">
              <w:rPr>
                <w:noProof/>
                <w:webHidden/>
              </w:rPr>
              <w:fldChar w:fldCharType="begin"/>
            </w:r>
            <w:r w:rsidR="0052043D">
              <w:rPr>
                <w:noProof/>
                <w:webHidden/>
              </w:rPr>
              <w:instrText xml:space="preserve"> PAGEREF _Toc113352819 \h </w:instrText>
            </w:r>
            <w:r w:rsidR="0052043D">
              <w:rPr>
                <w:noProof/>
                <w:webHidden/>
              </w:rPr>
            </w:r>
            <w:r w:rsidR="0052043D">
              <w:rPr>
                <w:noProof/>
                <w:webHidden/>
              </w:rPr>
              <w:fldChar w:fldCharType="separate"/>
            </w:r>
            <w:r w:rsidR="0052043D">
              <w:rPr>
                <w:noProof/>
                <w:webHidden/>
              </w:rPr>
              <w:t>137</w:t>
            </w:r>
            <w:r w:rsidR="0052043D">
              <w:rPr>
                <w:noProof/>
                <w:webHidden/>
              </w:rPr>
              <w:fldChar w:fldCharType="end"/>
            </w:r>
          </w:hyperlink>
        </w:p>
        <w:p w14:paraId="0E418163" w14:textId="3DAFA8EA" w:rsidR="0052043D" w:rsidRDefault="009345F2">
          <w:pPr>
            <w:pStyle w:val="TOC3"/>
            <w:tabs>
              <w:tab w:val="left" w:pos="1540"/>
              <w:tab w:val="right" w:leader="dot" w:pos="9225"/>
            </w:tabs>
            <w:rPr>
              <w:rFonts w:asciiTheme="minorHAnsi" w:eastAsiaTheme="minorEastAsia" w:hAnsiTheme="minorHAnsi" w:cstheme="minorBidi"/>
              <w:noProof/>
              <w:sz w:val="22"/>
              <w:szCs w:val="22"/>
            </w:rPr>
          </w:pPr>
          <w:hyperlink w:anchor="_Toc113352820" w:history="1">
            <w:r w:rsidR="0052043D" w:rsidRPr="00EA71B7">
              <w:rPr>
                <w:rStyle w:val="Hyperlink"/>
                <w:noProof/>
              </w:rPr>
              <w:t>8.46.4</w:t>
            </w:r>
            <w:r w:rsidR="0052043D">
              <w:rPr>
                <w:rFonts w:asciiTheme="minorHAnsi" w:eastAsiaTheme="minorEastAsia" w:hAnsiTheme="minorHAnsi" w:cstheme="minorBidi"/>
                <w:noProof/>
                <w:sz w:val="22"/>
                <w:szCs w:val="22"/>
              </w:rPr>
              <w:tab/>
            </w:r>
            <w:r w:rsidR="0052043D" w:rsidRPr="00EA71B7">
              <w:rPr>
                <w:rStyle w:val="Hyperlink"/>
                <w:noProof/>
              </w:rPr>
              <w:t>Example</w:t>
            </w:r>
            <w:r w:rsidR="0052043D">
              <w:rPr>
                <w:noProof/>
                <w:webHidden/>
              </w:rPr>
              <w:tab/>
            </w:r>
            <w:r w:rsidR="0052043D">
              <w:rPr>
                <w:noProof/>
                <w:webHidden/>
              </w:rPr>
              <w:fldChar w:fldCharType="begin"/>
            </w:r>
            <w:r w:rsidR="0052043D">
              <w:rPr>
                <w:noProof/>
                <w:webHidden/>
              </w:rPr>
              <w:instrText xml:space="preserve"> PAGEREF _Toc113352820 \h </w:instrText>
            </w:r>
            <w:r w:rsidR="0052043D">
              <w:rPr>
                <w:noProof/>
                <w:webHidden/>
              </w:rPr>
            </w:r>
            <w:r w:rsidR="0052043D">
              <w:rPr>
                <w:noProof/>
                <w:webHidden/>
              </w:rPr>
              <w:fldChar w:fldCharType="separate"/>
            </w:r>
            <w:r w:rsidR="0052043D">
              <w:rPr>
                <w:noProof/>
                <w:webHidden/>
              </w:rPr>
              <w:t>138</w:t>
            </w:r>
            <w:r w:rsidR="0052043D">
              <w:rPr>
                <w:noProof/>
                <w:webHidden/>
              </w:rPr>
              <w:fldChar w:fldCharType="end"/>
            </w:r>
          </w:hyperlink>
        </w:p>
        <w:p w14:paraId="020D6D0A" w14:textId="5AB9D0A7" w:rsidR="0052043D" w:rsidRDefault="009345F2">
          <w:pPr>
            <w:pStyle w:val="TOC1"/>
            <w:tabs>
              <w:tab w:val="left" w:pos="520"/>
              <w:tab w:val="right" w:leader="dot" w:pos="9225"/>
            </w:tabs>
            <w:rPr>
              <w:rFonts w:asciiTheme="minorHAnsi" w:eastAsiaTheme="minorEastAsia" w:hAnsiTheme="minorHAnsi" w:cstheme="minorBidi"/>
              <w:noProof/>
              <w:sz w:val="22"/>
              <w:szCs w:val="22"/>
            </w:rPr>
          </w:pPr>
          <w:hyperlink w:anchor="_Toc113352821" w:history="1">
            <w:r w:rsidR="0052043D" w:rsidRPr="00EA71B7">
              <w:rPr>
                <w:rStyle w:val="Hyperlink"/>
                <w:noProof/>
              </w:rPr>
              <w:t>9.</w:t>
            </w:r>
            <w:r w:rsidR="0052043D">
              <w:rPr>
                <w:rFonts w:asciiTheme="minorHAnsi" w:eastAsiaTheme="minorEastAsia" w:hAnsiTheme="minorHAnsi" w:cstheme="minorBidi"/>
                <w:noProof/>
                <w:sz w:val="22"/>
                <w:szCs w:val="22"/>
              </w:rPr>
              <w:tab/>
            </w:r>
            <w:r w:rsidR="0052043D" w:rsidRPr="00EA71B7">
              <w:rPr>
                <w:rStyle w:val="Hyperlink"/>
                <w:noProof/>
              </w:rPr>
              <w:t>PHỤ LỤC</w:t>
            </w:r>
            <w:r w:rsidR="0052043D">
              <w:rPr>
                <w:noProof/>
                <w:webHidden/>
              </w:rPr>
              <w:tab/>
            </w:r>
            <w:r w:rsidR="0052043D">
              <w:rPr>
                <w:noProof/>
                <w:webHidden/>
              </w:rPr>
              <w:fldChar w:fldCharType="begin"/>
            </w:r>
            <w:r w:rsidR="0052043D">
              <w:rPr>
                <w:noProof/>
                <w:webHidden/>
              </w:rPr>
              <w:instrText xml:space="preserve"> PAGEREF _Toc113352821 \h </w:instrText>
            </w:r>
            <w:r w:rsidR="0052043D">
              <w:rPr>
                <w:noProof/>
                <w:webHidden/>
              </w:rPr>
            </w:r>
            <w:r w:rsidR="0052043D">
              <w:rPr>
                <w:noProof/>
                <w:webHidden/>
              </w:rPr>
              <w:fldChar w:fldCharType="separate"/>
            </w:r>
            <w:r w:rsidR="0052043D">
              <w:rPr>
                <w:noProof/>
                <w:webHidden/>
              </w:rPr>
              <w:t>140</w:t>
            </w:r>
            <w:r w:rsidR="0052043D">
              <w:rPr>
                <w:noProof/>
                <w:webHidden/>
              </w:rPr>
              <w:fldChar w:fldCharType="end"/>
            </w:r>
          </w:hyperlink>
        </w:p>
        <w:p w14:paraId="581CC357" w14:textId="0EB522D1" w:rsidR="0052043D" w:rsidRDefault="009345F2">
          <w:pPr>
            <w:pStyle w:val="TOC2"/>
            <w:tabs>
              <w:tab w:val="left" w:pos="880"/>
              <w:tab w:val="right" w:leader="dot" w:pos="9225"/>
            </w:tabs>
            <w:rPr>
              <w:rFonts w:asciiTheme="minorHAnsi" w:eastAsiaTheme="minorEastAsia" w:hAnsiTheme="minorHAnsi" w:cstheme="minorBidi"/>
              <w:noProof/>
              <w:sz w:val="22"/>
              <w:szCs w:val="22"/>
            </w:rPr>
          </w:pPr>
          <w:hyperlink w:anchor="_Toc113352822" w:history="1">
            <w:r w:rsidR="0052043D" w:rsidRPr="00EA71B7">
              <w:rPr>
                <w:rStyle w:val="Hyperlink"/>
                <w:noProof/>
              </w:rPr>
              <w:t>9.1</w:t>
            </w:r>
            <w:r w:rsidR="0052043D">
              <w:rPr>
                <w:rFonts w:asciiTheme="minorHAnsi" w:eastAsiaTheme="minorEastAsia" w:hAnsiTheme="minorHAnsi" w:cstheme="minorBidi"/>
                <w:noProof/>
                <w:sz w:val="22"/>
                <w:szCs w:val="22"/>
              </w:rPr>
              <w:tab/>
            </w:r>
            <w:r w:rsidR="0052043D" w:rsidRPr="00EA71B7">
              <w:rPr>
                <w:rStyle w:val="Hyperlink"/>
                <w:noProof/>
              </w:rPr>
              <w:t>Thông tin mã lỗi</w:t>
            </w:r>
            <w:r w:rsidR="0052043D">
              <w:rPr>
                <w:noProof/>
                <w:webHidden/>
              </w:rPr>
              <w:tab/>
            </w:r>
            <w:r w:rsidR="0052043D">
              <w:rPr>
                <w:noProof/>
                <w:webHidden/>
              </w:rPr>
              <w:fldChar w:fldCharType="begin"/>
            </w:r>
            <w:r w:rsidR="0052043D">
              <w:rPr>
                <w:noProof/>
                <w:webHidden/>
              </w:rPr>
              <w:instrText xml:space="preserve"> PAGEREF _Toc113352822 \h </w:instrText>
            </w:r>
            <w:r w:rsidR="0052043D">
              <w:rPr>
                <w:noProof/>
                <w:webHidden/>
              </w:rPr>
            </w:r>
            <w:r w:rsidR="0052043D">
              <w:rPr>
                <w:noProof/>
                <w:webHidden/>
              </w:rPr>
              <w:fldChar w:fldCharType="separate"/>
            </w:r>
            <w:r w:rsidR="0052043D">
              <w:rPr>
                <w:noProof/>
                <w:webHidden/>
              </w:rPr>
              <w:t>140</w:t>
            </w:r>
            <w:r w:rsidR="0052043D">
              <w:rPr>
                <w:noProof/>
                <w:webHidden/>
              </w:rPr>
              <w:fldChar w:fldCharType="end"/>
            </w:r>
          </w:hyperlink>
        </w:p>
        <w:p w14:paraId="627ECEFA" w14:textId="0D22D3E5" w:rsidR="0052043D" w:rsidRDefault="009345F2">
          <w:pPr>
            <w:pStyle w:val="TOC2"/>
            <w:tabs>
              <w:tab w:val="left" w:pos="880"/>
              <w:tab w:val="right" w:leader="dot" w:pos="9225"/>
            </w:tabs>
            <w:rPr>
              <w:rFonts w:asciiTheme="minorHAnsi" w:eastAsiaTheme="minorEastAsia" w:hAnsiTheme="minorHAnsi" w:cstheme="minorBidi"/>
              <w:noProof/>
              <w:sz w:val="22"/>
              <w:szCs w:val="22"/>
            </w:rPr>
          </w:pPr>
          <w:hyperlink w:anchor="_Toc113352823" w:history="1">
            <w:r w:rsidR="0052043D" w:rsidRPr="00EA71B7">
              <w:rPr>
                <w:rStyle w:val="Hyperlink"/>
                <w:noProof/>
              </w:rPr>
              <w:t>9.2</w:t>
            </w:r>
            <w:r w:rsidR="0052043D">
              <w:rPr>
                <w:rFonts w:asciiTheme="minorHAnsi" w:eastAsiaTheme="minorEastAsia" w:hAnsiTheme="minorHAnsi" w:cstheme="minorBidi"/>
                <w:noProof/>
                <w:sz w:val="22"/>
                <w:szCs w:val="22"/>
              </w:rPr>
              <w:tab/>
            </w:r>
            <w:r w:rsidR="0052043D" w:rsidRPr="00EA71B7">
              <w:rPr>
                <w:rStyle w:val="Hyperlink"/>
                <w:noProof/>
              </w:rPr>
              <w:t>Status Code của Diagnostic Speedtest, Ping, Trace</w:t>
            </w:r>
            <w:r w:rsidR="0052043D">
              <w:rPr>
                <w:noProof/>
                <w:webHidden/>
              </w:rPr>
              <w:tab/>
            </w:r>
            <w:r w:rsidR="0052043D">
              <w:rPr>
                <w:noProof/>
                <w:webHidden/>
              </w:rPr>
              <w:fldChar w:fldCharType="begin"/>
            </w:r>
            <w:r w:rsidR="0052043D">
              <w:rPr>
                <w:noProof/>
                <w:webHidden/>
              </w:rPr>
              <w:instrText xml:space="preserve"> PAGEREF _Toc113352823 \h </w:instrText>
            </w:r>
            <w:r w:rsidR="0052043D">
              <w:rPr>
                <w:noProof/>
                <w:webHidden/>
              </w:rPr>
            </w:r>
            <w:r w:rsidR="0052043D">
              <w:rPr>
                <w:noProof/>
                <w:webHidden/>
              </w:rPr>
              <w:fldChar w:fldCharType="separate"/>
            </w:r>
            <w:r w:rsidR="0052043D">
              <w:rPr>
                <w:noProof/>
                <w:webHidden/>
              </w:rPr>
              <w:t>141</w:t>
            </w:r>
            <w:r w:rsidR="0052043D">
              <w:rPr>
                <w:noProof/>
                <w:webHidden/>
              </w:rPr>
              <w:fldChar w:fldCharType="end"/>
            </w:r>
          </w:hyperlink>
        </w:p>
        <w:p w14:paraId="05EFD562" w14:textId="78D34B92" w:rsidR="00C444DB" w:rsidRDefault="00C444DB">
          <w:r>
            <w:rPr>
              <w:b/>
              <w:bCs/>
              <w:noProof/>
            </w:rPr>
            <w:fldChar w:fldCharType="end"/>
          </w:r>
        </w:p>
      </w:sdtContent>
    </w:sdt>
    <w:p w14:paraId="2ED0A3AC" w14:textId="69B445DA" w:rsidR="00357BF0" w:rsidRDefault="00357BF0" w:rsidP="00177287">
      <w:pPr>
        <w:jc w:val="left"/>
        <w:rPr>
          <w:rStyle w:val="st"/>
          <w:rFonts w:cs="Times New Roman"/>
          <w:b/>
          <w:szCs w:val="26"/>
        </w:rPr>
      </w:pPr>
    </w:p>
    <w:p w14:paraId="796559B9" w14:textId="1BE368C1" w:rsidR="00866580" w:rsidRDefault="00DC6DCB" w:rsidP="007908BF">
      <w:pPr>
        <w:pageBreakBefore/>
        <w:jc w:val="left"/>
        <w:rPr>
          <w:rStyle w:val="st"/>
          <w:rFonts w:cs="Times New Roman"/>
          <w:b/>
          <w:szCs w:val="26"/>
        </w:rPr>
      </w:pPr>
      <w:r>
        <w:rPr>
          <w:rStyle w:val="st"/>
          <w:rFonts w:cs="Times New Roman"/>
          <w:b/>
          <w:szCs w:val="26"/>
        </w:rPr>
        <w:lastRenderedPageBreak/>
        <w:t xml:space="preserve">DANH SÁCH CÁC BẢNG </w:t>
      </w:r>
      <w:r w:rsidRPr="00E825BA">
        <w:rPr>
          <w:rStyle w:val="st"/>
          <w:rFonts w:cs="Times New Roman"/>
          <w:b/>
          <w:szCs w:val="26"/>
        </w:rPr>
        <w:t>/ TABLE</w:t>
      </w:r>
      <w:r>
        <w:rPr>
          <w:rStyle w:val="st"/>
          <w:rFonts w:cs="Times New Roman"/>
          <w:b/>
          <w:szCs w:val="26"/>
        </w:rPr>
        <w:t>S</w:t>
      </w:r>
    </w:p>
    <w:p w14:paraId="7D862FF0" w14:textId="61ED9846" w:rsidR="003E1A5F" w:rsidRDefault="00866580" w:rsidP="00122367">
      <w:pPr>
        <w:jc w:val="left"/>
        <w:rPr>
          <w:rStyle w:val="st"/>
          <w:rFonts w:cs="Times New Roman"/>
          <w:b/>
          <w:szCs w:val="26"/>
        </w:rPr>
      </w:pPr>
      <w:r>
        <w:rPr>
          <w:rStyle w:val="st"/>
          <w:rFonts w:cs="Times New Roman"/>
          <w:b/>
          <w:szCs w:val="26"/>
        </w:rPr>
        <w:fldChar w:fldCharType="begin"/>
      </w:r>
      <w:r>
        <w:rPr>
          <w:rStyle w:val="st"/>
          <w:rFonts w:cs="Times New Roman"/>
          <w:b/>
          <w:szCs w:val="26"/>
        </w:rPr>
        <w:instrText xml:space="preserve"> TOC \h \z \c "Bảng" </w:instrText>
      </w:r>
      <w:r>
        <w:rPr>
          <w:rStyle w:val="st"/>
          <w:rFonts w:cs="Times New Roman"/>
          <w:b/>
          <w:szCs w:val="26"/>
        </w:rPr>
        <w:fldChar w:fldCharType="separate"/>
      </w:r>
      <w:r w:rsidR="007908BF">
        <w:rPr>
          <w:rStyle w:val="st"/>
          <w:rFonts w:cs="Times New Roman"/>
          <w:bCs/>
          <w:noProof/>
          <w:szCs w:val="26"/>
        </w:rPr>
        <w:t>No table of figures entries found.</w:t>
      </w:r>
      <w:r>
        <w:rPr>
          <w:rStyle w:val="st"/>
          <w:rFonts w:cs="Times New Roman"/>
          <w:b/>
          <w:szCs w:val="26"/>
        </w:rPr>
        <w:fldChar w:fldCharType="end"/>
      </w:r>
    </w:p>
    <w:p w14:paraId="37AB4DFC" w14:textId="77777777" w:rsidR="00DC6DCB" w:rsidRDefault="00DC6DCB" w:rsidP="00177287">
      <w:pPr>
        <w:jc w:val="left"/>
        <w:rPr>
          <w:rStyle w:val="st"/>
          <w:rFonts w:cs="Times New Roman"/>
          <w:b/>
          <w:szCs w:val="26"/>
        </w:rPr>
      </w:pPr>
      <w:r>
        <w:rPr>
          <w:rStyle w:val="st"/>
          <w:rFonts w:cs="Times New Roman"/>
          <w:b/>
          <w:szCs w:val="26"/>
        </w:rPr>
        <w:t xml:space="preserve">DANH SÁCH CÁC HÌNH VẼ </w:t>
      </w:r>
      <w:r w:rsidRPr="00E825BA">
        <w:rPr>
          <w:rStyle w:val="st"/>
          <w:rFonts w:cs="Times New Roman"/>
          <w:b/>
          <w:szCs w:val="26"/>
        </w:rPr>
        <w:t xml:space="preserve">/ </w:t>
      </w:r>
      <w:r>
        <w:rPr>
          <w:rStyle w:val="st"/>
          <w:rFonts w:cs="Times New Roman"/>
          <w:b/>
          <w:szCs w:val="26"/>
        </w:rPr>
        <w:t>FIGURES</w:t>
      </w:r>
    </w:p>
    <w:p w14:paraId="774E56E2" w14:textId="37682676" w:rsidR="0052043D" w:rsidRDefault="00866580">
      <w:pPr>
        <w:pStyle w:val="TableofFigures"/>
        <w:tabs>
          <w:tab w:val="right" w:leader="dot" w:pos="9225"/>
        </w:tabs>
        <w:rPr>
          <w:rFonts w:asciiTheme="minorHAnsi" w:eastAsiaTheme="minorEastAsia" w:hAnsiTheme="minorHAnsi" w:cstheme="minorBidi"/>
          <w:noProof/>
          <w:sz w:val="22"/>
          <w:szCs w:val="22"/>
        </w:rPr>
      </w:pPr>
      <w:r>
        <w:rPr>
          <w:rStyle w:val="st"/>
          <w:rFonts w:cs="Times New Roman"/>
          <w:b/>
          <w:szCs w:val="26"/>
        </w:rPr>
        <w:fldChar w:fldCharType="begin"/>
      </w:r>
      <w:r>
        <w:rPr>
          <w:rStyle w:val="st"/>
          <w:rFonts w:cs="Times New Roman"/>
          <w:b/>
          <w:szCs w:val="26"/>
        </w:rPr>
        <w:instrText xml:space="preserve"> TOC \h \z \c "Hình" </w:instrText>
      </w:r>
      <w:r>
        <w:rPr>
          <w:rStyle w:val="st"/>
          <w:rFonts w:cs="Times New Roman"/>
          <w:b/>
          <w:szCs w:val="26"/>
        </w:rPr>
        <w:fldChar w:fldCharType="separate"/>
      </w:r>
      <w:hyperlink w:anchor="_Toc113352824" w:history="1">
        <w:r w:rsidR="0052043D" w:rsidRPr="007E5E71">
          <w:rPr>
            <w:rStyle w:val="Hyperlink"/>
            <w:noProof/>
          </w:rPr>
          <w:t>Hình 7.1: Luồng quét thiết bị</w:t>
        </w:r>
        <w:r w:rsidR="0052043D">
          <w:rPr>
            <w:noProof/>
            <w:webHidden/>
          </w:rPr>
          <w:tab/>
        </w:r>
        <w:r w:rsidR="0052043D">
          <w:rPr>
            <w:noProof/>
            <w:webHidden/>
          </w:rPr>
          <w:fldChar w:fldCharType="begin"/>
        </w:r>
        <w:r w:rsidR="0052043D">
          <w:rPr>
            <w:noProof/>
            <w:webHidden/>
          </w:rPr>
          <w:instrText xml:space="preserve"> PAGEREF _Toc113352824 \h </w:instrText>
        </w:r>
        <w:r w:rsidR="0052043D">
          <w:rPr>
            <w:noProof/>
            <w:webHidden/>
          </w:rPr>
        </w:r>
        <w:r w:rsidR="0052043D">
          <w:rPr>
            <w:noProof/>
            <w:webHidden/>
          </w:rPr>
          <w:fldChar w:fldCharType="separate"/>
        </w:r>
        <w:r w:rsidR="0052043D">
          <w:rPr>
            <w:noProof/>
            <w:webHidden/>
          </w:rPr>
          <w:t>19</w:t>
        </w:r>
        <w:r w:rsidR="0052043D">
          <w:rPr>
            <w:noProof/>
            <w:webHidden/>
          </w:rPr>
          <w:fldChar w:fldCharType="end"/>
        </w:r>
      </w:hyperlink>
    </w:p>
    <w:p w14:paraId="1368030E" w14:textId="690F4899" w:rsidR="0052043D" w:rsidRDefault="009345F2">
      <w:pPr>
        <w:pStyle w:val="TableofFigures"/>
        <w:tabs>
          <w:tab w:val="right" w:leader="dot" w:pos="9225"/>
        </w:tabs>
        <w:rPr>
          <w:rFonts w:asciiTheme="minorHAnsi" w:eastAsiaTheme="minorEastAsia" w:hAnsiTheme="minorHAnsi" w:cstheme="minorBidi"/>
          <w:noProof/>
          <w:sz w:val="22"/>
          <w:szCs w:val="22"/>
        </w:rPr>
      </w:pPr>
      <w:hyperlink w:anchor="_Toc113352825" w:history="1">
        <w:r w:rsidR="0052043D" w:rsidRPr="007E5E71">
          <w:rPr>
            <w:rStyle w:val="Hyperlink"/>
            <w:noProof/>
          </w:rPr>
          <w:t>Hình 7.2: Luồng kết nối</w:t>
        </w:r>
        <w:r w:rsidR="0052043D">
          <w:rPr>
            <w:noProof/>
            <w:webHidden/>
          </w:rPr>
          <w:tab/>
        </w:r>
        <w:r w:rsidR="0052043D">
          <w:rPr>
            <w:noProof/>
            <w:webHidden/>
          </w:rPr>
          <w:fldChar w:fldCharType="begin"/>
        </w:r>
        <w:r w:rsidR="0052043D">
          <w:rPr>
            <w:noProof/>
            <w:webHidden/>
          </w:rPr>
          <w:instrText xml:space="preserve"> PAGEREF _Toc113352825 \h </w:instrText>
        </w:r>
        <w:r w:rsidR="0052043D">
          <w:rPr>
            <w:noProof/>
            <w:webHidden/>
          </w:rPr>
        </w:r>
        <w:r w:rsidR="0052043D">
          <w:rPr>
            <w:noProof/>
            <w:webHidden/>
          </w:rPr>
          <w:fldChar w:fldCharType="separate"/>
        </w:r>
        <w:r w:rsidR="0052043D">
          <w:rPr>
            <w:noProof/>
            <w:webHidden/>
          </w:rPr>
          <w:t>20</w:t>
        </w:r>
        <w:r w:rsidR="0052043D">
          <w:rPr>
            <w:noProof/>
            <w:webHidden/>
          </w:rPr>
          <w:fldChar w:fldCharType="end"/>
        </w:r>
      </w:hyperlink>
    </w:p>
    <w:p w14:paraId="1849F9BE" w14:textId="619036DE" w:rsidR="0052043D" w:rsidRDefault="009345F2">
      <w:pPr>
        <w:pStyle w:val="TableofFigures"/>
        <w:tabs>
          <w:tab w:val="right" w:leader="dot" w:pos="9225"/>
        </w:tabs>
        <w:rPr>
          <w:rFonts w:asciiTheme="minorHAnsi" w:eastAsiaTheme="minorEastAsia" w:hAnsiTheme="minorHAnsi" w:cstheme="minorBidi"/>
          <w:noProof/>
          <w:sz w:val="22"/>
          <w:szCs w:val="22"/>
        </w:rPr>
      </w:pPr>
      <w:hyperlink w:anchor="_Toc113352826" w:history="1">
        <w:r w:rsidR="0052043D" w:rsidRPr="007E5E71">
          <w:rPr>
            <w:rStyle w:val="Hyperlink"/>
            <w:noProof/>
          </w:rPr>
          <w:t>Hình 7.3: Luồng gửi request</w:t>
        </w:r>
        <w:r w:rsidR="0052043D">
          <w:rPr>
            <w:noProof/>
            <w:webHidden/>
          </w:rPr>
          <w:tab/>
        </w:r>
        <w:r w:rsidR="0052043D">
          <w:rPr>
            <w:noProof/>
            <w:webHidden/>
          </w:rPr>
          <w:fldChar w:fldCharType="begin"/>
        </w:r>
        <w:r w:rsidR="0052043D">
          <w:rPr>
            <w:noProof/>
            <w:webHidden/>
          </w:rPr>
          <w:instrText xml:space="preserve"> PAGEREF _Toc113352826 \h </w:instrText>
        </w:r>
        <w:r w:rsidR="0052043D">
          <w:rPr>
            <w:noProof/>
            <w:webHidden/>
          </w:rPr>
        </w:r>
        <w:r w:rsidR="0052043D">
          <w:rPr>
            <w:noProof/>
            <w:webHidden/>
          </w:rPr>
          <w:fldChar w:fldCharType="separate"/>
        </w:r>
        <w:r w:rsidR="0052043D">
          <w:rPr>
            <w:noProof/>
            <w:webHidden/>
          </w:rPr>
          <w:t>20</w:t>
        </w:r>
        <w:r w:rsidR="0052043D">
          <w:rPr>
            <w:noProof/>
            <w:webHidden/>
          </w:rPr>
          <w:fldChar w:fldCharType="end"/>
        </w:r>
      </w:hyperlink>
    </w:p>
    <w:p w14:paraId="68FEB6B4" w14:textId="29ECD140" w:rsidR="0052043D" w:rsidRDefault="009345F2">
      <w:pPr>
        <w:pStyle w:val="TableofFigures"/>
        <w:tabs>
          <w:tab w:val="right" w:leader="dot" w:pos="9225"/>
        </w:tabs>
        <w:rPr>
          <w:rFonts w:asciiTheme="minorHAnsi" w:eastAsiaTheme="minorEastAsia" w:hAnsiTheme="minorHAnsi" w:cstheme="minorBidi"/>
          <w:noProof/>
          <w:sz w:val="22"/>
          <w:szCs w:val="22"/>
        </w:rPr>
      </w:pPr>
      <w:hyperlink w:anchor="_Toc113352827" w:history="1">
        <w:r w:rsidR="0052043D" w:rsidRPr="007E5E71">
          <w:rPr>
            <w:rStyle w:val="Hyperlink"/>
            <w:noProof/>
          </w:rPr>
          <w:t>Hình 7.4: Luồng truyền file</w:t>
        </w:r>
        <w:r w:rsidR="0052043D">
          <w:rPr>
            <w:noProof/>
            <w:webHidden/>
          </w:rPr>
          <w:tab/>
        </w:r>
        <w:r w:rsidR="0052043D">
          <w:rPr>
            <w:noProof/>
            <w:webHidden/>
          </w:rPr>
          <w:fldChar w:fldCharType="begin"/>
        </w:r>
        <w:r w:rsidR="0052043D">
          <w:rPr>
            <w:noProof/>
            <w:webHidden/>
          </w:rPr>
          <w:instrText xml:space="preserve"> PAGEREF _Toc113352827 \h </w:instrText>
        </w:r>
        <w:r w:rsidR="0052043D">
          <w:rPr>
            <w:noProof/>
            <w:webHidden/>
          </w:rPr>
        </w:r>
        <w:r w:rsidR="0052043D">
          <w:rPr>
            <w:noProof/>
            <w:webHidden/>
          </w:rPr>
          <w:fldChar w:fldCharType="separate"/>
        </w:r>
        <w:r w:rsidR="0052043D">
          <w:rPr>
            <w:noProof/>
            <w:webHidden/>
          </w:rPr>
          <w:t>21</w:t>
        </w:r>
        <w:r w:rsidR="0052043D">
          <w:rPr>
            <w:noProof/>
            <w:webHidden/>
          </w:rPr>
          <w:fldChar w:fldCharType="end"/>
        </w:r>
      </w:hyperlink>
    </w:p>
    <w:p w14:paraId="6C4C67DF" w14:textId="4DD173A5" w:rsidR="000359A1" w:rsidRDefault="00866580" w:rsidP="00E86FAE">
      <w:pPr>
        <w:rPr>
          <w:rStyle w:val="st"/>
          <w:rFonts w:cs="Times New Roman"/>
          <w:b/>
          <w:szCs w:val="26"/>
        </w:rPr>
      </w:pPr>
      <w:r>
        <w:rPr>
          <w:rStyle w:val="st"/>
          <w:rFonts w:cs="Times New Roman"/>
          <w:b/>
          <w:szCs w:val="26"/>
        </w:rPr>
        <w:fldChar w:fldCharType="end"/>
      </w:r>
    </w:p>
    <w:p w14:paraId="276338DC" w14:textId="77777777" w:rsidR="00DC6DCB" w:rsidRPr="005A4F74" w:rsidRDefault="00146162" w:rsidP="00182D06">
      <w:pPr>
        <w:pStyle w:val="Heading1"/>
        <w:rPr>
          <w:rStyle w:val="st"/>
          <w:rFonts w:cs="Times New Roman"/>
        </w:rPr>
      </w:pPr>
      <w:bookmarkStart w:id="2" w:name="_Toc113352579"/>
      <w:r>
        <w:rPr>
          <w:rStyle w:val="st"/>
          <w:rFonts w:cs="Times New Roman"/>
        </w:rPr>
        <w:lastRenderedPageBreak/>
        <w:t>Mục đích</w:t>
      </w:r>
      <w:bookmarkEnd w:id="2"/>
    </w:p>
    <w:p w14:paraId="386DE50E" w14:textId="4681C946" w:rsidR="00BD7F06" w:rsidRDefault="00CD4758" w:rsidP="002414D5">
      <w:pPr>
        <w:pStyle w:val="FirstLevelBullet"/>
      </w:pPr>
      <w:r>
        <w:t>Tài liệu</w:t>
      </w:r>
      <w:r w:rsidR="00ED7FD7">
        <w:t xml:space="preserve"> </w:t>
      </w:r>
      <w:r w:rsidR="002414D5">
        <w:t xml:space="preserve">mô tả chi tiết các API mà </w:t>
      </w:r>
      <w:r w:rsidR="005C59EC">
        <w:t>Mobile Agent</w:t>
      </w:r>
      <w:r w:rsidR="002414D5">
        <w:t xml:space="preserve"> cung cấp cho các ứng dụng Mobile App </w:t>
      </w:r>
      <w:r w:rsidR="00182D06">
        <w:t xml:space="preserve">(OneApp, OneHome) </w:t>
      </w:r>
      <w:r w:rsidR="002414D5">
        <w:t>kết nối đến để thực hiện truy vấn, điều khiển, cấu hình thiết bị</w:t>
      </w:r>
      <w:r w:rsidR="005A409F">
        <w:t>.</w:t>
      </w:r>
    </w:p>
    <w:p w14:paraId="6AF90F3E" w14:textId="2A7D868A" w:rsidR="00772CB4" w:rsidRDefault="00772CB4" w:rsidP="00182D06">
      <w:pPr>
        <w:pStyle w:val="Heading1"/>
      </w:pPr>
      <w:bookmarkStart w:id="3" w:name="_Toc113352580"/>
      <w:r>
        <w:lastRenderedPageBreak/>
        <w:t>Phạm vi</w:t>
      </w:r>
      <w:bookmarkEnd w:id="3"/>
    </w:p>
    <w:p w14:paraId="6FCAB076" w14:textId="77777777" w:rsidR="005A409F" w:rsidRPr="005A409F" w:rsidRDefault="005A409F" w:rsidP="005A409F"/>
    <w:p w14:paraId="4DE09148" w14:textId="77777777" w:rsidR="00772CB4" w:rsidRDefault="00772CB4" w:rsidP="00182D06">
      <w:pPr>
        <w:pStyle w:val="Heading1"/>
      </w:pPr>
      <w:bookmarkStart w:id="4" w:name="_Toc113352581"/>
      <w:r>
        <w:lastRenderedPageBreak/>
        <w:t>Đối tượng</w:t>
      </w:r>
      <w:bookmarkEnd w:id="4"/>
    </w:p>
    <w:p w14:paraId="3B325F15" w14:textId="466D956D" w:rsidR="001D0FE8" w:rsidRDefault="001D0FE8" w:rsidP="001D0FE8">
      <w:pPr>
        <w:pStyle w:val="FirstLevelBullet"/>
      </w:pPr>
      <w:r>
        <w:t>Kỹ sư thiết kế để viết HLD</w:t>
      </w:r>
    </w:p>
    <w:p w14:paraId="750A5561" w14:textId="08A5669D" w:rsidR="00E92038" w:rsidRDefault="00E92038" w:rsidP="001D0FE8">
      <w:pPr>
        <w:pStyle w:val="FirstLevelBullet"/>
      </w:pPr>
      <w:r>
        <w:t>Kỹ sư phát triển</w:t>
      </w:r>
    </w:p>
    <w:p w14:paraId="16768000" w14:textId="4C5E50C1" w:rsidR="001D0FE8" w:rsidRDefault="001D0FE8" w:rsidP="001D0FE8">
      <w:pPr>
        <w:pStyle w:val="FirstLevelBullet"/>
      </w:pPr>
      <w:r>
        <w:t xml:space="preserve">Kỹ sư kiểm thử </w:t>
      </w:r>
    </w:p>
    <w:p w14:paraId="5B192B88" w14:textId="77777777" w:rsidR="00EC11BA" w:rsidRDefault="00EC11BA" w:rsidP="00EC11BA">
      <w:pPr>
        <w:pStyle w:val="FirstLevelBullet"/>
        <w:numPr>
          <w:ilvl w:val="0"/>
          <w:numId w:val="0"/>
        </w:numPr>
      </w:pPr>
    </w:p>
    <w:p w14:paraId="6FA7EEB3" w14:textId="77777777" w:rsidR="00EC11BA" w:rsidRPr="00CD4758" w:rsidRDefault="00DC6DCB" w:rsidP="00182D06">
      <w:pPr>
        <w:pStyle w:val="Heading1"/>
      </w:pPr>
      <w:bookmarkStart w:id="5" w:name="_Toc474824653"/>
      <w:bookmarkStart w:id="6" w:name="_Toc113352582"/>
      <w:r>
        <w:rPr>
          <w:rStyle w:val="st"/>
          <w:rFonts w:cs="Times New Roman"/>
        </w:rPr>
        <w:lastRenderedPageBreak/>
        <w:t>Đ</w:t>
      </w:r>
      <w:r w:rsidR="00D340E1">
        <w:rPr>
          <w:rStyle w:val="st"/>
          <w:rFonts w:cs="Times New Roman"/>
        </w:rPr>
        <w:t>ịnh nghĩa và viết tắt</w:t>
      </w:r>
      <w:bookmarkEnd w:id="5"/>
      <w:bookmarkEnd w:id="6"/>
    </w:p>
    <w:tbl>
      <w:tblPr>
        <w:tblW w:w="9540" w:type="dxa"/>
        <w:tblInd w:w="-5" w:type="dxa"/>
        <w:tblLook w:val="04A0" w:firstRow="1" w:lastRow="0" w:firstColumn="1" w:lastColumn="0" w:noHBand="0" w:noVBand="1"/>
      </w:tblPr>
      <w:tblGrid>
        <w:gridCol w:w="2523"/>
        <w:gridCol w:w="7017"/>
      </w:tblGrid>
      <w:tr w:rsidR="00DC6DCB" w:rsidRPr="007E54E2" w14:paraId="01471E10" w14:textId="77777777" w:rsidTr="00353A9D">
        <w:tc>
          <w:tcPr>
            <w:tcW w:w="2523" w:type="dxa"/>
            <w:vAlign w:val="center"/>
          </w:tcPr>
          <w:p w14:paraId="187D3141" w14:textId="77777777" w:rsidR="00DC6DCB" w:rsidRPr="007E54E2" w:rsidRDefault="00177287" w:rsidP="00EC2D75">
            <w:pPr>
              <w:spacing w:before="60"/>
              <w:ind w:left="-108" w:right="-108"/>
              <w:rPr>
                <w:b/>
                <w:sz w:val="24"/>
                <w:szCs w:val="24"/>
              </w:rPr>
            </w:pPr>
            <w:r w:rsidRPr="007E54E2">
              <w:rPr>
                <w:b/>
                <w:sz w:val="24"/>
                <w:szCs w:val="24"/>
              </w:rPr>
              <w:t>Từ viết tắt</w:t>
            </w:r>
          </w:p>
        </w:tc>
        <w:tc>
          <w:tcPr>
            <w:tcW w:w="7017" w:type="dxa"/>
            <w:vAlign w:val="center"/>
          </w:tcPr>
          <w:p w14:paraId="15D75791" w14:textId="77777777" w:rsidR="00DC6DCB" w:rsidRPr="007E54E2" w:rsidRDefault="00177287" w:rsidP="00177287">
            <w:pPr>
              <w:spacing w:before="60"/>
              <w:ind w:left="34" w:right="33" w:hanging="142"/>
              <w:rPr>
                <w:b/>
                <w:sz w:val="24"/>
                <w:szCs w:val="24"/>
              </w:rPr>
            </w:pPr>
            <w:r w:rsidRPr="007E54E2">
              <w:rPr>
                <w:b/>
                <w:sz w:val="24"/>
                <w:szCs w:val="24"/>
              </w:rPr>
              <w:t>Mô tả</w:t>
            </w:r>
          </w:p>
        </w:tc>
      </w:tr>
    </w:tbl>
    <w:p w14:paraId="2058EAC3" w14:textId="77777777" w:rsidR="00154A36" w:rsidRDefault="00154A36">
      <w:pPr>
        <w:overflowPunct/>
        <w:autoSpaceDE/>
        <w:autoSpaceDN/>
        <w:adjustRightInd/>
        <w:spacing w:after="0"/>
        <w:jc w:val="left"/>
        <w:textAlignment w:val="auto"/>
        <w:rPr>
          <w:rStyle w:val="st"/>
          <w:rFonts w:cs="Times New Roman"/>
        </w:rPr>
      </w:pPr>
      <w:bookmarkStart w:id="7" w:name="_Toc474824656"/>
      <w:r>
        <w:rPr>
          <w:rStyle w:val="st"/>
          <w:rFonts w:cs="Times New Roman"/>
        </w:rPr>
        <w:t>UC</w:t>
      </w:r>
      <w:r>
        <w:rPr>
          <w:rStyle w:val="st"/>
          <w:rFonts w:cs="Times New Roman"/>
        </w:rPr>
        <w:tab/>
      </w:r>
      <w:r>
        <w:rPr>
          <w:rStyle w:val="st"/>
          <w:rFonts w:cs="Times New Roman"/>
        </w:rPr>
        <w:tab/>
      </w:r>
      <w:r>
        <w:rPr>
          <w:rStyle w:val="st"/>
          <w:rFonts w:cs="Times New Roman"/>
        </w:rPr>
        <w:tab/>
        <w:t>Use case</w:t>
      </w:r>
    </w:p>
    <w:p w14:paraId="0E32EEFF" w14:textId="77777777" w:rsidR="002E5CA8" w:rsidRDefault="002E5CA8">
      <w:pPr>
        <w:overflowPunct/>
        <w:autoSpaceDE/>
        <w:autoSpaceDN/>
        <w:adjustRightInd/>
        <w:spacing w:after="0"/>
        <w:jc w:val="left"/>
        <w:textAlignment w:val="auto"/>
        <w:rPr>
          <w:rStyle w:val="st"/>
          <w:rFonts w:cs="Times New Roman"/>
        </w:rPr>
      </w:pPr>
    </w:p>
    <w:p w14:paraId="5307556F" w14:textId="77777777" w:rsidR="002E5CA8" w:rsidRDefault="001A5AE9" w:rsidP="00182D06">
      <w:pPr>
        <w:pStyle w:val="Heading1"/>
        <w:rPr>
          <w:rStyle w:val="st"/>
          <w:rFonts w:cs="Times New Roman"/>
        </w:rPr>
      </w:pPr>
      <w:bookmarkStart w:id="8" w:name="_Toc113352583"/>
      <w:r>
        <w:rPr>
          <w:rStyle w:val="st"/>
          <w:rFonts w:cs="Times New Roman"/>
        </w:rPr>
        <w:lastRenderedPageBreak/>
        <w:t>Tài liệu tham khảo</w:t>
      </w:r>
      <w:bookmarkEnd w:id="8"/>
    </w:p>
    <w:p w14:paraId="5B656CA2" w14:textId="77777777" w:rsidR="001A5AE9" w:rsidRDefault="001A5AE9" w:rsidP="001A5AE9"/>
    <w:p w14:paraId="5D057B2F" w14:textId="77777777" w:rsidR="001A5AE9" w:rsidRPr="001A5AE9" w:rsidRDefault="001A5AE9" w:rsidP="001A5AE9"/>
    <w:p w14:paraId="3653AF57" w14:textId="77777777" w:rsidR="001A5AE9" w:rsidRPr="001A5AE9" w:rsidRDefault="001A5AE9" w:rsidP="001A5AE9"/>
    <w:p w14:paraId="437A5A59" w14:textId="77777777" w:rsidR="002E5CA8" w:rsidRDefault="002E5CA8">
      <w:pPr>
        <w:overflowPunct/>
        <w:autoSpaceDE/>
        <w:autoSpaceDN/>
        <w:adjustRightInd/>
        <w:spacing w:after="0"/>
        <w:jc w:val="left"/>
        <w:textAlignment w:val="auto"/>
        <w:rPr>
          <w:rStyle w:val="st"/>
          <w:rFonts w:cs="Times New Roman"/>
        </w:rPr>
      </w:pPr>
    </w:p>
    <w:p w14:paraId="47E8D595" w14:textId="77777777" w:rsidR="00B12513" w:rsidRDefault="00B12513">
      <w:pPr>
        <w:overflowPunct/>
        <w:autoSpaceDE/>
        <w:autoSpaceDN/>
        <w:adjustRightInd/>
        <w:spacing w:after="0"/>
        <w:jc w:val="left"/>
        <w:textAlignment w:val="auto"/>
        <w:rPr>
          <w:rStyle w:val="st"/>
          <w:rFonts w:cs="Times New Roman"/>
          <w:b/>
          <w:kern w:val="28"/>
          <w:sz w:val="28"/>
          <w:szCs w:val="24"/>
        </w:rPr>
      </w:pPr>
      <w:r>
        <w:rPr>
          <w:rStyle w:val="st"/>
          <w:rFonts w:cs="Times New Roman"/>
        </w:rPr>
        <w:br w:type="page"/>
      </w:r>
    </w:p>
    <w:p w14:paraId="542155D5" w14:textId="77777777" w:rsidR="002414D5" w:rsidRDefault="002414D5" w:rsidP="00182D06">
      <w:pPr>
        <w:pStyle w:val="Heading1"/>
      </w:pPr>
      <w:bookmarkStart w:id="9" w:name="_Toc113352584"/>
      <w:r>
        <w:rPr>
          <w:noProof/>
        </w:rPr>
        <w:lastRenderedPageBreak/>
        <w:drawing>
          <wp:anchor distT="0" distB="0" distL="114300" distR="114300" simplePos="0" relativeHeight="251661824" behindDoc="0" locked="0" layoutInCell="1" allowOverlap="1" wp14:anchorId="0A2653F5" wp14:editId="7B6F9D9D">
            <wp:simplePos x="0" y="0"/>
            <wp:positionH relativeFrom="column">
              <wp:posOffset>0</wp:posOffset>
            </wp:positionH>
            <wp:positionV relativeFrom="paragraph">
              <wp:posOffset>377190</wp:posOffset>
            </wp:positionV>
            <wp:extent cx="5864225" cy="3603625"/>
            <wp:effectExtent l="0" t="0" r="3175" b="0"/>
            <wp:wrapSquare wrapText="bothSides"/>
            <wp:docPr id="468089077" name="Picture 468089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864225" cy="3603625"/>
                    </a:xfrm>
                    <a:prstGeom prst="rect">
                      <a:avLst/>
                    </a:prstGeom>
                  </pic:spPr>
                </pic:pic>
              </a:graphicData>
            </a:graphic>
          </wp:anchor>
        </w:drawing>
      </w:r>
      <w:r>
        <w:rPr>
          <w:rStyle w:val="st"/>
          <w:rFonts w:cs="Times New Roman"/>
        </w:rPr>
        <w:t>Kiến trúc sản phẩm</w:t>
      </w:r>
      <w:bookmarkEnd w:id="9"/>
    </w:p>
    <w:p w14:paraId="1E0A26C0" w14:textId="77777777" w:rsidR="002414D5" w:rsidRDefault="002414D5" w:rsidP="002414D5">
      <w:pPr>
        <w:pStyle w:val="ANSVNormal1"/>
      </w:pPr>
    </w:p>
    <w:p w14:paraId="0068C7D1" w14:textId="37819B66" w:rsidR="00CD5D6C" w:rsidRDefault="002414D5" w:rsidP="00182D06">
      <w:pPr>
        <w:pStyle w:val="Heading1"/>
      </w:pPr>
      <w:bookmarkStart w:id="10" w:name="_Toc113352585"/>
      <w:r>
        <w:lastRenderedPageBreak/>
        <w:t>Luồng nghiệp vụ</w:t>
      </w:r>
      <w:bookmarkEnd w:id="10"/>
    </w:p>
    <w:p w14:paraId="3495A477" w14:textId="54F1AF06" w:rsidR="003B6332" w:rsidRPr="003B6332" w:rsidRDefault="002414D5" w:rsidP="00182D06">
      <w:pPr>
        <w:pStyle w:val="Heading2"/>
      </w:pPr>
      <w:bookmarkStart w:id="11" w:name="_Toc113352586"/>
      <w:r>
        <w:t>Luồng quét thiết bị</w:t>
      </w:r>
      <w:bookmarkEnd w:id="11"/>
    </w:p>
    <w:p w14:paraId="6BD33DD2" w14:textId="2E3B9A89" w:rsidR="003B6332" w:rsidRDefault="00182D06" w:rsidP="00182D06">
      <w:pPr>
        <w:keepNext/>
        <w:ind w:firstLine="720"/>
      </w:pPr>
      <w:r>
        <w:t>Mobile Agent cung cấp thông tin thiết bị khi Mobile App thực hiện dò tìm các thiết bị trong mạng.</w:t>
      </w:r>
    </w:p>
    <w:p w14:paraId="5C53739D" w14:textId="77777777" w:rsidR="002A7337" w:rsidRDefault="005C59EC" w:rsidP="002A7337">
      <w:pPr>
        <w:keepNext/>
        <w:jc w:val="center"/>
      </w:pPr>
      <w:r>
        <w:object w:dxaOrig="5311" w:dyaOrig="3196" w14:anchorId="5A7A43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5pt;height:158.95pt" o:ole="">
            <v:imagedata r:id="rId13" o:title=""/>
          </v:shape>
          <o:OLEObject Type="Embed" ProgID="Visio.Drawing.15" ShapeID="_x0000_i1025" DrawAspect="Content" ObjectID="_1725456030" r:id="rId14"/>
        </w:object>
      </w:r>
    </w:p>
    <w:p w14:paraId="5F5AB5F6" w14:textId="40F027B3" w:rsidR="00182D06" w:rsidRDefault="002A7337" w:rsidP="002A7337">
      <w:pPr>
        <w:pStyle w:val="Caption"/>
      </w:pPr>
      <w:bookmarkStart w:id="12" w:name="_Toc113352824"/>
      <w:r>
        <w:t xml:space="preserve">Hình </w:t>
      </w:r>
      <w:fldSimple w:instr=" STYLEREF 1 \s ">
        <w:r w:rsidR="00755D58">
          <w:rPr>
            <w:noProof/>
          </w:rPr>
          <w:t>7</w:t>
        </w:r>
      </w:fldSimple>
      <w:r w:rsidR="00755D58">
        <w:t>.</w:t>
      </w:r>
      <w:fldSimple w:instr=" SEQ Hình \* ARABIC \s 1 ">
        <w:r w:rsidR="00755D58">
          <w:rPr>
            <w:noProof/>
          </w:rPr>
          <w:t>1</w:t>
        </w:r>
      </w:fldSimple>
      <w:r>
        <w:t>: Luồng quét thiết bị</w:t>
      </w:r>
      <w:bookmarkEnd w:id="12"/>
    </w:p>
    <w:p w14:paraId="55EA3DA2" w14:textId="77777777" w:rsidR="00182D06" w:rsidRDefault="00182D06" w:rsidP="00182D06">
      <w:pPr>
        <w:keepNext/>
        <w:jc w:val="left"/>
      </w:pPr>
    </w:p>
    <w:p w14:paraId="34658BA9" w14:textId="7B2AFE0F" w:rsidR="00251080" w:rsidRDefault="00182D06">
      <w:pPr>
        <w:pStyle w:val="Heading2"/>
      </w:pPr>
      <w:bookmarkStart w:id="13" w:name="_Toc113352587"/>
      <w:r>
        <w:t>Luồng kết nối</w:t>
      </w:r>
      <w:bookmarkEnd w:id="13"/>
    </w:p>
    <w:p w14:paraId="7BDB5749" w14:textId="508CB7D5" w:rsidR="00182D06" w:rsidRDefault="00182D06" w:rsidP="00463B1E">
      <w:pPr>
        <w:ind w:firstLine="720"/>
      </w:pPr>
      <w:r>
        <w:t xml:space="preserve">Khi Mobile App muốn gọi các API của </w:t>
      </w:r>
      <w:r w:rsidR="005C59EC">
        <w:t>Mobile Agent</w:t>
      </w:r>
      <w:r>
        <w:t>, Mobile App thực hiện mở phiên kết nối để lấy SessionID.</w:t>
      </w:r>
      <w:r w:rsidR="009E11FC">
        <w:t xml:space="preserve"> Mobile App sử dụng SESSIONID và mã md5 để xác thực với </w:t>
      </w:r>
      <w:r w:rsidR="005C59EC">
        <w:t>Mobile Agent</w:t>
      </w:r>
      <w:r w:rsidR="009E11FC">
        <w:t>.</w:t>
      </w:r>
      <w:r w:rsidR="00AA35D3">
        <w:t xml:space="preserve"> Khi muốn kết thúc phiên kết nỗi, Mobile App thực hiện gửi bản tin Logout request tới </w:t>
      </w:r>
      <w:r w:rsidR="005C59EC">
        <w:t>Mobile Agent</w:t>
      </w:r>
      <w:r w:rsidR="00AA35D3">
        <w:t>.</w:t>
      </w:r>
    </w:p>
    <w:p w14:paraId="40ADCF33" w14:textId="77777777" w:rsidR="002A7337" w:rsidRDefault="005C59EC" w:rsidP="002A7337">
      <w:pPr>
        <w:keepNext/>
        <w:jc w:val="center"/>
      </w:pPr>
      <w:r>
        <w:object w:dxaOrig="5311" w:dyaOrig="5745" w14:anchorId="7A22802A">
          <v:shape id="_x0000_i1026" type="#_x0000_t75" style="width:266.5pt;height:287.05pt" o:ole="">
            <v:imagedata r:id="rId15" o:title=""/>
          </v:shape>
          <o:OLEObject Type="Embed" ProgID="Visio.Drawing.15" ShapeID="_x0000_i1026" DrawAspect="Content" ObjectID="_1725456031" r:id="rId16"/>
        </w:object>
      </w:r>
    </w:p>
    <w:p w14:paraId="4997A46E" w14:textId="57C04641" w:rsidR="00182D06" w:rsidRPr="00182D06" w:rsidRDefault="002A7337" w:rsidP="002A7337">
      <w:pPr>
        <w:pStyle w:val="Caption"/>
      </w:pPr>
      <w:bookmarkStart w:id="14" w:name="_Toc113352825"/>
      <w:r>
        <w:t xml:space="preserve">Hình </w:t>
      </w:r>
      <w:fldSimple w:instr=" STYLEREF 1 \s ">
        <w:r w:rsidR="00755D58">
          <w:rPr>
            <w:noProof/>
          </w:rPr>
          <w:t>7</w:t>
        </w:r>
      </w:fldSimple>
      <w:r w:rsidR="00755D58">
        <w:t>.</w:t>
      </w:r>
      <w:fldSimple w:instr=" SEQ Hình \* ARABIC \s 1 ">
        <w:r w:rsidR="00755D58">
          <w:rPr>
            <w:noProof/>
          </w:rPr>
          <w:t>2</w:t>
        </w:r>
      </w:fldSimple>
      <w:r>
        <w:t>: Luồng kết nối</w:t>
      </w:r>
      <w:bookmarkEnd w:id="14"/>
    </w:p>
    <w:p w14:paraId="36ABACC2" w14:textId="2841CED3" w:rsidR="006B0A05" w:rsidRDefault="00182D06" w:rsidP="00182D06">
      <w:pPr>
        <w:pStyle w:val="Heading2"/>
      </w:pPr>
      <w:bookmarkStart w:id="15" w:name="_Toc113352588"/>
      <w:r>
        <w:t>Luồng gửi request</w:t>
      </w:r>
      <w:bookmarkEnd w:id="15"/>
    </w:p>
    <w:p w14:paraId="53478BBE" w14:textId="2144ABD7" w:rsidR="00182D06" w:rsidRDefault="00182D06" w:rsidP="00F0172A">
      <w:pPr>
        <w:ind w:firstLine="720"/>
      </w:pPr>
      <w:r>
        <w:t>Trong các yêu cầu nghiệp vụ, Mobile App sử dụng SessionID để tạo mã xác thực md5 gửi cùng SessionID đã được cấp trước đó. Mobile App sẽ dựa vào thông tin này để trusted reuqest từ Mobile App.</w:t>
      </w:r>
    </w:p>
    <w:p w14:paraId="2139DEF5" w14:textId="77777777" w:rsidR="002A7337" w:rsidRDefault="005C59EC" w:rsidP="002A7337">
      <w:pPr>
        <w:keepNext/>
        <w:jc w:val="center"/>
      </w:pPr>
      <w:r>
        <w:object w:dxaOrig="5311" w:dyaOrig="3196" w14:anchorId="36EB49A5">
          <v:shape id="_x0000_i1027" type="#_x0000_t75" style="width:266.5pt;height:158.95pt" o:ole="">
            <v:imagedata r:id="rId17" o:title=""/>
          </v:shape>
          <o:OLEObject Type="Embed" ProgID="Visio.Drawing.15" ShapeID="_x0000_i1027" DrawAspect="Content" ObjectID="_1725456032" r:id="rId18"/>
        </w:object>
      </w:r>
    </w:p>
    <w:p w14:paraId="628125C7" w14:textId="7F17BB2F" w:rsidR="00AA35D3" w:rsidRDefault="002A7337" w:rsidP="002A7337">
      <w:pPr>
        <w:pStyle w:val="Caption"/>
      </w:pPr>
      <w:bookmarkStart w:id="16" w:name="_Toc113352826"/>
      <w:r>
        <w:t xml:space="preserve">Hình </w:t>
      </w:r>
      <w:fldSimple w:instr=" STYLEREF 1 \s ">
        <w:r w:rsidR="00755D58">
          <w:rPr>
            <w:noProof/>
          </w:rPr>
          <w:t>7</w:t>
        </w:r>
      </w:fldSimple>
      <w:r w:rsidR="00755D58">
        <w:t>.</w:t>
      </w:r>
      <w:fldSimple w:instr=" SEQ Hình \* ARABIC \s 1 ">
        <w:r w:rsidR="00755D58">
          <w:rPr>
            <w:noProof/>
          </w:rPr>
          <w:t>3</w:t>
        </w:r>
      </w:fldSimple>
      <w:r>
        <w:t>: Luồng gửi request</w:t>
      </w:r>
      <w:bookmarkEnd w:id="16"/>
    </w:p>
    <w:p w14:paraId="1F270B2B" w14:textId="7916AC0E" w:rsidR="00755D58" w:rsidRDefault="00755D58" w:rsidP="00755D58">
      <w:pPr>
        <w:pStyle w:val="Heading2"/>
      </w:pPr>
      <w:bookmarkStart w:id="17" w:name="_Toc113352589"/>
      <w:r>
        <w:t>Luồng truyền file</w:t>
      </w:r>
      <w:bookmarkEnd w:id="17"/>
    </w:p>
    <w:p w14:paraId="75D38B18" w14:textId="22816A80" w:rsidR="00755D58" w:rsidRDefault="00755D58" w:rsidP="00755D58">
      <w:pPr>
        <w:ind w:left="720"/>
      </w:pPr>
      <w:r>
        <w:t>Trong một số nghiệp vụ như upgrade firmware, update database, Mobile App tải 1 file lên thiết bị.</w:t>
      </w:r>
    </w:p>
    <w:p w14:paraId="15A1F090" w14:textId="77777777" w:rsidR="00755D58" w:rsidRDefault="00755D58" w:rsidP="00755D58">
      <w:pPr>
        <w:keepNext/>
        <w:ind w:left="720"/>
        <w:jc w:val="center"/>
      </w:pPr>
      <w:r>
        <w:object w:dxaOrig="5311" w:dyaOrig="3196" w14:anchorId="453A4314">
          <v:shape id="_x0000_i1028" type="#_x0000_t75" style="width:265.55pt;height:159.9pt" o:ole="">
            <v:imagedata r:id="rId19" o:title=""/>
          </v:shape>
          <o:OLEObject Type="Embed" ProgID="Visio.Drawing.15" ShapeID="_x0000_i1028" DrawAspect="Content" ObjectID="_1725456033" r:id="rId20"/>
        </w:object>
      </w:r>
    </w:p>
    <w:p w14:paraId="59DF8072" w14:textId="300117FB" w:rsidR="00755D58" w:rsidRPr="00755D58" w:rsidRDefault="00755D58" w:rsidP="00755D58">
      <w:pPr>
        <w:pStyle w:val="Caption"/>
      </w:pPr>
      <w:bookmarkStart w:id="18" w:name="_Toc113352827"/>
      <w:r>
        <w:t xml:space="preserve">Hình </w:t>
      </w:r>
      <w:fldSimple w:instr=" STYLEREF 1 \s ">
        <w:r>
          <w:rPr>
            <w:noProof/>
          </w:rPr>
          <w:t>7</w:t>
        </w:r>
      </w:fldSimple>
      <w:r>
        <w:t>.</w:t>
      </w:r>
      <w:fldSimple w:instr=" SEQ Hình \* ARABIC \s 1 ">
        <w:r>
          <w:rPr>
            <w:noProof/>
          </w:rPr>
          <w:t>4</w:t>
        </w:r>
      </w:fldSimple>
      <w:r>
        <w:t>: Luồng truyền file</w:t>
      </w:r>
      <w:bookmarkEnd w:id="18"/>
    </w:p>
    <w:p w14:paraId="18396C22" w14:textId="4312E013" w:rsidR="005E427F" w:rsidRDefault="00184483" w:rsidP="00182D06">
      <w:pPr>
        <w:pStyle w:val="Heading1"/>
      </w:pPr>
      <w:bookmarkStart w:id="19" w:name="_Toc113352590"/>
      <w:r>
        <w:lastRenderedPageBreak/>
        <w:t xml:space="preserve">Đặc tả yêu cầu </w:t>
      </w:r>
      <w:r w:rsidR="00032193">
        <w:t>API</w:t>
      </w:r>
      <w:bookmarkEnd w:id="19"/>
    </w:p>
    <w:p w14:paraId="344C16FA" w14:textId="68FAA33B" w:rsidR="00032193" w:rsidRDefault="00F400B9" w:rsidP="00032193">
      <w:r>
        <w:t>Danh sách API:</w:t>
      </w:r>
    </w:p>
    <w:tbl>
      <w:tblPr>
        <w:tblStyle w:val="TableGrid"/>
        <w:tblW w:w="9351" w:type="dxa"/>
        <w:tblLook w:val="04A0" w:firstRow="1" w:lastRow="0" w:firstColumn="1" w:lastColumn="0" w:noHBand="0" w:noVBand="1"/>
      </w:tblPr>
      <w:tblGrid>
        <w:gridCol w:w="558"/>
        <w:gridCol w:w="1558"/>
        <w:gridCol w:w="2163"/>
        <w:gridCol w:w="5072"/>
      </w:tblGrid>
      <w:tr w:rsidR="00032193" w:rsidRPr="007E54E2" w14:paraId="51B9C75F" w14:textId="77777777" w:rsidTr="002F08C5">
        <w:tc>
          <w:tcPr>
            <w:tcW w:w="558" w:type="dxa"/>
            <w:shd w:val="clear" w:color="auto" w:fill="D9D9D9" w:themeFill="background1" w:themeFillShade="D9"/>
            <w:vAlign w:val="center"/>
          </w:tcPr>
          <w:p w14:paraId="10C9FEA4" w14:textId="277A84B3" w:rsidR="00032193" w:rsidRPr="007E54E2" w:rsidRDefault="00032193" w:rsidP="00032193">
            <w:pPr>
              <w:rPr>
                <w:sz w:val="24"/>
                <w:szCs w:val="24"/>
              </w:rPr>
            </w:pPr>
            <w:r w:rsidRPr="007E54E2">
              <w:rPr>
                <w:b/>
                <w:bCs/>
                <w:color w:val="000000"/>
                <w:sz w:val="24"/>
                <w:szCs w:val="24"/>
              </w:rPr>
              <w:t>No</w:t>
            </w:r>
          </w:p>
        </w:tc>
        <w:tc>
          <w:tcPr>
            <w:tcW w:w="1558" w:type="dxa"/>
            <w:shd w:val="clear" w:color="auto" w:fill="D9D9D9" w:themeFill="background1" w:themeFillShade="D9"/>
            <w:vAlign w:val="center"/>
          </w:tcPr>
          <w:p w14:paraId="303A83C4" w14:textId="2241861F" w:rsidR="00032193" w:rsidRPr="007E54E2" w:rsidRDefault="00032193" w:rsidP="00032193">
            <w:pPr>
              <w:rPr>
                <w:sz w:val="24"/>
                <w:szCs w:val="24"/>
              </w:rPr>
            </w:pPr>
            <w:r w:rsidRPr="007E54E2">
              <w:rPr>
                <w:b/>
                <w:bCs/>
                <w:color w:val="000000"/>
                <w:sz w:val="24"/>
                <w:szCs w:val="24"/>
              </w:rPr>
              <w:t>API name</w:t>
            </w:r>
          </w:p>
        </w:tc>
        <w:tc>
          <w:tcPr>
            <w:tcW w:w="2163" w:type="dxa"/>
            <w:shd w:val="clear" w:color="auto" w:fill="D9D9D9" w:themeFill="background1" w:themeFillShade="D9"/>
          </w:tcPr>
          <w:p w14:paraId="4FDDB3CB" w14:textId="0E166976" w:rsidR="00032193" w:rsidRPr="007E54E2" w:rsidRDefault="00032193" w:rsidP="00032193">
            <w:pPr>
              <w:rPr>
                <w:b/>
                <w:sz w:val="24"/>
                <w:szCs w:val="24"/>
              </w:rPr>
            </w:pPr>
            <w:r w:rsidRPr="007E54E2">
              <w:rPr>
                <w:b/>
                <w:sz w:val="24"/>
                <w:szCs w:val="24"/>
              </w:rPr>
              <w:t>Action</w:t>
            </w:r>
          </w:p>
        </w:tc>
        <w:tc>
          <w:tcPr>
            <w:tcW w:w="5072" w:type="dxa"/>
            <w:shd w:val="clear" w:color="auto" w:fill="D9D9D9" w:themeFill="background1" w:themeFillShade="D9"/>
          </w:tcPr>
          <w:p w14:paraId="0747586D" w14:textId="0F30E6FE" w:rsidR="00032193" w:rsidRPr="007E54E2" w:rsidRDefault="00032193" w:rsidP="00032193">
            <w:pPr>
              <w:rPr>
                <w:sz w:val="24"/>
                <w:szCs w:val="24"/>
              </w:rPr>
            </w:pPr>
            <w:r w:rsidRPr="007E54E2">
              <w:rPr>
                <w:b/>
                <w:bCs/>
                <w:color w:val="000000"/>
                <w:sz w:val="24"/>
                <w:szCs w:val="24"/>
              </w:rPr>
              <w:t>Description</w:t>
            </w:r>
          </w:p>
        </w:tc>
      </w:tr>
      <w:tr w:rsidR="00AE0B61" w:rsidRPr="007E54E2" w14:paraId="7DFC52D0" w14:textId="77777777" w:rsidTr="002F08C5">
        <w:tc>
          <w:tcPr>
            <w:tcW w:w="558" w:type="dxa"/>
            <w:vAlign w:val="bottom"/>
          </w:tcPr>
          <w:p w14:paraId="5F226A91" w14:textId="704BFFFD" w:rsidR="00AE0B61" w:rsidRPr="007E54E2" w:rsidRDefault="00AE0B61" w:rsidP="00AE0B61">
            <w:pPr>
              <w:jc w:val="center"/>
              <w:rPr>
                <w:sz w:val="24"/>
                <w:szCs w:val="24"/>
              </w:rPr>
            </w:pPr>
            <w:r w:rsidRPr="007E54E2">
              <w:rPr>
                <w:color w:val="000000"/>
                <w:sz w:val="24"/>
                <w:szCs w:val="24"/>
              </w:rPr>
              <w:t>1</w:t>
            </w:r>
          </w:p>
        </w:tc>
        <w:tc>
          <w:tcPr>
            <w:tcW w:w="1558" w:type="dxa"/>
            <w:vAlign w:val="center"/>
          </w:tcPr>
          <w:p w14:paraId="465F1B76" w14:textId="1570A6ED" w:rsidR="00AE0B61" w:rsidRPr="007E54E2" w:rsidRDefault="00AE0B61" w:rsidP="00AE0B61">
            <w:pPr>
              <w:jc w:val="left"/>
              <w:rPr>
                <w:sz w:val="24"/>
                <w:szCs w:val="24"/>
              </w:rPr>
            </w:pPr>
            <w:r w:rsidRPr="007E54E2">
              <w:rPr>
                <w:color w:val="000000"/>
                <w:sz w:val="24"/>
                <w:szCs w:val="24"/>
              </w:rPr>
              <w:t>discovery</w:t>
            </w:r>
          </w:p>
        </w:tc>
        <w:tc>
          <w:tcPr>
            <w:tcW w:w="2163" w:type="dxa"/>
          </w:tcPr>
          <w:p w14:paraId="49AD4F17" w14:textId="2577A28F" w:rsidR="00AE0B61" w:rsidRPr="007E54E2" w:rsidRDefault="00AE0B61" w:rsidP="00AE0B61">
            <w:pPr>
              <w:rPr>
                <w:sz w:val="24"/>
                <w:szCs w:val="24"/>
              </w:rPr>
            </w:pPr>
            <w:r w:rsidRPr="007E54E2">
              <w:rPr>
                <w:color w:val="000000"/>
                <w:sz w:val="24"/>
                <w:szCs w:val="24"/>
              </w:rPr>
              <w:t>discovery</w:t>
            </w:r>
          </w:p>
        </w:tc>
        <w:tc>
          <w:tcPr>
            <w:tcW w:w="5072" w:type="dxa"/>
          </w:tcPr>
          <w:p w14:paraId="18BFFB4D" w14:textId="7540A54B" w:rsidR="00AE0B61" w:rsidRPr="007E54E2" w:rsidRDefault="00AE0B61" w:rsidP="00AE0B61">
            <w:pPr>
              <w:rPr>
                <w:sz w:val="24"/>
                <w:szCs w:val="24"/>
              </w:rPr>
            </w:pPr>
            <w:r w:rsidRPr="007E54E2">
              <w:rPr>
                <w:color w:val="000000"/>
                <w:sz w:val="24"/>
                <w:szCs w:val="24"/>
              </w:rPr>
              <w:t>Mobile App dò tìm thiết bị</w:t>
            </w:r>
          </w:p>
        </w:tc>
      </w:tr>
      <w:tr w:rsidR="00AE0B61" w:rsidRPr="007E54E2" w14:paraId="2E2C992B" w14:textId="77777777" w:rsidTr="002F08C5">
        <w:tc>
          <w:tcPr>
            <w:tcW w:w="558" w:type="dxa"/>
            <w:vAlign w:val="bottom"/>
          </w:tcPr>
          <w:p w14:paraId="5401FD08" w14:textId="1406886A" w:rsidR="00AE0B61" w:rsidRPr="007E54E2" w:rsidRDefault="00AE0B61" w:rsidP="00AE0B61">
            <w:pPr>
              <w:jc w:val="center"/>
              <w:rPr>
                <w:sz w:val="24"/>
                <w:szCs w:val="24"/>
              </w:rPr>
            </w:pPr>
            <w:r w:rsidRPr="007E54E2">
              <w:rPr>
                <w:color w:val="000000"/>
                <w:sz w:val="24"/>
                <w:szCs w:val="24"/>
              </w:rPr>
              <w:t>2</w:t>
            </w:r>
          </w:p>
        </w:tc>
        <w:tc>
          <w:tcPr>
            <w:tcW w:w="1558" w:type="dxa"/>
            <w:vMerge w:val="restart"/>
            <w:vAlign w:val="center"/>
          </w:tcPr>
          <w:p w14:paraId="6B550554" w14:textId="1DC08EB8" w:rsidR="00AE0B61" w:rsidRPr="007E54E2" w:rsidRDefault="00AE0B61" w:rsidP="00AE0B61">
            <w:pPr>
              <w:jc w:val="left"/>
              <w:rPr>
                <w:sz w:val="24"/>
                <w:szCs w:val="24"/>
              </w:rPr>
            </w:pPr>
            <w:r w:rsidRPr="007E54E2">
              <w:rPr>
                <w:color w:val="000000"/>
                <w:sz w:val="24"/>
                <w:szCs w:val="24"/>
              </w:rPr>
              <w:t>onelinklogin</w:t>
            </w:r>
          </w:p>
        </w:tc>
        <w:tc>
          <w:tcPr>
            <w:tcW w:w="2163" w:type="dxa"/>
          </w:tcPr>
          <w:p w14:paraId="37BA5729" w14:textId="24E36ABE" w:rsidR="00AE0B61" w:rsidRPr="007E54E2" w:rsidRDefault="00AE0B61" w:rsidP="00AE0B61">
            <w:pPr>
              <w:rPr>
                <w:sz w:val="24"/>
                <w:szCs w:val="24"/>
              </w:rPr>
            </w:pPr>
            <w:r w:rsidRPr="007E54E2">
              <w:rPr>
                <w:sz w:val="24"/>
                <w:szCs w:val="24"/>
              </w:rPr>
              <w:t>openSession</w:t>
            </w:r>
          </w:p>
        </w:tc>
        <w:tc>
          <w:tcPr>
            <w:tcW w:w="5072" w:type="dxa"/>
          </w:tcPr>
          <w:p w14:paraId="02AE8C40" w14:textId="63D32450" w:rsidR="00AE0B61" w:rsidRPr="007E54E2" w:rsidRDefault="00AE0B61" w:rsidP="00AE0B61">
            <w:pPr>
              <w:rPr>
                <w:sz w:val="24"/>
                <w:szCs w:val="24"/>
              </w:rPr>
            </w:pPr>
            <w:r w:rsidRPr="007E54E2">
              <w:rPr>
                <w:color w:val="000000"/>
                <w:sz w:val="24"/>
                <w:szCs w:val="24"/>
              </w:rPr>
              <w:t>Mobile App mở phiên kết nối</w:t>
            </w:r>
          </w:p>
        </w:tc>
      </w:tr>
      <w:tr w:rsidR="00AE0B61" w:rsidRPr="007E54E2" w14:paraId="6AD00936" w14:textId="77777777" w:rsidTr="002F08C5">
        <w:tc>
          <w:tcPr>
            <w:tcW w:w="558" w:type="dxa"/>
            <w:vAlign w:val="bottom"/>
          </w:tcPr>
          <w:p w14:paraId="43CDAA78" w14:textId="37974E92" w:rsidR="00AE0B61" w:rsidRPr="007E54E2" w:rsidRDefault="00AE0B61" w:rsidP="00AE0B61">
            <w:pPr>
              <w:jc w:val="center"/>
              <w:rPr>
                <w:sz w:val="24"/>
                <w:szCs w:val="24"/>
              </w:rPr>
            </w:pPr>
            <w:r w:rsidRPr="007E54E2">
              <w:rPr>
                <w:color w:val="000000"/>
                <w:sz w:val="24"/>
                <w:szCs w:val="24"/>
              </w:rPr>
              <w:t>3</w:t>
            </w:r>
          </w:p>
        </w:tc>
        <w:tc>
          <w:tcPr>
            <w:tcW w:w="1558" w:type="dxa"/>
            <w:vMerge/>
            <w:vAlign w:val="center"/>
          </w:tcPr>
          <w:p w14:paraId="44118BBE" w14:textId="77777777" w:rsidR="00AE0B61" w:rsidRPr="007E54E2" w:rsidRDefault="00AE0B61" w:rsidP="00AE0B61">
            <w:pPr>
              <w:jc w:val="left"/>
              <w:rPr>
                <w:color w:val="000000"/>
                <w:sz w:val="24"/>
                <w:szCs w:val="24"/>
              </w:rPr>
            </w:pPr>
          </w:p>
        </w:tc>
        <w:tc>
          <w:tcPr>
            <w:tcW w:w="2163" w:type="dxa"/>
          </w:tcPr>
          <w:p w14:paraId="702AE32B" w14:textId="644ED8C9" w:rsidR="00AE0B61" w:rsidRPr="007E54E2" w:rsidRDefault="00AE0B61" w:rsidP="00AE0B61">
            <w:pPr>
              <w:rPr>
                <w:sz w:val="24"/>
                <w:szCs w:val="24"/>
              </w:rPr>
            </w:pPr>
            <w:r w:rsidRPr="007E54E2">
              <w:rPr>
                <w:sz w:val="24"/>
                <w:szCs w:val="24"/>
              </w:rPr>
              <w:t>login</w:t>
            </w:r>
          </w:p>
        </w:tc>
        <w:tc>
          <w:tcPr>
            <w:tcW w:w="5072" w:type="dxa"/>
          </w:tcPr>
          <w:p w14:paraId="3859DF15" w14:textId="3FDF7C3F" w:rsidR="00AE0B61" w:rsidRPr="007E54E2" w:rsidRDefault="00AE0B61" w:rsidP="00AE0B61">
            <w:pPr>
              <w:rPr>
                <w:sz w:val="24"/>
                <w:szCs w:val="24"/>
              </w:rPr>
            </w:pPr>
            <w:r w:rsidRPr="007E54E2">
              <w:rPr>
                <w:sz w:val="24"/>
                <w:szCs w:val="24"/>
              </w:rPr>
              <w:t>Mobile App đăng nhập hệ thống</w:t>
            </w:r>
          </w:p>
        </w:tc>
      </w:tr>
      <w:tr w:rsidR="00864E43" w:rsidRPr="007E54E2" w14:paraId="3FBE2605" w14:textId="77777777" w:rsidTr="00883239">
        <w:tc>
          <w:tcPr>
            <w:tcW w:w="558" w:type="dxa"/>
            <w:vAlign w:val="bottom"/>
          </w:tcPr>
          <w:p w14:paraId="1899FCFF" w14:textId="3891E6A3" w:rsidR="00864E43" w:rsidRPr="007E54E2" w:rsidRDefault="00864E43" w:rsidP="00864E43">
            <w:pPr>
              <w:jc w:val="center"/>
              <w:rPr>
                <w:color w:val="000000"/>
                <w:sz w:val="24"/>
                <w:szCs w:val="24"/>
              </w:rPr>
            </w:pPr>
            <w:r w:rsidRPr="007E54E2">
              <w:rPr>
                <w:color w:val="000000"/>
                <w:sz w:val="24"/>
                <w:szCs w:val="24"/>
              </w:rPr>
              <w:t>4</w:t>
            </w:r>
          </w:p>
        </w:tc>
        <w:tc>
          <w:tcPr>
            <w:tcW w:w="1558" w:type="dxa"/>
            <w:vAlign w:val="center"/>
          </w:tcPr>
          <w:p w14:paraId="668B7789" w14:textId="5DFD8BFD" w:rsidR="00864E43" w:rsidRPr="007E54E2" w:rsidRDefault="00864E43" w:rsidP="00864E43">
            <w:pPr>
              <w:jc w:val="left"/>
              <w:rPr>
                <w:color w:val="000000"/>
                <w:sz w:val="24"/>
                <w:szCs w:val="24"/>
              </w:rPr>
            </w:pPr>
            <w:r w:rsidRPr="007E54E2">
              <w:rPr>
                <w:sz w:val="24"/>
                <w:szCs w:val="24"/>
              </w:rPr>
              <w:t>onelinkagent /files/ file_name</w:t>
            </w:r>
          </w:p>
        </w:tc>
        <w:tc>
          <w:tcPr>
            <w:tcW w:w="2163" w:type="dxa"/>
            <w:vAlign w:val="bottom"/>
          </w:tcPr>
          <w:p w14:paraId="0F75A5C1" w14:textId="77777777" w:rsidR="00864E43" w:rsidRPr="007E54E2" w:rsidRDefault="00864E43" w:rsidP="00864E43">
            <w:pPr>
              <w:rPr>
                <w:sz w:val="24"/>
                <w:szCs w:val="24"/>
              </w:rPr>
            </w:pPr>
          </w:p>
        </w:tc>
        <w:tc>
          <w:tcPr>
            <w:tcW w:w="5072" w:type="dxa"/>
            <w:vAlign w:val="bottom"/>
          </w:tcPr>
          <w:p w14:paraId="2F648E91" w14:textId="62F04FEF" w:rsidR="00864E43" w:rsidRPr="007E54E2" w:rsidRDefault="00864E43" w:rsidP="00864E43">
            <w:pPr>
              <w:rPr>
                <w:sz w:val="24"/>
                <w:szCs w:val="24"/>
              </w:rPr>
            </w:pPr>
            <w:r w:rsidRPr="007E54E2">
              <w:rPr>
                <w:color w:val="000000"/>
                <w:sz w:val="24"/>
                <w:szCs w:val="24"/>
              </w:rPr>
              <w:t>Truyền file từ Mobile App sang Mobile Agent</w:t>
            </w:r>
          </w:p>
        </w:tc>
      </w:tr>
      <w:tr w:rsidR="00E043C4" w:rsidRPr="007E54E2" w14:paraId="5DD55CBB" w14:textId="77777777" w:rsidTr="002F08C5">
        <w:tc>
          <w:tcPr>
            <w:tcW w:w="558" w:type="dxa"/>
            <w:vAlign w:val="bottom"/>
          </w:tcPr>
          <w:p w14:paraId="7FFCCEC6" w14:textId="5049D8F3" w:rsidR="00E043C4" w:rsidRPr="007E54E2" w:rsidRDefault="00E043C4" w:rsidP="00864E43">
            <w:pPr>
              <w:jc w:val="center"/>
              <w:rPr>
                <w:sz w:val="24"/>
                <w:szCs w:val="24"/>
              </w:rPr>
            </w:pPr>
            <w:r w:rsidRPr="007E54E2">
              <w:rPr>
                <w:color w:val="000000"/>
                <w:sz w:val="24"/>
                <w:szCs w:val="24"/>
              </w:rPr>
              <w:t>5</w:t>
            </w:r>
          </w:p>
        </w:tc>
        <w:tc>
          <w:tcPr>
            <w:tcW w:w="1558" w:type="dxa"/>
            <w:vMerge w:val="restart"/>
            <w:vAlign w:val="center"/>
          </w:tcPr>
          <w:p w14:paraId="20957F10" w14:textId="7F2FDA4B" w:rsidR="00E043C4" w:rsidRPr="007E54E2" w:rsidRDefault="00E043C4" w:rsidP="00864E43">
            <w:pPr>
              <w:jc w:val="left"/>
              <w:rPr>
                <w:sz w:val="24"/>
                <w:szCs w:val="24"/>
              </w:rPr>
            </w:pPr>
            <w:r w:rsidRPr="007E54E2">
              <w:rPr>
                <w:color w:val="000000"/>
                <w:sz w:val="24"/>
                <w:szCs w:val="24"/>
              </w:rPr>
              <w:t>onelinkagent</w:t>
            </w:r>
          </w:p>
        </w:tc>
        <w:tc>
          <w:tcPr>
            <w:tcW w:w="2163" w:type="dxa"/>
          </w:tcPr>
          <w:p w14:paraId="2238497A" w14:textId="4F92AB83" w:rsidR="00E043C4" w:rsidRPr="007E54E2" w:rsidRDefault="00E043C4" w:rsidP="00864E43">
            <w:pPr>
              <w:rPr>
                <w:sz w:val="24"/>
                <w:szCs w:val="24"/>
              </w:rPr>
            </w:pPr>
            <w:r w:rsidRPr="007E54E2">
              <w:rPr>
                <w:sz w:val="24"/>
                <w:szCs w:val="24"/>
              </w:rPr>
              <w:t>logout</w:t>
            </w:r>
          </w:p>
        </w:tc>
        <w:tc>
          <w:tcPr>
            <w:tcW w:w="5072" w:type="dxa"/>
          </w:tcPr>
          <w:p w14:paraId="64679DCB" w14:textId="48CAA931" w:rsidR="00E043C4" w:rsidRPr="007E54E2" w:rsidRDefault="00E043C4" w:rsidP="00864E43">
            <w:pPr>
              <w:rPr>
                <w:sz w:val="24"/>
                <w:szCs w:val="24"/>
              </w:rPr>
            </w:pPr>
            <w:r w:rsidRPr="007E54E2">
              <w:rPr>
                <w:sz w:val="24"/>
                <w:szCs w:val="24"/>
              </w:rPr>
              <w:t>Mobile App đăng xuất hệ thống</w:t>
            </w:r>
          </w:p>
        </w:tc>
      </w:tr>
      <w:tr w:rsidR="00E043C4" w:rsidRPr="007E54E2" w14:paraId="7566FEA9" w14:textId="77777777" w:rsidTr="002F08C5">
        <w:tc>
          <w:tcPr>
            <w:tcW w:w="558" w:type="dxa"/>
            <w:vAlign w:val="bottom"/>
          </w:tcPr>
          <w:p w14:paraId="1B8C00B1" w14:textId="3C14C509" w:rsidR="00E043C4" w:rsidRPr="007E54E2" w:rsidRDefault="00E043C4" w:rsidP="00864E43">
            <w:pPr>
              <w:jc w:val="center"/>
              <w:rPr>
                <w:sz w:val="24"/>
                <w:szCs w:val="24"/>
              </w:rPr>
            </w:pPr>
            <w:r w:rsidRPr="007E54E2">
              <w:rPr>
                <w:color w:val="000000"/>
                <w:sz w:val="24"/>
                <w:szCs w:val="24"/>
              </w:rPr>
              <w:t>6</w:t>
            </w:r>
          </w:p>
        </w:tc>
        <w:tc>
          <w:tcPr>
            <w:tcW w:w="1558" w:type="dxa"/>
            <w:vMerge/>
            <w:vAlign w:val="center"/>
          </w:tcPr>
          <w:p w14:paraId="6503495C" w14:textId="77777777" w:rsidR="00E043C4" w:rsidRPr="007E54E2" w:rsidRDefault="00E043C4" w:rsidP="00864E43">
            <w:pPr>
              <w:jc w:val="left"/>
              <w:rPr>
                <w:color w:val="000000"/>
                <w:sz w:val="24"/>
                <w:szCs w:val="24"/>
              </w:rPr>
            </w:pPr>
          </w:p>
        </w:tc>
        <w:tc>
          <w:tcPr>
            <w:tcW w:w="2163" w:type="dxa"/>
          </w:tcPr>
          <w:p w14:paraId="4A223E11" w14:textId="40885D89" w:rsidR="00E043C4" w:rsidRPr="007E54E2" w:rsidRDefault="00E043C4" w:rsidP="00864E43">
            <w:pPr>
              <w:rPr>
                <w:sz w:val="24"/>
                <w:szCs w:val="24"/>
              </w:rPr>
            </w:pPr>
            <w:r w:rsidRPr="007E54E2">
              <w:rPr>
                <w:sz w:val="24"/>
                <w:szCs w:val="24"/>
              </w:rPr>
              <w:t>reboot</w:t>
            </w:r>
          </w:p>
        </w:tc>
        <w:tc>
          <w:tcPr>
            <w:tcW w:w="5072" w:type="dxa"/>
          </w:tcPr>
          <w:p w14:paraId="1EB3DE61" w14:textId="4A791E2C" w:rsidR="00E043C4" w:rsidRPr="007E54E2" w:rsidRDefault="00E043C4" w:rsidP="00864E43">
            <w:pPr>
              <w:rPr>
                <w:color w:val="000000"/>
                <w:sz w:val="24"/>
                <w:szCs w:val="24"/>
              </w:rPr>
            </w:pPr>
            <w:r w:rsidRPr="007E54E2">
              <w:rPr>
                <w:color w:val="000000"/>
                <w:sz w:val="24"/>
                <w:szCs w:val="24"/>
              </w:rPr>
              <w:t>Reboot thiết bị</w:t>
            </w:r>
          </w:p>
        </w:tc>
      </w:tr>
      <w:tr w:rsidR="00E043C4" w:rsidRPr="007E54E2" w14:paraId="372A487B" w14:textId="77777777" w:rsidTr="002F08C5">
        <w:tc>
          <w:tcPr>
            <w:tcW w:w="558" w:type="dxa"/>
            <w:vAlign w:val="bottom"/>
          </w:tcPr>
          <w:p w14:paraId="5D535E0E" w14:textId="03D7AD2F" w:rsidR="00E043C4" w:rsidRPr="007E54E2" w:rsidRDefault="00E043C4" w:rsidP="00864E43">
            <w:pPr>
              <w:jc w:val="center"/>
              <w:rPr>
                <w:sz w:val="24"/>
                <w:szCs w:val="24"/>
              </w:rPr>
            </w:pPr>
            <w:r w:rsidRPr="007E54E2">
              <w:rPr>
                <w:color w:val="000000"/>
                <w:sz w:val="24"/>
                <w:szCs w:val="24"/>
              </w:rPr>
              <w:t>7</w:t>
            </w:r>
          </w:p>
        </w:tc>
        <w:tc>
          <w:tcPr>
            <w:tcW w:w="1558" w:type="dxa"/>
            <w:vMerge/>
            <w:vAlign w:val="center"/>
          </w:tcPr>
          <w:p w14:paraId="624C1D0B" w14:textId="77777777" w:rsidR="00E043C4" w:rsidRPr="007E54E2" w:rsidRDefault="00E043C4" w:rsidP="00864E43">
            <w:pPr>
              <w:rPr>
                <w:sz w:val="24"/>
                <w:szCs w:val="24"/>
              </w:rPr>
            </w:pPr>
          </w:p>
        </w:tc>
        <w:tc>
          <w:tcPr>
            <w:tcW w:w="2163" w:type="dxa"/>
          </w:tcPr>
          <w:p w14:paraId="1D0326A9" w14:textId="4A573829" w:rsidR="00E043C4" w:rsidRPr="007E54E2" w:rsidRDefault="00E043C4" w:rsidP="00864E43">
            <w:pPr>
              <w:rPr>
                <w:sz w:val="24"/>
                <w:szCs w:val="24"/>
              </w:rPr>
            </w:pPr>
            <w:r w:rsidRPr="007E54E2">
              <w:rPr>
                <w:sz w:val="24"/>
                <w:szCs w:val="24"/>
              </w:rPr>
              <w:t>reset</w:t>
            </w:r>
          </w:p>
        </w:tc>
        <w:tc>
          <w:tcPr>
            <w:tcW w:w="5072" w:type="dxa"/>
          </w:tcPr>
          <w:p w14:paraId="1CEED7F2" w14:textId="1A7A0237" w:rsidR="00E043C4" w:rsidRPr="007E54E2" w:rsidRDefault="00E043C4" w:rsidP="00864E43">
            <w:pPr>
              <w:rPr>
                <w:sz w:val="24"/>
                <w:szCs w:val="24"/>
              </w:rPr>
            </w:pPr>
            <w:r w:rsidRPr="007E54E2">
              <w:rPr>
                <w:color w:val="000000"/>
                <w:sz w:val="24"/>
                <w:szCs w:val="24"/>
              </w:rPr>
              <w:t>Reset Factory thiết bị</w:t>
            </w:r>
          </w:p>
        </w:tc>
      </w:tr>
      <w:tr w:rsidR="00E043C4" w:rsidRPr="007E54E2" w14:paraId="0D485A20" w14:textId="77777777" w:rsidTr="002F08C5">
        <w:tc>
          <w:tcPr>
            <w:tcW w:w="558" w:type="dxa"/>
            <w:vAlign w:val="bottom"/>
          </w:tcPr>
          <w:p w14:paraId="6C2B7444" w14:textId="041B9F6C" w:rsidR="00E043C4" w:rsidRPr="007E54E2" w:rsidRDefault="00E043C4" w:rsidP="00864E43">
            <w:pPr>
              <w:jc w:val="center"/>
              <w:rPr>
                <w:sz w:val="24"/>
                <w:szCs w:val="24"/>
              </w:rPr>
            </w:pPr>
            <w:r w:rsidRPr="007E54E2">
              <w:rPr>
                <w:color w:val="000000"/>
                <w:sz w:val="24"/>
                <w:szCs w:val="24"/>
              </w:rPr>
              <w:t>8</w:t>
            </w:r>
          </w:p>
        </w:tc>
        <w:tc>
          <w:tcPr>
            <w:tcW w:w="1558" w:type="dxa"/>
            <w:vMerge/>
            <w:vAlign w:val="center"/>
          </w:tcPr>
          <w:p w14:paraId="5A184FE2" w14:textId="77777777" w:rsidR="00E043C4" w:rsidRPr="007E54E2" w:rsidRDefault="00E043C4" w:rsidP="00864E43">
            <w:pPr>
              <w:rPr>
                <w:sz w:val="24"/>
                <w:szCs w:val="24"/>
              </w:rPr>
            </w:pPr>
          </w:p>
        </w:tc>
        <w:tc>
          <w:tcPr>
            <w:tcW w:w="2163" w:type="dxa"/>
          </w:tcPr>
          <w:p w14:paraId="71BD829D" w14:textId="4FCF81CE" w:rsidR="00E043C4" w:rsidRPr="007E54E2" w:rsidRDefault="00E043C4" w:rsidP="00864E43">
            <w:pPr>
              <w:rPr>
                <w:sz w:val="24"/>
                <w:szCs w:val="24"/>
              </w:rPr>
            </w:pPr>
            <w:r w:rsidRPr="007E54E2">
              <w:rPr>
                <w:sz w:val="24"/>
                <w:szCs w:val="24"/>
              </w:rPr>
              <w:t>upgradeFirmware</w:t>
            </w:r>
          </w:p>
        </w:tc>
        <w:tc>
          <w:tcPr>
            <w:tcW w:w="5072" w:type="dxa"/>
          </w:tcPr>
          <w:p w14:paraId="0E48C85C" w14:textId="515CD7FF" w:rsidR="00E043C4" w:rsidRPr="007E54E2" w:rsidRDefault="00E043C4" w:rsidP="00864E43">
            <w:pPr>
              <w:rPr>
                <w:sz w:val="24"/>
                <w:szCs w:val="24"/>
              </w:rPr>
            </w:pPr>
            <w:r w:rsidRPr="007E54E2">
              <w:rPr>
                <w:color w:val="000000"/>
                <w:sz w:val="24"/>
                <w:szCs w:val="24"/>
              </w:rPr>
              <w:t>Update Firmware thiết bị</w:t>
            </w:r>
          </w:p>
        </w:tc>
      </w:tr>
      <w:tr w:rsidR="00E043C4" w:rsidRPr="007E54E2" w14:paraId="7EA56480" w14:textId="77777777" w:rsidTr="002F08C5">
        <w:tc>
          <w:tcPr>
            <w:tcW w:w="558" w:type="dxa"/>
            <w:vAlign w:val="bottom"/>
          </w:tcPr>
          <w:p w14:paraId="2BB640D6" w14:textId="32BFA051" w:rsidR="00E043C4" w:rsidRPr="007E54E2" w:rsidRDefault="00E043C4" w:rsidP="00864E43">
            <w:pPr>
              <w:jc w:val="center"/>
              <w:rPr>
                <w:sz w:val="24"/>
                <w:szCs w:val="24"/>
              </w:rPr>
            </w:pPr>
            <w:r w:rsidRPr="007E54E2">
              <w:rPr>
                <w:color w:val="000000"/>
                <w:sz w:val="24"/>
                <w:szCs w:val="24"/>
              </w:rPr>
              <w:t>9</w:t>
            </w:r>
          </w:p>
        </w:tc>
        <w:tc>
          <w:tcPr>
            <w:tcW w:w="1558" w:type="dxa"/>
            <w:vMerge/>
            <w:vAlign w:val="center"/>
          </w:tcPr>
          <w:p w14:paraId="09E228F6" w14:textId="77777777" w:rsidR="00E043C4" w:rsidRPr="007E54E2" w:rsidRDefault="00E043C4" w:rsidP="00864E43">
            <w:pPr>
              <w:rPr>
                <w:sz w:val="24"/>
                <w:szCs w:val="24"/>
              </w:rPr>
            </w:pPr>
          </w:p>
        </w:tc>
        <w:tc>
          <w:tcPr>
            <w:tcW w:w="2163" w:type="dxa"/>
          </w:tcPr>
          <w:p w14:paraId="444A2954" w14:textId="6EE29FC7" w:rsidR="00E043C4" w:rsidRPr="007E54E2" w:rsidRDefault="00E043C4" w:rsidP="00864E43">
            <w:pPr>
              <w:rPr>
                <w:sz w:val="24"/>
                <w:szCs w:val="24"/>
              </w:rPr>
            </w:pPr>
            <w:r w:rsidRPr="007E54E2">
              <w:rPr>
                <w:rFonts w:eastAsia="Calibri"/>
                <w:sz w:val="24"/>
                <w:szCs w:val="24"/>
              </w:rPr>
              <w:t>updateDatabase</w:t>
            </w:r>
          </w:p>
        </w:tc>
        <w:tc>
          <w:tcPr>
            <w:tcW w:w="5072" w:type="dxa"/>
          </w:tcPr>
          <w:p w14:paraId="6C204BB0" w14:textId="5BA6E94E" w:rsidR="00E043C4" w:rsidRPr="007E54E2" w:rsidRDefault="00E043C4" w:rsidP="00864E43">
            <w:pPr>
              <w:rPr>
                <w:sz w:val="24"/>
                <w:szCs w:val="24"/>
              </w:rPr>
            </w:pPr>
            <w:r w:rsidRPr="007E54E2">
              <w:rPr>
                <w:color w:val="000000"/>
                <w:sz w:val="24"/>
                <w:szCs w:val="24"/>
              </w:rPr>
              <w:t>Update data model</w:t>
            </w:r>
          </w:p>
        </w:tc>
      </w:tr>
      <w:tr w:rsidR="00E043C4" w:rsidRPr="007E54E2" w14:paraId="1C4D2EE4" w14:textId="77777777" w:rsidTr="002F08C5">
        <w:tc>
          <w:tcPr>
            <w:tcW w:w="558" w:type="dxa"/>
            <w:vAlign w:val="bottom"/>
          </w:tcPr>
          <w:p w14:paraId="2A0D7418" w14:textId="7C761219" w:rsidR="00E043C4" w:rsidRPr="007E54E2" w:rsidRDefault="00E043C4" w:rsidP="00864E43">
            <w:pPr>
              <w:jc w:val="center"/>
              <w:rPr>
                <w:sz w:val="24"/>
                <w:szCs w:val="24"/>
              </w:rPr>
            </w:pPr>
            <w:r w:rsidRPr="007E54E2">
              <w:rPr>
                <w:color w:val="000000"/>
                <w:sz w:val="24"/>
                <w:szCs w:val="24"/>
              </w:rPr>
              <w:t>10</w:t>
            </w:r>
          </w:p>
        </w:tc>
        <w:tc>
          <w:tcPr>
            <w:tcW w:w="1558" w:type="dxa"/>
            <w:vMerge/>
            <w:vAlign w:val="center"/>
          </w:tcPr>
          <w:p w14:paraId="612B7E48" w14:textId="77777777" w:rsidR="00E043C4" w:rsidRPr="007E54E2" w:rsidRDefault="00E043C4" w:rsidP="00864E43">
            <w:pPr>
              <w:rPr>
                <w:sz w:val="24"/>
                <w:szCs w:val="24"/>
              </w:rPr>
            </w:pPr>
          </w:p>
        </w:tc>
        <w:tc>
          <w:tcPr>
            <w:tcW w:w="2163" w:type="dxa"/>
          </w:tcPr>
          <w:p w14:paraId="5C986785" w14:textId="13D0F7FC" w:rsidR="00E043C4" w:rsidRPr="007E54E2" w:rsidRDefault="00E043C4" w:rsidP="00864E43">
            <w:pPr>
              <w:rPr>
                <w:sz w:val="24"/>
                <w:szCs w:val="24"/>
              </w:rPr>
            </w:pPr>
            <w:r w:rsidRPr="007E54E2">
              <w:rPr>
                <w:sz w:val="24"/>
                <w:szCs w:val="24"/>
              </w:rPr>
              <w:t>lanView</w:t>
            </w:r>
          </w:p>
        </w:tc>
        <w:tc>
          <w:tcPr>
            <w:tcW w:w="5072" w:type="dxa"/>
          </w:tcPr>
          <w:p w14:paraId="5DC85193" w14:textId="07F37883" w:rsidR="00E043C4" w:rsidRPr="007E54E2" w:rsidRDefault="00E043C4" w:rsidP="00864E43">
            <w:pPr>
              <w:rPr>
                <w:sz w:val="24"/>
                <w:szCs w:val="24"/>
              </w:rPr>
            </w:pPr>
            <w:r w:rsidRPr="007E54E2">
              <w:rPr>
                <w:color w:val="000000"/>
                <w:sz w:val="24"/>
                <w:szCs w:val="24"/>
              </w:rPr>
              <w:t>Lấy thông tin cấu hình lan của thiết bị</w:t>
            </w:r>
          </w:p>
        </w:tc>
      </w:tr>
      <w:tr w:rsidR="00E043C4" w:rsidRPr="007E54E2" w14:paraId="2D34B4CE" w14:textId="77777777" w:rsidTr="002F08C5">
        <w:tc>
          <w:tcPr>
            <w:tcW w:w="558" w:type="dxa"/>
            <w:vAlign w:val="bottom"/>
          </w:tcPr>
          <w:p w14:paraId="34B666A6" w14:textId="58A13EA5" w:rsidR="00E043C4" w:rsidRPr="007E54E2" w:rsidRDefault="00E043C4" w:rsidP="00864E43">
            <w:pPr>
              <w:jc w:val="center"/>
              <w:rPr>
                <w:sz w:val="24"/>
                <w:szCs w:val="24"/>
              </w:rPr>
            </w:pPr>
            <w:r w:rsidRPr="007E54E2">
              <w:rPr>
                <w:color w:val="000000"/>
                <w:sz w:val="24"/>
                <w:szCs w:val="24"/>
              </w:rPr>
              <w:t>11</w:t>
            </w:r>
          </w:p>
        </w:tc>
        <w:tc>
          <w:tcPr>
            <w:tcW w:w="1558" w:type="dxa"/>
            <w:vMerge/>
            <w:vAlign w:val="center"/>
          </w:tcPr>
          <w:p w14:paraId="548CBF73" w14:textId="77777777" w:rsidR="00E043C4" w:rsidRPr="007E54E2" w:rsidRDefault="00E043C4" w:rsidP="00864E43">
            <w:pPr>
              <w:rPr>
                <w:sz w:val="24"/>
                <w:szCs w:val="24"/>
              </w:rPr>
            </w:pPr>
          </w:p>
        </w:tc>
        <w:tc>
          <w:tcPr>
            <w:tcW w:w="2163" w:type="dxa"/>
          </w:tcPr>
          <w:p w14:paraId="3699941E" w14:textId="468DD638" w:rsidR="00E043C4" w:rsidRPr="007E54E2" w:rsidRDefault="00E043C4" w:rsidP="00864E43">
            <w:pPr>
              <w:rPr>
                <w:sz w:val="24"/>
                <w:szCs w:val="24"/>
              </w:rPr>
            </w:pPr>
            <w:r w:rsidRPr="007E54E2">
              <w:rPr>
                <w:sz w:val="24"/>
                <w:szCs w:val="24"/>
              </w:rPr>
              <w:t>wanViewConfig</w:t>
            </w:r>
          </w:p>
        </w:tc>
        <w:tc>
          <w:tcPr>
            <w:tcW w:w="5072" w:type="dxa"/>
          </w:tcPr>
          <w:p w14:paraId="3CD4079C" w14:textId="18441A7E" w:rsidR="00E043C4" w:rsidRPr="007E54E2" w:rsidRDefault="00E043C4" w:rsidP="00864E43">
            <w:pPr>
              <w:rPr>
                <w:sz w:val="24"/>
                <w:szCs w:val="24"/>
              </w:rPr>
            </w:pPr>
            <w:r w:rsidRPr="007E54E2">
              <w:rPr>
                <w:color w:val="000000"/>
                <w:sz w:val="24"/>
                <w:szCs w:val="24"/>
              </w:rPr>
              <w:t>Lấy thông tin cấu hình wan của thiết bị</w:t>
            </w:r>
          </w:p>
        </w:tc>
      </w:tr>
      <w:tr w:rsidR="00E043C4" w:rsidRPr="007E54E2" w14:paraId="18169DE0" w14:textId="77777777" w:rsidTr="002F08C5">
        <w:tc>
          <w:tcPr>
            <w:tcW w:w="558" w:type="dxa"/>
            <w:vAlign w:val="bottom"/>
          </w:tcPr>
          <w:p w14:paraId="6938BB25" w14:textId="3CED19A2" w:rsidR="00E043C4" w:rsidRPr="007E54E2" w:rsidRDefault="00E043C4" w:rsidP="00864E43">
            <w:pPr>
              <w:jc w:val="center"/>
              <w:rPr>
                <w:sz w:val="24"/>
                <w:szCs w:val="24"/>
              </w:rPr>
            </w:pPr>
            <w:r w:rsidRPr="007E54E2">
              <w:rPr>
                <w:color w:val="000000"/>
                <w:sz w:val="24"/>
                <w:szCs w:val="24"/>
              </w:rPr>
              <w:t>12</w:t>
            </w:r>
          </w:p>
        </w:tc>
        <w:tc>
          <w:tcPr>
            <w:tcW w:w="1558" w:type="dxa"/>
            <w:vMerge/>
            <w:vAlign w:val="center"/>
          </w:tcPr>
          <w:p w14:paraId="40707699" w14:textId="77777777" w:rsidR="00E043C4" w:rsidRPr="007E54E2" w:rsidRDefault="00E043C4" w:rsidP="00864E43">
            <w:pPr>
              <w:rPr>
                <w:sz w:val="24"/>
                <w:szCs w:val="24"/>
              </w:rPr>
            </w:pPr>
          </w:p>
        </w:tc>
        <w:tc>
          <w:tcPr>
            <w:tcW w:w="2163" w:type="dxa"/>
          </w:tcPr>
          <w:p w14:paraId="3582A499" w14:textId="420277DA" w:rsidR="00E043C4" w:rsidRPr="007E54E2" w:rsidRDefault="00E043C4" w:rsidP="00864E43">
            <w:pPr>
              <w:rPr>
                <w:sz w:val="24"/>
                <w:szCs w:val="24"/>
              </w:rPr>
            </w:pPr>
            <w:r w:rsidRPr="007E54E2">
              <w:rPr>
                <w:sz w:val="24"/>
                <w:szCs w:val="24"/>
              </w:rPr>
              <w:t>radio2.4GView</w:t>
            </w:r>
          </w:p>
        </w:tc>
        <w:tc>
          <w:tcPr>
            <w:tcW w:w="5072" w:type="dxa"/>
          </w:tcPr>
          <w:p w14:paraId="6FF15354" w14:textId="2F2A7DB3" w:rsidR="00E043C4" w:rsidRPr="007E54E2" w:rsidRDefault="00E043C4" w:rsidP="00864E43">
            <w:pPr>
              <w:rPr>
                <w:sz w:val="24"/>
                <w:szCs w:val="24"/>
              </w:rPr>
            </w:pPr>
            <w:r w:rsidRPr="007E54E2">
              <w:rPr>
                <w:color w:val="000000"/>
                <w:sz w:val="24"/>
                <w:szCs w:val="24"/>
              </w:rPr>
              <w:t>Lấy thông tin cấu hình radio 2.4 GHz của thiết bị</w:t>
            </w:r>
          </w:p>
        </w:tc>
      </w:tr>
      <w:tr w:rsidR="00E043C4" w:rsidRPr="007E54E2" w14:paraId="13AA6F45" w14:textId="77777777" w:rsidTr="002F08C5">
        <w:tc>
          <w:tcPr>
            <w:tcW w:w="558" w:type="dxa"/>
            <w:vAlign w:val="bottom"/>
          </w:tcPr>
          <w:p w14:paraId="0D9C8397" w14:textId="6EFD1F96" w:rsidR="00E043C4" w:rsidRPr="007E54E2" w:rsidRDefault="00E043C4" w:rsidP="00864E43">
            <w:pPr>
              <w:jc w:val="center"/>
              <w:rPr>
                <w:sz w:val="24"/>
                <w:szCs w:val="24"/>
              </w:rPr>
            </w:pPr>
            <w:r w:rsidRPr="007E54E2">
              <w:rPr>
                <w:color w:val="000000"/>
                <w:sz w:val="24"/>
                <w:szCs w:val="24"/>
              </w:rPr>
              <w:t>13</w:t>
            </w:r>
          </w:p>
        </w:tc>
        <w:tc>
          <w:tcPr>
            <w:tcW w:w="1558" w:type="dxa"/>
            <w:vMerge/>
            <w:vAlign w:val="center"/>
          </w:tcPr>
          <w:p w14:paraId="4870E09E" w14:textId="77777777" w:rsidR="00E043C4" w:rsidRPr="007E54E2" w:rsidRDefault="00E043C4" w:rsidP="00864E43">
            <w:pPr>
              <w:rPr>
                <w:sz w:val="24"/>
                <w:szCs w:val="24"/>
              </w:rPr>
            </w:pPr>
          </w:p>
        </w:tc>
        <w:tc>
          <w:tcPr>
            <w:tcW w:w="2163" w:type="dxa"/>
          </w:tcPr>
          <w:p w14:paraId="2D65E00C" w14:textId="6F14A3ED" w:rsidR="00E043C4" w:rsidRPr="007E54E2" w:rsidRDefault="00E043C4" w:rsidP="00864E43">
            <w:pPr>
              <w:rPr>
                <w:sz w:val="24"/>
                <w:szCs w:val="24"/>
              </w:rPr>
            </w:pPr>
            <w:r w:rsidRPr="007E54E2">
              <w:rPr>
                <w:sz w:val="24"/>
                <w:szCs w:val="24"/>
              </w:rPr>
              <w:t>radio5GView</w:t>
            </w:r>
          </w:p>
        </w:tc>
        <w:tc>
          <w:tcPr>
            <w:tcW w:w="5072" w:type="dxa"/>
          </w:tcPr>
          <w:p w14:paraId="3850ED40" w14:textId="31A510D8" w:rsidR="00E043C4" w:rsidRPr="007E54E2" w:rsidRDefault="00E043C4" w:rsidP="00864E43">
            <w:pPr>
              <w:rPr>
                <w:color w:val="000000"/>
                <w:sz w:val="24"/>
                <w:szCs w:val="24"/>
              </w:rPr>
            </w:pPr>
            <w:r w:rsidRPr="007E54E2">
              <w:rPr>
                <w:color w:val="000000"/>
                <w:sz w:val="24"/>
                <w:szCs w:val="24"/>
              </w:rPr>
              <w:t>Lấy thông tin cấu hình radio 5 GHz của thiết bị</w:t>
            </w:r>
          </w:p>
        </w:tc>
      </w:tr>
      <w:tr w:rsidR="00E043C4" w:rsidRPr="007E54E2" w14:paraId="313E3222" w14:textId="77777777" w:rsidTr="002F08C5">
        <w:tc>
          <w:tcPr>
            <w:tcW w:w="558" w:type="dxa"/>
            <w:vAlign w:val="bottom"/>
          </w:tcPr>
          <w:p w14:paraId="42D2FAC1" w14:textId="7FB19F1F" w:rsidR="00E043C4" w:rsidRPr="007E54E2" w:rsidRDefault="00E043C4" w:rsidP="00864E43">
            <w:pPr>
              <w:jc w:val="center"/>
              <w:rPr>
                <w:sz w:val="24"/>
                <w:szCs w:val="24"/>
              </w:rPr>
            </w:pPr>
            <w:r w:rsidRPr="007E54E2">
              <w:rPr>
                <w:color w:val="000000"/>
                <w:sz w:val="24"/>
                <w:szCs w:val="24"/>
              </w:rPr>
              <w:t>14</w:t>
            </w:r>
          </w:p>
        </w:tc>
        <w:tc>
          <w:tcPr>
            <w:tcW w:w="1558" w:type="dxa"/>
            <w:vMerge/>
            <w:vAlign w:val="center"/>
          </w:tcPr>
          <w:p w14:paraId="32EA9196" w14:textId="77777777" w:rsidR="00E043C4" w:rsidRPr="007E54E2" w:rsidRDefault="00E043C4" w:rsidP="00864E43">
            <w:pPr>
              <w:rPr>
                <w:sz w:val="24"/>
                <w:szCs w:val="24"/>
              </w:rPr>
            </w:pPr>
          </w:p>
        </w:tc>
        <w:tc>
          <w:tcPr>
            <w:tcW w:w="2163" w:type="dxa"/>
          </w:tcPr>
          <w:p w14:paraId="6BDFE84E" w14:textId="41655FF1" w:rsidR="00E043C4" w:rsidRPr="007E54E2" w:rsidRDefault="00E043C4" w:rsidP="00864E43">
            <w:pPr>
              <w:rPr>
                <w:sz w:val="24"/>
                <w:szCs w:val="24"/>
              </w:rPr>
            </w:pPr>
            <w:r w:rsidRPr="007E54E2">
              <w:rPr>
                <w:sz w:val="24"/>
                <w:szCs w:val="24"/>
              </w:rPr>
              <w:t>ssid2.4GView</w:t>
            </w:r>
          </w:p>
        </w:tc>
        <w:tc>
          <w:tcPr>
            <w:tcW w:w="5072" w:type="dxa"/>
          </w:tcPr>
          <w:p w14:paraId="07DFD6C0" w14:textId="75EEC01C" w:rsidR="00E043C4" w:rsidRPr="007E54E2" w:rsidRDefault="00E043C4" w:rsidP="00864E43">
            <w:pPr>
              <w:rPr>
                <w:sz w:val="24"/>
                <w:szCs w:val="24"/>
              </w:rPr>
            </w:pPr>
            <w:r w:rsidRPr="007E54E2">
              <w:rPr>
                <w:color w:val="000000"/>
                <w:sz w:val="24"/>
                <w:szCs w:val="24"/>
              </w:rPr>
              <w:t>Lấy thông tin cấu hình SSID 2.4 GHz của thiết bị</w:t>
            </w:r>
          </w:p>
        </w:tc>
      </w:tr>
      <w:tr w:rsidR="00E043C4" w:rsidRPr="007E54E2" w14:paraId="1BBDF4E7" w14:textId="77777777" w:rsidTr="002F08C5">
        <w:tc>
          <w:tcPr>
            <w:tcW w:w="558" w:type="dxa"/>
            <w:vAlign w:val="bottom"/>
          </w:tcPr>
          <w:p w14:paraId="41518506" w14:textId="5C325C2D" w:rsidR="00E043C4" w:rsidRPr="007E54E2" w:rsidRDefault="00E043C4" w:rsidP="00864E43">
            <w:pPr>
              <w:jc w:val="center"/>
              <w:rPr>
                <w:sz w:val="24"/>
                <w:szCs w:val="24"/>
              </w:rPr>
            </w:pPr>
            <w:r w:rsidRPr="007E54E2">
              <w:rPr>
                <w:color w:val="000000"/>
                <w:sz w:val="24"/>
                <w:szCs w:val="24"/>
              </w:rPr>
              <w:t>15</w:t>
            </w:r>
          </w:p>
        </w:tc>
        <w:tc>
          <w:tcPr>
            <w:tcW w:w="1558" w:type="dxa"/>
            <w:vMerge/>
            <w:vAlign w:val="center"/>
          </w:tcPr>
          <w:p w14:paraId="6F6909C0" w14:textId="77777777" w:rsidR="00E043C4" w:rsidRPr="007E54E2" w:rsidRDefault="00E043C4" w:rsidP="00864E43">
            <w:pPr>
              <w:rPr>
                <w:sz w:val="24"/>
                <w:szCs w:val="24"/>
              </w:rPr>
            </w:pPr>
          </w:p>
        </w:tc>
        <w:tc>
          <w:tcPr>
            <w:tcW w:w="2163" w:type="dxa"/>
          </w:tcPr>
          <w:p w14:paraId="2BA7EB09" w14:textId="118FDEB0" w:rsidR="00E043C4" w:rsidRPr="007E54E2" w:rsidRDefault="00E043C4" w:rsidP="00864E43">
            <w:pPr>
              <w:rPr>
                <w:sz w:val="24"/>
                <w:szCs w:val="24"/>
              </w:rPr>
            </w:pPr>
            <w:r w:rsidRPr="007E54E2">
              <w:rPr>
                <w:sz w:val="24"/>
                <w:szCs w:val="24"/>
              </w:rPr>
              <w:t>ssid5GView</w:t>
            </w:r>
          </w:p>
        </w:tc>
        <w:tc>
          <w:tcPr>
            <w:tcW w:w="5072" w:type="dxa"/>
          </w:tcPr>
          <w:p w14:paraId="63F07B7A" w14:textId="23C9A840" w:rsidR="00E043C4" w:rsidRPr="007E54E2" w:rsidRDefault="00E043C4" w:rsidP="00864E43">
            <w:pPr>
              <w:rPr>
                <w:color w:val="000000"/>
                <w:sz w:val="24"/>
                <w:szCs w:val="24"/>
              </w:rPr>
            </w:pPr>
            <w:r w:rsidRPr="007E54E2">
              <w:rPr>
                <w:color w:val="000000"/>
                <w:sz w:val="24"/>
                <w:szCs w:val="24"/>
              </w:rPr>
              <w:t>Lấy thông tin cấu hình SSID 5 GHz của thiết bị</w:t>
            </w:r>
          </w:p>
        </w:tc>
      </w:tr>
      <w:tr w:rsidR="00E043C4" w:rsidRPr="007E54E2" w14:paraId="7689F432" w14:textId="77777777" w:rsidTr="002F08C5">
        <w:tc>
          <w:tcPr>
            <w:tcW w:w="558" w:type="dxa"/>
            <w:vAlign w:val="bottom"/>
          </w:tcPr>
          <w:p w14:paraId="022F9C53" w14:textId="13070431" w:rsidR="00E043C4" w:rsidRPr="007E54E2" w:rsidRDefault="00E043C4" w:rsidP="00864E43">
            <w:pPr>
              <w:jc w:val="center"/>
              <w:rPr>
                <w:sz w:val="24"/>
                <w:szCs w:val="24"/>
              </w:rPr>
            </w:pPr>
            <w:r w:rsidRPr="007E54E2">
              <w:rPr>
                <w:color w:val="000000"/>
                <w:sz w:val="24"/>
                <w:szCs w:val="24"/>
              </w:rPr>
              <w:t>16</w:t>
            </w:r>
          </w:p>
        </w:tc>
        <w:tc>
          <w:tcPr>
            <w:tcW w:w="1558" w:type="dxa"/>
            <w:vMerge/>
            <w:vAlign w:val="center"/>
          </w:tcPr>
          <w:p w14:paraId="778CC19D" w14:textId="77777777" w:rsidR="00E043C4" w:rsidRPr="007E54E2" w:rsidRDefault="00E043C4" w:rsidP="00864E43">
            <w:pPr>
              <w:rPr>
                <w:sz w:val="24"/>
                <w:szCs w:val="24"/>
              </w:rPr>
            </w:pPr>
          </w:p>
        </w:tc>
        <w:tc>
          <w:tcPr>
            <w:tcW w:w="2163" w:type="dxa"/>
          </w:tcPr>
          <w:p w14:paraId="6DEC9D58" w14:textId="4DD1A4EC" w:rsidR="00E043C4" w:rsidRPr="007E54E2" w:rsidRDefault="00E043C4" w:rsidP="00864E43">
            <w:pPr>
              <w:rPr>
                <w:sz w:val="24"/>
                <w:szCs w:val="24"/>
              </w:rPr>
            </w:pPr>
            <w:r w:rsidRPr="007E54E2">
              <w:rPr>
                <w:sz w:val="24"/>
                <w:szCs w:val="24"/>
              </w:rPr>
              <w:t>portforwardView</w:t>
            </w:r>
          </w:p>
        </w:tc>
        <w:tc>
          <w:tcPr>
            <w:tcW w:w="5072" w:type="dxa"/>
          </w:tcPr>
          <w:p w14:paraId="295D2CBC" w14:textId="10053F37" w:rsidR="00E043C4" w:rsidRPr="007E54E2" w:rsidRDefault="00E043C4" w:rsidP="00864E43">
            <w:pPr>
              <w:rPr>
                <w:color w:val="000000"/>
                <w:sz w:val="24"/>
                <w:szCs w:val="24"/>
              </w:rPr>
            </w:pPr>
            <w:r w:rsidRPr="007E54E2">
              <w:rPr>
                <w:color w:val="000000"/>
                <w:sz w:val="24"/>
                <w:szCs w:val="24"/>
              </w:rPr>
              <w:t>Lấy thông tin cấu hình Port Forwarding của thiết bị</w:t>
            </w:r>
          </w:p>
        </w:tc>
      </w:tr>
      <w:tr w:rsidR="00E043C4" w:rsidRPr="007E54E2" w14:paraId="41FEE15C" w14:textId="77777777" w:rsidTr="002F08C5">
        <w:tc>
          <w:tcPr>
            <w:tcW w:w="558" w:type="dxa"/>
            <w:vAlign w:val="bottom"/>
          </w:tcPr>
          <w:p w14:paraId="25F9A887" w14:textId="0F38771D" w:rsidR="00E043C4" w:rsidRPr="007E54E2" w:rsidRDefault="00E043C4" w:rsidP="00864E43">
            <w:pPr>
              <w:jc w:val="center"/>
              <w:rPr>
                <w:sz w:val="24"/>
                <w:szCs w:val="24"/>
              </w:rPr>
            </w:pPr>
            <w:r w:rsidRPr="007E54E2">
              <w:rPr>
                <w:color w:val="000000"/>
                <w:sz w:val="24"/>
                <w:szCs w:val="24"/>
              </w:rPr>
              <w:t>17</w:t>
            </w:r>
          </w:p>
        </w:tc>
        <w:tc>
          <w:tcPr>
            <w:tcW w:w="1558" w:type="dxa"/>
            <w:vMerge/>
            <w:vAlign w:val="center"/>
          </w:tcPr>
          <w:p w14:paraId="75C3074D" w14:textId="77777777" w:rsidR="00E043C4" w:rsidRPr="007E54E2" w:rsidRDefault="00E043C4" w:rsidP="00864E43">
            <w:pPr>
              <w:rPr>
                <w:sz w:val="24"/>
                <w:szCs w:val="24"/>
              </w:rPr>
            </w:pPr>
          </w:p>
        </w:tc>
        <w:tc>
          <w:tcPr>
            <w:tcW w:w="2163" w:type="dxa"/>
          </w:tcPr>
          <w:p w14:paraId="55FC0105" w14:textId="5D57E531" w:rsidR="00E043C4" w:rsidRPr="007E54E2" w:rsidRDefault="00E043C4" w:rsidP="00864E43">
            <w:pPr>
              <w:rPr>
                <w:sz w:val="24"/>
                <w:szCs w:val="24"/>
              </w:rPr>
            </w:pPr>
            <w:r w:rsidRPr="007E54E2">
              <w:rPr>
                <w:sz w:val="24"/>
                <w:szCs w:val="24"/>
              </w:rPr>
              <w:t>ddnsView</w:t>
            </w:r>
          </w:p>
        </w:tc>
        <w:tc>
          <w:tcPr>
            <w:tcW w:w="5072" w:type="dxa"/>
          </w:tcPr>
          <w:p w14:paraId="3FBFF3F5" w14:textId="36164583" w:rsidR="00E043C4" w:rsidRPr="007E54E2" w:rsidRDefault="00E043C4" w:rsidP="00864E43">
            <w:pPr>
              <w:rPr>
                <w:color w:val="000000"/>
                <w:sz w:val="24"/>
                <w:szCs w:val="24"/>
              </w:rPr>
            </w:pPr>
            <w:r w:rsidRPr="007E54E2">
              <w:rPr>
                <w:color w:val="000000"/>
                <w:sz w:val="24"/>
                <w:szCs w:val="24"/>
              </w:rPr>
              <w:t>Lấy thông tin cấu hình DDNS của thiết bị</w:t>
            </w:r>
          </w:p>
        </w:tc>
      </w:tr>
      <w:tr w:rsidR="00E043C4" w:rsidRPr="007E54E2" w14:paraId="4AF91627" w14:textId="77777777" w:rsidTr="002F08C5">
        <w:tc>
          <w:tcPr>
            <w:tcW w:w="558" w:type="dxa"/>
            <w:vAlign w:val="bottom"/>
          </w:tcPr>
          <w:p w14:paraId="0094B4DF" w14:textId="043E4691" w:rsidR="00E043C4" w:rsidRPr="007E54E2" w:rsidRDefault="00E043C4" w:rsidP="00864E43">
            <w:pPr>
              <w:jc w:val="center"/>
              <w:rPr>
                <w:sz w:val="24"/>
                <w:szCs w:val="24"/>
              </w:rPr>
            </w:pPr>
            <w:r w:rsidRPr="007E54E2">
              <w:rPr>
                <w:color w:val="000000"/>
                <w:sz w:val="24"/>
                <w:szCs w:val="24"/>
              </w:rPr>
              <w:t>18</w:t>
            </w:r>
          </w:p>
        </w:tc>
        <w:tc>
          <w:tcPr>
            <w:tcW w:w="1558" w:type="dxa"/>
            <w:vMerge/>
            <w:vAlign w:val="center"/>
          </w:tcPr>
          <w:p w14:paraId="63EB7A52" w14:textId="77777777" w:rsidR="00E043C4" w:rsidRPr="007E54E2" w:rsidRDefault="00E043C4" w:rsidP="00864E43">
            <w:pPr>
              <w:rPr>
                <w:sz w:val="24"/>
                <w:szCs w:val="24"/>
              </w:rPr>
            </w:pPr>
          </w:p>
        </w:tc>
        <w:tc>
          <w:tcPr>
            <w:tcW w:w="2163" w:type="dxa"/>
          </w:tcPr>
          <w:p w14:paraId="5BC0752E" w14:textId="3B1ED8EF" w:rsidR="00E043C4" w:rsidRPr="007E54E2" w:rsidRDefault="00E043C4" w:rsidP="00864E43">
            <w:pPr>
              <w:rPr>
                <w:sz w:val="24"/>
                <w:szCs w:val="24"/>
              </w:rPr>
            </w:pPr>
            <w:r w:rsidRPr="007E54E2">
              <w:rPr>
                <w:sz w:val="24"/>
                <w:szCs w:val="24"/>
              </w:rPr>
              <w:t>lanEdit</w:t>
            </w:r>
          </w:p>
        </w:tc>
        <w:tc>
          <w:tcPr>
            <w:tcW w:w="5072" w:type="dxa"/>
          </w:tcPr>
          <w:p w14:paraId="015C3F67" w14:textId="2E322E33" w:rsidR="00E043C4" w:rsidRPr="007E54E2" w:rsidRDefault="00E043C4" w:rsidP="00864E43">
            <w:pPr>
              <w:rPr>
                <w:sz w:val="24"/>
                <w:szCs w:val="24"/>
              </w:rPr>
            </w:pPr>
            <w:r w:rsidRPr="007E54E2">
              <w:rPr>
                <w:color w:val="000000"/>
                <w:sz w:val="24"/>
                <w:szCs w:val="24"/>
              </w:rPr>
              <w:t>Sửa cấu hình LAN</w:t>
            </w:r>
          </w:p>
        </w:tc>
      </w:tr>
      <w:tr w:rsidR="00E043C4" w:rsidRPr="007E54E2" w14:paraId="3B34CE02" w14:textId="77777777" w:rsidTr="002F08C5">
        <w:tc>
          <w:tcPr>
            <w:tcW w:w="558" w:type="dxa"/>
            <w:vAlign w:val="bottom"/>
          </w:tcPr>
          <w:p w14:paraId="01EA1F2A" w14:textId="6425D089" w:rsidR="00E043C4" w:rsidRPr="007E54E2" w:rsidRDefault="00E043C4" w:rsidP="00864E43">
            <w:pPr>
              <w:jc w:val="center"/>
              <w:rPr>
                <w:sz w:val="24"/>
                <w:szCs w:val="24"/>
              </w:rPr>
            </w:pPr>
            <w:r w:rsidRPr="007E54E2">
              <w:rPr>
                <w:color w:val="000000"/>
                <w:sz w:val="24"/>
                <w:szCs w:val="24"/>
              </w:rPr>
              <w:t>19</w:t>
            </w:r>
          </w:p>
        </w:tc>
        <w:tc>
          <w:tcPr>
            <w:tcW w:w="1558" w:type="dxa"/>
            <w:vMerge/>
            <w:vAlign w:val="center"/>
          </w:tcPr>
          <w:p w14:paraId="0DBA482E" w14:textId="77777777" w:rsidR="00E043C4" w:rsidRPr="007E54E2" w:rsidRDefault="00E043C4" w:rsidP="00864E43">
            <w:pPr>
              <w:rPr>
                <w:sz w:val="24"/>
                <w:szCs w:val="24"/>
              </w:rPr>
            </w:pPr>
          </w:p>
        </w:tc>
        <w:tc>
          <w:tcPr>
            <w:tcW w:w="2163" w:type="dxa"/>
          </w:tcPr>
          <w:p w14:paraId="3E6FCFD9" w14:textId="2C7FE385" w:rsidR="00E043C4" w:rsidRPr="007E54E2" w:rsidRDefault="00E043C4" w:rsidP="00864E43">
            <w:pPr>
              <w:rPr>
                <w:sz w:val="24"/>
                <w:szCs w:val="24"/>
              </w:rPr>
            </w:pPr>
            <w:r w:rsidRPr="007E54E2">
              <w:rPr>
                <w:sz w:val="24"/>
                <w:szCs w:val="24"/>
              </w:rPr>
              <w:t>wanCreate</w:t>
            </w:r>
          </w:p>
        </w:tc>
        <w:tc>
          <w:tcPr>
            <w:tcW w:w="5072" w:type="dxa"/>
          </w:tcPr>
          <w:p w14:paraId="62859F15" w14:textId="436DA466" w:rsidR="00E043C4" w:rsidRPr="007E54E2" w:rsidRDefault="00E043C4" w:rsidP="00864E43">
            <w:pPr>
              <w:rPr>
                <w:sz w:val="24"/>
                <w:szCs w:val="24"/>
              </w:rPr>
            </w:pPr>
            <w:r w:rsidRPr="007E54E2">
              <w:rPr>
                <w:color w:val="000000"/>
                <w:sz w:val="24"/>
                <w:szCs w:val="24"/>
              </w:rPr>
              <w:t>Tạo mới cấu hình WAN</w:t>
            </w:r>
          </w:p>
        </w:tc>
      </w:tr>
      <w:tr w:rsidR="00E043C4" w:rsidRPr="007E54E2" w14:paraId="3F6DFEB3" w14:textId="77777777" w:rsidTr="002F08C5">
        <w:tc>
          <w:tcPr>
            <w:tcW w:w="558" w:type="dxa"/>
            <w:vAlign w:val="bottom"/>
          </w:tcPr>
          <w:p w14:paraId="01E92C18" w14:textId="19BE09E3" w:rsidR="00E043C4" w:rsidRPr="007E54E2" w:rsidRDefault="00E043C4" w:rsidP="00864E43">
            <w:pPr>
              <w:jc w:val="center"/>
              <w:rPr>
                <w:sz w:val="24"/>
                <w:szCs w:val="24"/>
              </w:rPr>
            </w:pPr>
            <w:r w:rsidRPr="007E54E2">
              <w:rPr>
                <w:color w:val="000000"/>
                <w:sz w:val="24"/>
                <w:szCs w:val="24"/>
              </w:rPr>
              <w:t>20</w:t>
            </w:r>
          </w:p>
        </w:tc>
        <w:tc>
          <w:tcPr>
            <w:tcW w:w="1558" w:type="dxa"/>
            <w:vMerge/>
            <w:vAlign w:val="center"/>
          </w:tcPr>
          <w:p w14:paraId="694D48DE" w14:textId="77777777" w:rsidR="00E043C4" w:rsidRPr="007E54E2" w:rsidRDefault="00E043C4" w:rsidP="00864E43">
            <w:pPr>
              <w:rPr>
                <w:sz w:val="24"/>
                <w:szCs w:val="24"/>
              </w:rPr>
            </w:pPr>
          </w:p>
        </w:tc>
        <w:tc>
          <w:tcPr>
            <w:tcW w:w="2163" w:type="dxa"/>
          </w:tcPr>
          <w:p w14:paraId="54F156AC" w14:textId="3214F7AD" w:rsidR="00E043C4" w:rsidRPr="007E54E2" w:rsidRDefault="00E043C4" w:rsidP="00864E43">
            <w:pPr>
              <w:rPr>
                <w:sz w:val="24"/>
                <w:szCs w:val="24"/>
              </w:rPr>
            </w:pPr>
            <w:r w:rsidRPr="007E54E2">
              <w:rPr>
                <w:sz w:val="24"/>
                <w:szCs w:val="24"/>
              </w:rPr>
              <w:t>wanEdit</w:t>
            </w:r>
          </w:p>
        </w:tc>
        <w:tc>
          <w:tcPr>
            <w:tcW w:w="5072" w:type="dxa"/>
          </w:tcPr>
          <w:p w14:paraId="4996F626" w14:textId="420106E2" w:rsidR="00E043C4" w:rsidRPr="007E54E2" w:rsidRDefault="00E043C4" w:rsidP="00864E43">
            <w:pPr>
              <w:rPr>
                <w:color w:val="000000"/>
                <w:sz w:val="24"/>
                <w:szCs w:val="24"/>
              </w:rPr>
            </w:pPr>
            <w:r w:rsidRPr="007E54E2">
              <w:rPr>
                <w:color w:val="000000"/>
                <w:sz w:val="24"/>
                <w:szCs w:val="24"/>
              </w:rPr>
              <w:t>Sửa cấu hình WAN</w:t>
            </w:r>
          </w:p>
        </w:tc>
      </w:tr>
      <w:tr w:rsidR="00E043C4" w:rsidRPr="007E54E2" w14:paraId="5763CB52" w14:textId="77777777" w:rsidTr="002F08C5">
        <w:tc>
          <w:tcPr>
            <w:tcW w:w="558" w:type="dxa"/>
            <w:vAlign w:val="bottom"/>
          </w:tcPr>
          <w:p w14:paraId="29C782B5" w14:textId="2A8E1572" w:rsidR="00E043C4" w:rsidRPr="007E54E2" w:rsidRDefault="00E043C4" w:rsidP="00864E43">
            <w:pPr>
              <w:jc w:val="center"/>
              <w:rPr>
                <w:sz w:val="24"/>
                <w:szCs w:val="24"/>
              </w:rPr>
            </w:pPr>
            <w:r w:rsidRPr="007E54E2">
              <w:rPr>
                <w:color w:val="000000"/>
                <w:sz w:val="24"/>
                <w:szCs w:val="24"/>
              </w:rPr>
              <w:t>21</w:t>
            </w:r>
          </w:p>
        </w:tc>
        <w:tc>
          <w:tcPr>
            <w:tcW w:w="1558" w:type="dxa"/>
            <w:vMerge/>
            <w:vAlign w:val="center"/>
          </w:tcPr>
          <w:p w14:paraId="65EE152C" w14:textId="77777777" w:rsidR="00E043C4" w:rsidRPr="007E54E2" w:rsidRDefault="00E043C4" w:rsidP="00864E43">
            <w:pPr>
              <w:rPr>
                <w:sz w:val="24"/>
                <w:szCs w:val="24"/>
              </w:rPr>
            </w:pPr>
          </w:p>
        </w:tc>
        <w:tc>
          <w:tcPr>
            <w:tcW w:w="2163" w:type="dxa"/>
          </w:tcPr>
          <w:p w14:paraId="79AF1465" w14:textId="18242E10" w:rsidR="00E043C4" w:rsidRPr="007E54E2" w:rsidRDefault="00E043C4" w:rsidP="00864E43">
            <w:pPr>
              <w:rPr>
                <w:sz w:val="24"/>
                <w:szCs w:val="24"/>
              </w:rPr>
            </w:pPr>
            <w:r w:rsidRPr="007E54E2">
              <w:rPr>
                <w:sz w:val="24"/>
                <w:szCs w:val="24"/>
              </w:rPr>
              <w:t>wanRemove</w:t>
            </w:r>
          </w:p>
        </w:tc>
        <w:tc>
          <w:tcPr>
            <w:tcW w:w="5072" w:type="dxa"/>
          </w:tcPr>
          <w:p w14:paraId="4CAE579C" w14:textId="625973A9" w:rsidR="00E043C4" w:rsidRPr="007E54E2" w:rsidRDefault="00E043C4" w:rsidP="00864E43">
            <w:pPr>
              <w:rPr>
                <w:sz w:val="24"/>
                <w:szCs w:val="24"/>
              </w:rPr>
            </w:pPr>
            <w:r w:rsidRPr="007E54E2">
              <w:rPr>
                <w:color w:val="000000"/>
                <w:sz w:val="24"/>
                <w:szCs w:val="24"/>
              </w:rPr>
              <w:t>Xóa WAN</w:t>
            </w:r>
          </w:p>
        </w:tc>
      </w:tr>
      <w:tr w:rsidR="00E043C4" w:rsidRPr="007E54E2" w14:paraId="7AA76505" w14:textId="77777777" w:rsidTr="002F08C5">
        <w:tc>
          <w:tcPr>
            <w:tcW w:w="558" w:type="dxa"/>
            <w:vAlign w:val="bottom"/>
          </w:tcPr>
          <w:p w14:paraId="1301C148" w14:textId="27D970EF" w:rsidR="00E043C4" w:rsidRPr="007E54E2" w:rsidRDefault="00E043C4" w:rsidP="00864E43">
            <w:pPr>
              <w:jc w:val="center"/>
              <w:rPr>
                <w:sz w:val="24"/>
                <w:szCs w:val="24"/>
              </w:rPr>
            </w:pPr>
            <w:r w:rsidRPr="007E54E2">
              <w:rPr>
                <w:color w:val="000000"/>
                <w:sz w:val="24"/>
                <w:szCs w:val="24"/>
              </w:rPr>
              <w:t>22</w:t>
            </w:r>
          </w:p>
        </w:tc>
        <w:tc>
          <w:tcPr>
            <w:tcW w:w="1558" w:type="dxa"/>
            <w:vMerge/>
            <w:vAlign w:val="center"/>
          </w:tcPr>
          <w:p w14:paraId="45609C35" w14:textId="77777777" w:rsidR="00E043C4" w:rsidRPr="007E54E2" w:rsidRDefault="00E043C4" w:rsidP="00864E43">
            <w:pPr>
              <w:rPr>
                <w:sz w:val="24"/>
                <w:szCs w:val="24"/>
              </w:rPr>
            </w:pPr>
          </w:p>
        </w:tc>
        <w:tc>
          <w:tcPr>
            <w:tcW w:w="2163" w:type="dxa"/>
          </w:tcPr>
          <w:p w14:paraId="265567CF" w14:textId="49F9A5C4" w:rsidR="00E043C4" w:rsidRPr="007E54E2" w:rsidRDefault="00E043C4" w:rsidP="00864E43">
            <w:pPr>
              <w:rPr>
                <w:sz w:val="24"/>
                <w:szCs w:val="24"/>
              </w:rPr>
            </w:pPr>
            <w:r w:rsidRPr="007E54E2">
              <w:rPr>
                <w:sz w:val="24"/>
                <w:szCs w:val="24"/>
              </w:rPr>
              <w:t>radio2.4GEdit</w:t>
            </w:r>
          </w:p>
        </w:tc>
        <w:tc>
          <w:tcPr>
            <w:tcW w:w="5072" w:type="dxa"/>
          </w:tcPr>
          <w:p w14:paraId="357C3FC6" w14:textId="1C9F9475" w:rsidR="00E043C4" w:rsidRPr="007E54E2" w:rsidRDefault="00E043C4" w:rsidP="00864E43">
            <w:pPr>
              <w:rPr>
                <w:sz w:val="24"/>
                <w:szCs w:val="24"/>
              </w:rPr>
            </w:pPr>
            <w:r w:rsidRPr="007E54E2">
              <w:rPr>
                <w:color w:val="000000"/>
                <w:sz w:val="24"/>
                <w:szCs w:val="24"/>
              </w:rPr>
              <w:t>Sửa cấu hình Radio 2.4 GHz</w:t>
            </w:r>
          </w:p>
        </w:tc>
      </w:tr>
      <w:tr w:rsidR="00E043C4" w:rsidRPr="007E54E2" w14:paraId="53D7F023" w14:textId="77777777" w:rsidTr="002F08C5">
        <w:tc>
          <w:tcPr>
            <w:tcW w:w="558" w:type="dxa"/>
            <w:vAlign w:val="bottom"/>
          </w:tcPr>
          <w:p w14:paraId="07FDCC69" w14:textId="5BCE5558" w:rsidR="00E043C4" w:rsidRPr="007E54E2" w:rsidRDefault="00E043C4" w:rsidP="00864E43">
            <w:pPr>
              <w:jc w:val="center"/>
              <w:rPr>
                <w:sz w:val="24"/>
                <w:szCs w:val="24"/>
              </w:rPr>
            </w:pPr>
            <w:r w:rsidRPr="007E54E2">
              <w:rPr>
                <w:color w:val="000000"/>
                <w:sz w:val="24"/>
                <w:szCs w:val="24"/>
              </w:rPr>
              <w:t>23</w:t>
            </w:r>
          </w:p>
        </w:tc>
        <w:tc>
          <w:tcPr>
            <w:tcW w:w="1558" w:type="dxa"/>
            <w:vMerge/>
            <w:vAlign w:val="center"/>
          </w:tcPr>
          <w:p w14:paraId="2E978C85" w14:textId="77777777" w:rsidR="00E043C4" w:rsidRPr="007E54E2" w:rsidRDefault="00E043C4" w:rsidP="00864E43">
            <w:pPr>
              <w:rPr>
                <w:sz w:val="24"/>
                <w:szCs w:val="24"/>
              </w:rPr>
            </w:pPr>
          </w:p>
        </w:tc>
        <w:tc>
          <w:tcPr>
            <w:tcW w:w="2163" w:type="dxa"/>
          </w:tcPr>
          <w:p w14:paraId="06F6A2E3" w14:textId="6BF56538" w:rsidR="00E043C4" w:rsidRPr="007E54E2" w:rsidRDefault="00E043C4" w:rsidP="00864E43">
            <w:pPr>
              <w:rPr>
                <w:sz w:val="24"/>
                <w:szCs w:val="24"/>
              </w:rPr>
            </w:pPr>
            <w:r w:rsidRPr="007E54E2">
              <w:rPr>
                <w:sz w:val="24"/>
                <w:szCs w:val="24"/>
              </w:rPr>
              <w:t>radio5GEdit</w:t>
            </w:r>
          </w:p>
        </w:tc>
        <w:tc>
          <w:tcPr>
            <w:tcW w:w="5072" w:type="dxa"/>
          </w:tcPr>
          <w:p w14:paraId="3ED38667" w14:textId="183BF0F1" w:rsidR="00E043C4" w:rsidRPr="007E54E2" w:rsidRDefault="00E043C4" w:rsidP="00864E43">
            <w:pPr>
              <w:rPr>
                <w:color w:val="000000"/>
                <w:sz w:val="24"/>
                <w:szCs w:val="24"/>
              </w:rPr>
            </w:pPr>
            <w:r w:rsidRPr="007E54E2">
              <w:rPr>
                <w:color w:val="000000"/>
                <w:sz w:val="24"/>
                <w:szCs w:val="24"/>
              </w:rPr>
              <w:t>Sửa cấu hình Radio 5 GHz</w:t>
            </w:r>
          </w:p>
        </w:tc>
      </w:tr>
      <w:tr w:rsidR="00E043C4" w:rsidRPr="007E54E2" w14:paraId="07B9163B" w14:textId="77777777" w:rsidTr="002F08C5">
        <w:tc>
          <w:tcPr>
            <w:tcW w:w="558" w:type="dxa"/>
            <w:vAlign w:val="bottom"/>
          </w:tcPr>
          <w:p w14:paraId="2188A457" w14:textId="15ACE69D" w:rsidR="00E043C4" w:rsidRPr="007E54E2" w:rsidRDefault="00E043C4" w:rsidP="00864E43">
            <w:pPr>
              <w:jc w:val="center"/>
              <w:rPr>
                <w:sz w:val="24"/>
                <w:szCs w:val="24"/>
              </w:rPr>
            </w:pPr>
            <w:r w:rsidRPr="007E54E2">
              <w:rPr>
                <w:color w:val="000000"/>
                <w:sz w:val="24"/>
                <w:szCs w:val="24"/>
              </w:rPr>
              <w:t>24</w:t>
            </w:r>
          </w:p>
        </w:tc>
        <w:tc>
          <w:tcPr>
            <w:tcW w:w="1558" w:type="dxa"/>
            <w:vMerge/>
            <w:vAlign w:val="center"/>
          </w:tcPr>
          <w:p w14:paraId="121561CB" w14:textId="77777777" w:rsidR="00E043C4" w:rsidRPr="007E54E2" w:rsidRDefault="00E043C4" w:rsidP="00864E43">
            <w:pPr>
              <w:rPr>
                <w:sz w:val="24"/>
                <w:szCs w:val="24"/>
              </w:rPr>
            </w:pPr>
          </w:p>
        </w:tc>
        <w:tc>
          <w:tcPr>
            <w:tcW w:w="2163" w:type="dxa"/>
          </w:tcPr>
          <w:p w14:paraId="59556776" w14:textId="6829175E" w:rsidR="00E043C4" w:rsidRPr="007E54E2" w:rsidRDefault="00E043C4" w:rsidP="00864E43">
            <w:pPr>
              <w:rPr>
                <w:sz w:val="24"/>
                <w:szCs w:val="24"/>
              </w:rPr>
            </w:pPr>
            <w:r w:rsidRPr="007E54E2">
              <w:rPr>
                <w:sz w:val="24"/>
                <w:szCs w:val="24"/>
              </w:rPr>
              <w:t>ssid2.4GEdit</w:t>
            </w:r>
          </w:p>
        </w:tc>
        <w:tc>
          <w:tcPr>
            <w:tcW w:w="5072" w:type="dxa"/>
          </w:tcPr>
          <w:p w14:paraId="3C6EF4FB" w14:textId="3C2485CC" w:rsidR="00E043C4" w:rsidRPr="007E54E2" w:rsidRDefault="00E043C4" w:rsidP="00864E43">
            <w:pPr>
              <w:rPr>
                <w:sz w:val="24"/>
                <w:szCs w:val="24"/>
              </w:rPr>
            </w:pPr>
            <w:r w:rsidRPr="007E54E2">
              <w:rPr>
                <w:sz w:val="24"/>
                <w:szCs w:val="24"/>
              </w:rPr>
              <w:t xml:space="preserve">Sửa cấu hình SSID </w:t>
            </w:r>
            <w:r w:rsidRPr="007E54E2">
              <w:rPr>
                <w:color w:val="000000"/>
                <w:sz w:val="24"/>
                <w:szCs w:val="24"/>
              </w:rPr>
              <w:t>2.4 GHz</w:t>
            </w:r>
          </w:p>
        </w:tc>
      </w:tr>
      <w:tr w:rsidR="00E043C4" w:rsidRPr="007E54E2" w14:paraId="0CC66015" w14:textId="77777777" w:rsidTr="002F08C5">
        <w:tc>
          <w:tcPr>
            <w:tcW w:w="558" w:type="dxa"/>
            <w:vAlign w:val="bottom"/>
          </w:tcPr>
          <w:p w14:paraId="11A0ACE0" w14:textId="2517E01E" w:rsidR="00E043C4" w:rsidRPr="007E54E2" w:rsidRDefault="00E043C4" w:rsidP="00864E43">
            <w:pPr>
              <w:jc w:val="center"/>
              <w:rPr>
                <w:sz w:val="24"/>
                <w:szCs w:val="24"/>
              </w:rPr>
            </w:pPr>
            <w:r w:rsidRPr="007E54E2">
              <w:rPr>
                <w:color w:val="000000"/>
                <w:sz w:val="24"/>
                <w:szCs w:val="24"/>
              </w:rPr>
              <w:t>25</w:t>
            </w:r>
          </w:p>
        </w:tc>
        <w:tc>
          <w:tcPr>
            <w:tcW w:w="1558" w:type="dxa"/>
            <w:vMerge/>
            <w:vAlign w:val="center"/>
          </w:tcPr>
          <w:p w14:paraId="5C14C6D8" w14:textId="77777777" w:rsidR="00E043C4" w:rsidRPr="007E54E2" w:rsidRDefault="00E043C4" w:rsidP="00864E43">
            <w:pPr>
              <w:rPr>
                <w:sz w:val="24"/>
                <w:szCs w:val="24"/>
              </w:rPr>
            </w:pPr>
          </w:p>
        </w:tc>
        <w:tc>
          <w:tcPr>
            <w:tcW w:w="2163" w:type="dxa"/>
          </w:tcPr>
          <w:p w14:paraId="241D3286" w14:textId="7E69A250" w:rsidR="00E043C4" w:rsidRPr="007E54E2" w:rsidRDefault="00E043C4" w:rsidP="00864E43">
            <w:pPr>
              <w:rPr>
                <w:sz w:val="24"/>
                <w:szCs w:val="24"/>
              </w:rPr>
            </w:pPr>
            <w:r w:rsidRPr="007E54E2">
              <w:rPr>
                <w:sz w:val="24"/>
                <w:szCs w:val="24"/>
              </w:rPr>
              <w:t>ssid5GEdit</w:t>
            </w:r>
          </w:p>
        </w:tc>
        <w:tc>
          <w:tcPr>
            <w:tcW w:w="5072" w:type="dxa"/>
          </w:tcPr>
          <w:p w14:paraId="0F28014B" w14:textId="6D94CCBE" w:rsidR="00E043C4" w:rsidRPr="007E54E2" w:rsidRDefault="00E043C4" w:rsidP="00864E43">
            <w:pPr>
              <w:rPr>
                <w:sz w:val="24"/>
                <w:szCs w:val="24"/>
              </w:rPr>
            </w:pPr>
            <w:r w:rsidRPr="007E54E2">
              <w:rPr>
                <w:sz w:val="24"/>
                <w:szCs w:val="24"/>
              </w:rPr>
              <w:t>Sửa cấu hình SSID</w:t>
            </w:r>
            <w:r w:rsidRPr="007E54E2">
              <w:rPr>
                <w:color w:val="000000"/>
                <w:sz w:val="24"/>
                <w:szCs w:val="24"/>
              </w:rPr>
              <w:t xml:space="preserve"> 5 GHz</w:t>
            </w:r>
          </w:p>
        </w:tc>
      </w:tr>
      <w:tr w:rsidR="00E043C4" w:rsidRPr="007E54E2" w14:paraId="5195F8AB" w14:textId="77777777" w:rsidTr="002F08C5">
        <w:tc>
          <w:tcPr>
            <w:tcW w:w="558" w:type="dxa"/>
            <w:vAlign w:val="bottom"/>
          </w:tcPr>
          <w:p w14:paraId="72144CD2" w14:textId="1FFD9287" w:rsidR="00E043C4" w:rsidRPr="007E54E2" w:rsidRDefault="00E043C4" w:rsidP="00864E43">
            <w:pPr>
              <w:jc w:val="center"/>
              <w:rPr>
                <w:sz w:val="24"/>
                <w:szCs w:val="24"/>
              </w:rPr>
            </w:pPr>
            <w:r w:rsidRPr="007E54E2">
              <w:rPr>
                <w:color w:val="000000"/>
                <w:sz w:val="24"/>
                <w:szCs w:val="24"/>
              </w:rPr>
              <w:t>26</w:t>
            </w:r>
          </w:p>
        </w:tc>
        <w:tc>
          <w:tcPr>
            <w:tcW w:w="1558" w:type="dxa"/>
            <w:vMerge/>
            <w:vAlign w:val="center"/>
          </w:tcPr>
          <w:p w14:paraId="0FD40775" w14:textId="77777777" w:rsidR="00E043C4" w:rsidRPr="007E54E2" w:rsidRDefault="00E043C4" w:rsidP="00864E43">
            <w:pPr>
              <w:rPr>
                <w:sz w:val="24"/>
                <w:szCs w:val="24"/>
              </w:rPr>
            </w:pPr>
          </w:p>
        </w:tc>
        <w:tc>
          <w:tcPr>
            <w:tcW w:w="2163" w:type="dxa"/>
          </w:tcPr>
          <w:p w14:paraId="542ECE06" w14:textId="76897000" w:rsidR="00E043C4" w:rsidRPr="007E54E2" w:rsidRDefault="00E043C4" w:rsidP="00864E43">
            <w:pPr>
              <w:rPr>
                <w:sz w:val="24"/>
                <w:szCs w:val="24"/>
              </w:rPr>
            </w:pPr>
            <w:r w:rsidRPr="007E54E2">
              <w:rPr>
                <w:sz w:val="24"/>
                <w:szCs w:val="24"/>
              </w:rPr>
              <w:t>portforwardCreate</w:t>
            </w:r>
          </w:p>
        </w:tc>
        <w:tc>
          <w:tcPr>
            <w:tcW w:w="5072" w:type="dxa"/>
          </w:tcPr>
          <w:p w14:paraId="22A290B3" w14:textId="6A0B61F4" w:rsidR="00E043C4" w:rsidRPr="007E54E2" w:rsidRDefault="00E043C4" w:rsidP="00864E43">
            <w:pPr>
              <w:rPr>
                <w:sz w:val="24"/>
                <w:szCs w:val="24"/>
              </w:rPr>
            </w:pPr>
            <w:r w:rsidRPr="007E54E2">
              <w:rPr>
                <w:color w:val="000000"/>
                <w:sz w:val="24"/>
                <w:szCs w:val="24"/>
              </w:rPr>
              <w:t>Tạo mới cấu hình Port Forwarding</w:t>
            </w:r>
          </w:p>
        </w:tc>
      </w:tr>
      <w:tr w:rsidR="00E043C4" w:rsidRPr="007E54E2" w14:paraId="3357D7CC" w14:textId="77777777" w:rsidTr="002F08C5">
        <w:tc>
          <w:tcPr>
            <w:tcW w:w="558" w:type="dxa"/>
            <w:vAlign w:val="bottom"/>
          </w:tcPr>
          <w:p w14:paraId="4C478264" w14:textId="5DEAFE49" w:rsidR="00E043C4" w:rsidRPr="007E54E2" w:rsidRDefault="00E043C4" w:rsidP="00864E43">
            <w:pPr>
              <w:jc w:val="center"/>
              <w:rPr>
                <w:sz w:val="24"/>
                <w:szCs w:val="24"/>
              </w:rPr>
            </w:pPr>
            <w:r w:rsidRPr="007E54E2">
              <w:rPr>
                <w:color w:val="000000"/>
                <w:sz w:val="24"/>
                <w:szCs w:val="24"/>
              </w:rPr>
              <w:t>27</w:t>
            </w:r>
          </w:p>
        </w:tc>
        <w:tc>
          <w:tcPr>
            <w:tcW w:w="1558" w:type="dxa"/>
            <w:vMerge/>
            <w:vAlign w:val="center"/>
          </w:tcPr>
          <w:p w14:paraId="6E621D47" w14:textId="77777777" w:rsidR="00E043C4" w:rsidRPr="007E54E2" w:rsidRDefault="00E043C4" w:rsidP="00864E43">
            <w:pPr>
              <w:rPr>
                <w:sz w:val="24"/>
                <w:szCs w:val="24"/>
              </w:rPr>
            </w:pPr>
          </w:p>
        </w:tc>
        <w:tc>
          <w:tcPr>
            <w:tcW w:w="2163" w:type="dxa"/>
          </w:tcPr>
          <w:p w14:paraId="450A1CA9" w14:textId="20C35E3A" w:rsidR="00E043C4" w:rsidRPr="007E54E2" w:rsidRDefault="00E043C4" w:rsidP="00864E43">
            <w:pPr>
              <w:rPr>
                <w:sz w:val="24"/>
                <w:szCs w:val="24"/>
              </w:rPr>
            </w:pPr>
            <w:r w:rsidRPr="007E54E2">
              <w:rPr>
                <w:sz w:val="24"/>
                <w:szCs w:val="24"/>
              </w:rPr>
              <w:t>portforwardEdit</w:t>
            </w:r>
          </w:p>
        </w:tc>
        <w:tc>
          <w:tcPr>
            <w:tcW w:w="5072" w:type="dxa"/>
          </w:tcPr>
          <w:p w14:paraId="2FFA6094" w14:textId="2C9A11AA" w:rsidR="00E043C4" w:rsidRPr="007E54E2" w:rsidRDefault="00E043C4" w:rsidP="00864E43">
            <w:pPr>
              <w:rPr>
                <w:color w:val="000000"/>
                <w:sz w:val="24"/>
                <w:szCs w:val="24"/>
              </w:rPr>
            </w:pPr>
            <w:r w:rsidRPr="007E54E2">
              <w:rPr>
                <w:color w:val="000000"/>
                <w:sz w:val="24"/>
                <w:szCs w:val="24"/>
              </w:rPr>
              <w:t>Sửa cấu hình Port Forwarding</w:t>
            </w:r>
          </w:p>
        </w:tc>
      </w:tr>
      <w:tr w:rsidR="00E043C4" w:rsidRPr="007E54E2" w14:paraId="6F48C4A9" w14:textId="77777777" w:rsidTr="002F08C5">
        <w:tc>
          <w:tcPr>
            <w:tcW w:w="558" w:type="dxa"/>
            <w:vAlign w:val="bottom"/>
          </w:tcPr>
          <w:p w14:paraId="75E48937" w14:textId="1B2A2E08" w:rsidR="00E043C4" w:rsidRPr="007E54E2" w:rsidRDefault="00E043C4" w:rsidP="00864E43">
            <w:pPr>
              <w:jc w:val="center"/>
              <w:rPr>
                <w:sz w:val="24"/>
                <w:szCs w:val="24"/>
              </w:rPr>
            </w:pPr>
            <w:r w:rsidRPr="007E54E2">
              <w:rPr>
                <w:color w:val="000000"/>
                <w:sz w:val="24"/>
                <w:szCs w:val="24"/>
              </w:rPr>
              <w:lastRenderedPageBreak/>
              <w:t>28</w:t>
            </w:r>
          </w:p>
        </w:tc>
        <w:tc>
          <w:tcPr>
            <w:tcW w:w="1558" w:type="dxa"/>
            <w:vMerge/>
            <w:vAlign w:val="center"/>
          </w:tcPr>
          <w:p w14:paraId="5B710235" w14:textId="77777777" w:rsidR="00E043C4" w:rsidRPr="007E54E2" w:rsidRDefault="00E043C4" w:rsidP="00864E43">
            <w:pPr>
              <w:rPr>
                <w:sz w:val="24"/>
                <w:szCs w:val="24"/>
              </w:rPr>
            </w:pPr>
          </w:p>
        </w:tc>
        <w:tc>
          <w:tcPr>
            <w:tcW w:w="2163" w:type="dxa"/>
          </w:tcPr>
          <w:p w14:paraId="196E9594" w14:textId="60D4B2A7" w:rsidR="00E043C4" w:rsidRPr="007E54E2" w:rsidRDefault="00E043C4" w:rsidP="00864E43">
            <w:pPr>
              <w:rPr>
                <w:sz w:val="24"/>
                <w:szCs w:val="24"/>
              </w:rPr>
            </w:pPr>
            <w:r w:rsidRPr="007E54E2">
              <w:rPr>
                <w:sz w:val="24"/>
                <w:szCs w:val="24"/>
              </w:rPr>
              <w:t>portforwardRemove</w:t>
            </w:r>
          </w:p>
        </w:tc>
        <w:tc>
          <w:tcPr>
            <w:tcW w:w="5072" w:type="dxa"/>
          </w:tcPr>
          <w:p w14:paraId="426D1EF0" w14:textId="7B90875A" w:rsidR="00E043C4" w:rsidRPr="007E54E2" w:rsidRDefault="00E043C4" w:rsidP="00864E43">
            <w:pPr>
              <w:rPr>
                <w:color w:val="000000"/>
                <w:sz w:val="24"/>
                <w:szCs w:val="24"/>
              </w:rPr>
            </w:pPr>
            <w:r w:rsidRPr="007E54E2">
              <w:rPr>
                <w:color w:val="000000"/>
                <w:sz w:val="24"/>
                <w:szCs w:val="24"/>
              </w:rPr>
              <w:t>Xóa cấu hình Port Forwarding</w:t>
            </w:r>
          </w:p>
        </w:tc>
      </w:tr>
      <w:tr w:rsidR="00E043C4" w:rsidRPr="007E54E2" w14:paraId="1449E439" w14:textId="77777777" w:rsidTr="002F08C5">
        <w:tc>
          <w:tcPr>
            <w:tcW w:w="558" w:type="dxa"/>
            <w:vAlign w:val="bottom"/>
          </w:tcPr>
          <w:p w14:paraId="0479ABAB" w14:textId="3C34B7E2" w:rsidR="00E043C4" w:rsidRPr="007E54E2" w:rsidRDefault="00E043C4" w:rsidP="00864E43">
            <w:pPr>
              <w:jc w:val="center"/>
              <w:rPr>
                <w:sz w:val="24"/>
                <w:szCs w:val="24"/>
              </w:rPr>
            </w:pPr>
            <w:r w:rsidRPr="007E54E2">
              <w:rPr>
                <w:color w:val="000000"/>
                <w:sz w:val="24"/>
                <w:szCs w:val="24"/>
              </w:rPr>
              <w:lastRenderedPageBreak/>
              <w:t>29</w:t>
            </w:r>
          </w:p>
        </w:tc>
        <w:tc>
          <w:tcPr>
            <w:tcW w:w="1558" w:type="dxa"/>
            <w:vMerge/>
            <w:vAlign w:val="center"/>
          </w:tcPr>
          <w:p w14:paraId="4ABB6E07" w14:textId="77777777" w:rsidR="00E043C4" w:rsidRPr="007E54E2" w:rsidRDefault="00E043C4" w:rsidP="00864E43">
            <w:pPr>
              <w:rPr>
                <w:sz w:val="24"/>
                <w:szCs w:val="24"/>
              </w:rPr>
            </w:pPr>
          </w:p>
        </w:tc>
        <w:tc>
          <w:tcPr>
            <w:tcW w:w="2163" w:type="dxa"/>
            <w:vAlign w:val="center"/>
          </w:tcPr>
          <w:p w14:paraId="1378D125" w14:textId="18A3BA87" w:rsidR="00E043C4" w:rsidRPr="007E54E2" w:rsidRDefault="00E043C4" w:rsidP="00864E43">
            <w:pPr>
              <w:rPr>
                <w:sz w:val="24"/>
                <w:szCs w:val="24"/>
              </w:rPr>
            </w:pPr>
            <w:r w:rsidRPr="007E54E2">
              <w:rPr>
                <w:color w:val="000000"/>
                <w:sz w:val="24"/>
                <w:szCs w:val="24"/>
              </w:rPr>
              <w:t>ddnsCreate</w:t>
            </w:r>
          </w:p>
        </w:tc>
        <w:tc>
          <w:tcPr>
            <w:tcW w:w="5072" w:type="dxa"/>
            <w:vAlign w:val="center"/>
          </w:tcPr>
          <w:p w14:paraId="1CFC40AD" w14:textId="5A7DA6A4" w:rsidR="00E043C4" w:rsidRPr="007E54E2" w:rsidRDefault="00E043C4" w:rsidP="00864E43">
            <w:pPr>
              <w:rPr>
                <w:sz w:val="24"/>
                <w:szCs w:val="24"/>
              </w:rPr>
            </w:pPr>
            <w:r w:rsidRPr="007E54E2">
              <w:rPr>
                <w:color w:val="000000"/>
                <w:sz w:val="24"/>
                <w:szCs w:val="24"/>
              </w:rPr>
              <w:t>Tạo mới cấu hình DDNS</w:t>
            </w:r>
          </w:p>
        </w:tc>
      </w:tr>
      <w:tr w:rsidR="00E043C4" w:rsidRPr="007E54E2" w14:paraId="5DD8804F" w14:textId="77777777" w:rsidTr="002F08C5">
        <w:tc>
          <w:tcPr>
            <w:tcW w:w="558" w:type="dxa"/>
            <w:vAlign w:val="bottom"/>
          </w:tcPr>
          <w:p w14:paraId="52E94423" w14:textId="4D7F1DCF" w:rsidR="00E043C4" w:rsidRPr="007E54E2" w:rsidRDefault="00E043C4" w:rsidP="00864E43">
            <w:pPr>
              <w:jc w:val="center"/>
              <w:rPr>
                <w:sz w:val="24"/>
                <w:szCs w:val="24"/>
              </w:rPr>
            </w:pPr>
            <w:r w:rsidRPr="007E54E2">
              <w:rPr>
                <w:color w:val="000000"/>
                <w:sz w:val="24"/>
                <w:szCs w:val="24"/>
              </w:rPr>
              <w:t>30</w:t>
            </w:r>
          </w:p>
        </w:tc>
        <w:tc>
          <w:tcPr>
            <w:tcW w:w="1558" w:type="dxa"/>
            <w:vMerge/>
            <w:vAlign w:val="center"/>
          </w:tcPr>
          <w:p w14:paraId="59E7E07C" w14:textId="77777777" w:rsidR="00E043C4" w:rsidRPr="007E54E2" w:rsidRDefault="00E043C4" w:rsidP="00864E43">
            <w:pPr>
              <w:rPr>
                <w:sz w:val="24"/>
                <w:szCs w:val="24"/>
              </w:rPr>
            </w:pPr>
          </w:p>
        </w:tc>
        <w:tc>
          <w:tcPr>
            <w:tcW w:w="2163" w:type="dxa"/>
            <w:vAlign w:val="center"/>
          </w:tcPr>
          <w:p w14:paraId="2F9BD2DC" w14:textId="0654B06C" w:rsidR="00E043C4" w:rsidRPr="007E54E2" w:rsidRDefault="00E043C4" w:rsidP="00864E43">
            <w:pPr>
              <w:rPr>
                <w:sz w:val="24"/>
                <w:szCs w:val="24"/>
              </w:rPr>
            </w:pPr>
            <w:r w:rsidRPr="007E54E2">
              <w:rPr>
                <w:color w:val="000000"/>
                <w:sz w:val="24"/>
                <w:szCs w:val="24"/>
              </w:rPr>
              <w:t>ddnsEdit</w:t>
            </w:r>
          </w:p>
        </w:tc>
        <w:tc>
          <w:tcPr>
            <w:tcW w:w="5072" w:type="dxa"/>
            <w:vAlign w:val="center"/>
          </w:tcPr>
          <w:p w14:paraId="07F50549" w14:textId="0BD16B1B" w:rsidR="00E043C4" w:rsidRPr="007E54E2" w:rsidRDefault="00E043C4" w:rsidP="00864E43">
            <w:pPr>
              <w:rPr>
                <w:sz w:val="24"/>
                <w:szCs w:val="24"/>
              </w:rPr>
            </w:pPr>
            <w:r w:rsidRPr="007E54E2">
              <w:rPr>
                <w:color w:val="000000"/>
                <w:sz w:val="24"/>
                <w:szCs w:val="24"/>
              </w:rPr>
              <w:t>Sửa cấu hình DDNS</w:t>
            </w:r>
          </w:p>
        </w:tc>
      </w:tr>
      <w:tr w:rsidR="00E043C4" w:rsidRPr="007E54E2" w14:paraId="20BD0C98" w14:textId="77777777" w:rsidTr="002F08C5">
        <w:tc>
          <w:tcPr>
            <w:tcW w:w="558" w:type="dxa"/>
            <w:vAlign w:val="bottom"/>
          </w:tcPr>
          <w:p w14:paraId="6AE79265" w14:textId="20A77DB2" w:rsidR="00E043C4" w:rsidRPr="007E54E2" w:rsidRDefault="00E043C4" w:rsidP="00864E43">
            <w:pPr>
              <w:jc w:val="center"/>
              <w:rPr>
                <w:sz w:val="24"/>
                <w:szCs w:val="24"/>
              </w:rPr>
            </w:pPr>
            <w:r w:rsidRPr="007E54E2">
              <w:rPr>
                <w:color w:val="000000"/>
                <w:sz w:val="24"/>
                <w:szCs w:val="24"/>
              </w:rPr>
              <w:t>31</w:t>
            </w:r>
          </w:p>
        </w:tc>
        <w:tc>
          <w:tcPr>
            <w:tcW w:w="1558" w:type="dxa"/>
            <w:vMerge/>
            <w:vAlign w:val="center"/>
          </w:tcPr>
          <w:p w14:paraId="50E816F0" w14:textId="77777777" w:rsidR="00E043C4" w:rsidRPr="007E54E2" w:rsidRDefault="00E043C4" w:rsidP="00864E43">
            <w:pPr>
              <w:rPr>
                <w:sz w:val="24"/>
                <w:szCs w:val="24"/>
              </w:rPr>
            </w:pPr>
          </w:p>
        </w:tc>
        <w:tc>
          <w:tcPr>
            <w:tcW w:w="2163" w:type="dxa"/>
            <w:vAlign w:val="center"/>
          </w:tcPr>
          <w:p w14:paraId="72C4E4E7" w14:textId="7C0693CB" w:rsidR="00E043C4" w:rsidRPr="007E54E2" w:rsidRDefault="00E043C4" w:rsidP="00864E43">
            <w:pPr>
              <w:rPr>
                <w:sz w:val="24"/>
                <w:szCs w:val="24"/>
              </w:rPr>
            </w:pPr>
            <w:r w:rsidRPr="007E54E2">
              <w:rPr>
                <w:color w:val="000000"/>
                <w:sz w:val="24"/>
                <w:szCs w:val="24"/>
              </w:rPr>
              <w:t>ddnsRemove</w:t>
            </w:r>
          </w:p>
        </w:tc>
        <w:tc>
          <w:tcPr>
            <w:tcW w:w="5072" w:type="dxa"/>
            <w:vAlign w:val="center"/>
          </w:tcPr>
          <w:p w14:paraId="068E6B75" w14:textId="2360BA4D" w:rsidR="00E043C4" w:rsidRPr="007E54E2" w:rsidRDefault="00E043C4" w:rsidP="00864E43">
            <w:pPr>
              <w:rPr>
                <w:sz w:val="24"/>
                <w:szCs w:val="24"/>
              </w:rPr>
            </w:pPr>
            <w:r w:rsidRPr="007E54E2">
              <w:rPr>
                <w:color w:val="000000"/>
                <w:sz w:val="24"/>
                <w:szCs w:val="24"/>
              </w:rPr>
              <w:t>Xóa cấu hình DDNS</w:t>
            </w:r>
          </w:p>
        </w:tc>
      </w:tr>
      <w:tr w:rsidR="00E043C4" w:rsidRPr="007E54E2" w14:paraId="2A6E5887" w14:textId="77777777" w:rsidTr="002F08C5">
        <w:tc>
          <w:tcPr>
            <w:tcW w:w="558" w:type="dxa"/>
            <w:vAlign w:val="bottom"/>
          </w:tcPr>
          <w:p w14:paraId="04D3C690" w14:textId="548DD3EE" w:rsidR="00E043C4" w:rsidRPr="007E54E2" w:rsidRDefault="00E043C4" w:rsidP="00864E43">
            <w:pPr>
              <w:jc w:val="center"/>
              <w:rPr>
                <w:sz w:val="24"/>
                <w:szCs w:val="24"/>
              </w:rPr>
            </w:pPr>
            <w:r w:rsidRPr="007E54E2">
              <w:rPr>
                <w:color w:val="000000"/>
                <w:sz w:val="24"/>
                <w:szCs w:val="24"/>
              </w:rPr>
              <w:t>32</w:t>
            </w:r>
          </w:p>
        </w:tc>
        <w:tc>
          <w:tcPr>
            <w:tcW w:w="1558" w:type="dxa"/>
            <w:vMerge/>
            <w:vAlign w:val="center"/>
          </w:tcPr>
          <w:p w14:paraId="4B752FDE" w14:textId="77777777" w:rsidR="00E043C4" w:rsidRPr="007E54E2" w:rsidRDefault="00E043C4" w:rsidP="00864E43">
            <w:pPr>
              <w:rPr>
                <w:sz w:val="24"/>
                <w:szCs w:val="24"/>
              </w:rPr>
            </w:pPr>
          </w:p>
        </w:tc>
        <w:tc>
          <w:tcPr>
            <w:tcW w:w="2163" w:type="dxa"/>
            <w:vAlign w:val="bottom"/>
          </w:tcPr>
          <w:p w14:paraId="69BA4245" w14:textId="3D4BA893" w:rsidR="00E043C4" w:rsidRPr="007E54E2" w:rsidRDefault="00E043C4" w:rsidP="00864E43">
            <w:pPr>
              <w:rPr>
                <w:sz w:val="24"/>
                <w:szCs w:val="24"/>
              </w:rPr>
            </w:pPr>
            <w:r w:rsidRPr="007E54E2">
              <w:rPr>
                <w:color w:val="000000"/>
                <w:sz w:val="24"/>
                <w:szCs w:val="24"/>
              </w:rPr>
              <w:t>passwordEdit</w:t>
            </w:r>
          </w:p>
        </w:tc>
        <w:tc>
          <w:tcPr>
            <w:tcW w:w="5072" w:type="dxa"/>
            <w:vAlign w:val="bottom"/>
          </w:tcPr>
          <w:p w14:paraId="298D3D1D" w14:textId="2BE60CB2" w:rsidR="00E043C4" w:rsidRPr="007E54E2" w:rsidRDefault="00E043C4" w:rsidP="00864E43">
            <w:pPr>
              <w:rPr>
                <w:sz w:val="24"/>
                <w:szCs w:val="24"/>
              </w:rPr>
            </w:pPr>
            <w:r w:rsidRPr="007E54E2">
              <w:rPr>
                <w:color w:val="000000"/>
                <w:sz w:val="24"/>
                <w:szCs w:val="24"/>
              </w:rPr>
              <w:t>Đổi mật khẩu truy cập WebUI</w:t>
            </w:r>
          </w:p>
        </w:tc>
      </w:tr>
      <w:tr w:rsidR="00E043C4" w:rsidRPr="007E54E2" w14:paraId="4968F23E" w14:textId="77777777" w:rsidTr="002F08C5">
        <w:tc>
          <w:tcPr>
            <w:tcW w:w="558" w:type="dxa"/>
            <w:vAlign w:val="bottom"/>
          </w:tcPr>
          <w:p w14:paraId="629C3770" w14:textId="60082920" w:rsidR="00E043C4" w:rsidRPr="007E54E2" w:rsidRDefault="00E043C4" w:rsidP="00864E43">
            <w:pPr>
              <w:jc w:val="center"/>
              <w:rPr>
                <w:sz w:val="24"/>
                <w:szCs w:val="24"/>
              </w:rPr>
            </w:pPr>
            <w:r w:rsidRPr="007E54E2">
              <w:rPr>
                <w:color w:val="000000"/>
                <w:sz w:val="24"/>
                <w:szCs w:val="24"/>
              </w:rPr>
              <w:t>33</w:t>
            </w:r>
          </w:p>
        </w:tc>
        <w:tc>
          <w:tcPr>
            <w:tcW w:w="1558" w:type="dxa"/>
            <w:vMerge/>
            <w:vAlign w:val="center"/>
          </w:tcPr>
          <w:p w14:paraId="1E07B355" w14:textId="77777777" w:rsidR="00E043C4" w:rsidRPr="007E54E2" w:rsidRDefault="00E043C4" w:rsidP="00864E43">
            <w:pPr>
              <w:rPr>
                <w:sz w:val="24"/>
                <w:szCs w:val="24"/>
              </w:rPr>
            </w:pPr>
          </w:p>
        </w:tc>
        <w:tc>
          <w:tcPr>
            <w:tcW w:w="2163" w:type="dxa"/>
            <w:vAlign w:val="bottom"/>
          </w:tcPr>
          <w:p w14:paraId="28779015" w14:textId="1A8EEBF1" w:rsidR="00E043C4" w:rsidRPr="007E54E2" w:rsidRDefault="00E043C4" w:rsidP="00864E43">
            <w:pPr>
              <w:rPr>
                <w:sz w:val="24"/>
                <w:szCs w:val="24"/>
              </w:rPr>
            </w:pPr>
            <w:r w:rsidRPr="007E54E2">
              <w:rPr>
                <w:color w:val="000000"/>
                <w:sz w:val="24"/>
                <w:szCs w:val="24"/>
              </w:rPr>
              <w:t>deviceInfoView</w:t>
            </w:r>
          </w:p>
        </w:tc>
        <w:tc>
          <w:tcPr>
            <w:tcW w:w="5072" w:type="dxa"/>
            <w:vAlign w:val="bottom"/>
          </w:tcPr>
          <w:p w14:paraId="0DDF450E" w14:textId="3381CCA0" w:rsidR="00E043C4" w:rsidRPr="007E54E2" w:rsidRDefault="00E043C4" w:rsidP="00864E43">
            <w:pPr>
              <w:rPr>
                <w:sz w:val="24"/>
                <w:szCs w:val="24"/>
              </w:rPr>
            </w:pPr>
            <w:r w:rsidRPr="007E54E2">
              <w:rPr>
                <w:color w:val="000000"/>
                <w:sz w:val="24"/>
                <w:szCs w:val="24"/>
              </w:rPr>
              <w:t>Lấy thông tin chi tiết thiết bị</w:t>
            </w:r>
          </w:p>
        </w:tc>
      </w:tr>
      <w:tr w:rsidR="00E043C4" w:rsidRPr="007E54E2" w14:paraId="17BEBE26" w14:textId="77777777" w:rsidTr="002F08C5">
        <w:tc>
          <w:tcPr>
            <w:tcW w:w="558" w:type="dxa"/>
            <w:vAlign w:val="bottom"/>
          </w:tcPr>
          <w:p w14:paraId="29A390C0" w14:textId="341E9E65" w:rsidR="00E043C4" w:rsidRPr="007E54E2" w:rsidRDefault="00E043C4" w:rsidP="00864E43">
            <w:pPr>
              <w:jc w:val="center"/>
              <w:rPr>
                <w:sz w:val="24"/>
                <w:szCs w:val="24"/>
              </w:rPr>
            </w:pPr>
            <w:r w:rsidRPr="007E54E2">
              <w:rPr>
                <w:color w:val="000000"/>
                <w:sz w:val="24"/>
                <w:szCs w:val="24"/>
              </w:rPr>
              <w:t>34</w:t>
            </w:r>
          </w:p>
        </w:tc>
        <w:tc>
          <w:tcPr>
            <w:tcW w:w="1558" w:type="dxa"/>
            <w:vMerge/>
            <w:vAlign w:val="center"/>
          </w:tcPr>
          <w:p w14:paraId="02F4DA04" w14:textId="77777777" w:rsidR="00E043C4" w:rsidRPr="007E54E2" w:rsidRDefault="00E043C4" w:rsidP="00864E43">
            <w:pPr>
              <w:rPr>
                <w:sz w:val="24"/>
                <w:szCs w:val="24"/>
              </w:rPr>
            </w:pPr>
          </w:p>
        </w:tc>
        <w:tc>
          <w:tcPr>
            <w:tcW w:w="2163" w:type="dxa"/>
            <w:vAlign w:val="center"/>
          </w:tcPr>
          <w:p w14:paraId="065C6AC7" w14:textId="77FE3C89" w:rsidR="00E043C4" w:rsidRPr="007E54E2" w:rsidRDefault="00E043C4" w:rsidP="00864E43">
            <w:pPr>
              <w:rPr>
                <w:sz w:val="24"/>
                <w:szCs w:val="24"/>
              </w:rPr>
            </w:pPr>
            <w:r w:rsidRPr="007E54E2">
              <w:rPr>
                <w:color w:val="000000"/>
                <w:sz w:val="24"/>
                <w:szCs w:val="24"/>
              </w:rPr>
              <w:t>wanViewStatus</w:t>
            </w:r>
          </w:p>
        </w:tc>
        <w:tc>
          <w:tcPr>
            <w:tcW w:w="5072" w:type="dxa"/>
            <w:vAlign w:val="center"/>
          </w:tcPr>
          <w:p w14:paraId="227904ED" w14:textId="1593E64D" w:rsidR="00E043C4" w:rsidRPr="007E54E2" w:rsidRDefault="00E043C4" w:rsidP="00864E43">
            <w:pPr>
              <w:rPr>
                <w:sz w:val="24"/>
                <w:szCs w:val="24"/>
              </w:rPr>
            </w:pPr>
            <w:r w:rsidRPr="007E54E2">
              <w:rPr>
                <w:color w:val="000000"/>
                <w:sz w:val="24"/>
                <w:szCs w:val="24"/>
              </w:rPr>
              <w:t xml:space="preserve">Lấy thông tin trạng thái WAN hiện tại </w:t>
            </w:r>
          </w:p>
        </w:tc>
      </w:tr>
      <w:tr w:rsidR="00E043C4" w:rsidRPr="007E54E2" w14:paraId="300DA021" w14:textId="77777777" w:rsidTr="002F08C5">
        <w:tc>
          <w:tcPr>
            <w:tcW w:w="558" w:type="dxa"/>
            <w:vAlign w:val="bottom"/>
          </w:tcPr>
          <w:p w14:paraId="268A94F2" w14:textId="15AF6681" w:rsidR="00E043C4" w:rsidRPr="007E54E2" w:rsidRDefault="00E043C4" w:rsidP="00864E43">
            <w:pPr>
              <w:jc w:val="center"/>
              <w:rPr>
                <w:sz w:val="24"/>
                <w:szCs w:val="24"/>
              </w:rPr>
            </w:pPr>
            <w:r w:rsidRPr="007E54E2">
              <w:rPr>
                <w:color w:val="000000"/>
                <w:sz w:val="24"/>
                <w:szCs w:val="24"/>
              </w:rPr>
              <w:t>35</w:t>
            </w:r>
          </w:p>
        </w:tc>
        <w:tc>
          <w:tcPr>
            <w:tcW w:w="1558" w:type="dxa"/>
            <w:vMerge/>
            <w:vAlign w:val="center"/>
          </w:tcPr>
          <w:p w14:paraId="2D80C595" w14:textId="77777777" w:rsidR="00E043C4" w:rsidRPr="007E54E2" w:rsidRDefault="00E043C4" w:rsidP="00864E43">
            <w:pPr>
              <w:rPr>
                <w:sz w:val="24"/>
                <w:szCs w:val="24"/>
              </w:rPr>
            </w:pPr>
          </w:p>
        </w:tc>
        <w:tc>
          <w:tcPr>
            <w:tcW w:w="2163" w:type="dxa"/>
            <w:vAlign w:val="bottom"/>
          </w:tcPr>
          <w:p w14:paraId="4028AB69" w14:textId="6F65589D" w:rsidR="00E043C4" w:rsidRPr="007E54E2" w:rsidRDefault="00E043C4" w:rsidP="00864E43">
            <w:pPr>
              <w:rPr>
                <w:sz w:val="24"/>
                <w:szCs w:val="24"/>
              </w:rPr>
            </w:pPr>
            <w:r w:rsidRPr="007E54E2">
              <w:rPr>
                <w:color w:val="000000"/>
                <w:sz w:val="24"/>
                <w:szCs w:val="24"/>
              </w:rPr>
              <w:t>networkinfoView</w:t>
            </w:r>
          </w:p>
        </w:tc>
        <w:tc>
          <w:tcPr>
            <w:tcW w:w="5072" w:type="dxa"/>
            <w:vAlign w:val="bottom"/>
          </w:tcPr>
          <w:p w14:paraId="7344C384" w14:textId="65F6D915" w:rsidR="00E043C4" w:rsidRPr="007E54E2" w:rsidRDefault="00E043C4" w:rsidP="00864E43">
            <w:pPr>
              <w:rPr>
                <w:sz w:val="24"/>
                <w:szCs w:val="24"/>
              </w:rPr>
            </w:pPr>
            <w:r w:rsidRPr="007E54E2">
              <w:rPr>
                <w:color w:val="000000"/>
                <w:sz w:val="24"/>
                <w:szCs w:val="24"/>
              </w:rPr>
              <w:t xml:space="preserve">Lấy thông tin mạng </w:t>
            </w:r>
          </w:p>
        </w:tc>
      </w:tr>
      <w:tr w:rsidR="00E043C4" w:rsidRPr="007E54E2" w14:paraId="56BB03EF" w14:textId="77777777" w:rsidTr="002F08C5">
        <w:tc>
          <w:tcPr>
            <w:tcW w:w="558" w:type="dxa"/>
            <w:vAlign w:val="bottom"/>
          </w:tcPr>
          <w:p w14:paraId="7B8F100E" w14:textId="04FC263A" w:rsidR="00E043C4" w:rsidRPr="007E54E2" w:rsidRDefault="00E043C4" w:rsidP="00864E43">
            <w:pPr>
              <w:jc w:val="center"/>
              <w:rPr>
                <w:sz w:val="24"/>
                <w:szCs w:val="24"/>
              </w:rPr>
            </w:pPr>
            <w:r w:rsidRPr="007E54E2">
              <w:rPr>
                <w:color w:val="000000"/>
                <w:sz w:val="24"/>
                <w:szCs w:val="24"/>
              </w:rPr>
              <w:t>36</w:t>
            </w:r>
          </w:p>
        </w:tc>
        <w:tc>
          <w:tcPr>
            <w:tcW w:w="1558" w:type="dxa"/>
            <w:vMerge/>
            <w:vAlign w:val="center"/>
          </w:tcPr>
          <w:p w14:paraId="3A67E94A" w14:textId="77777777" w:rsidR="00E043C4" w:rsidRPr="007E54E2" w:rsidRDefault="00E043C4" w:rsidP="00864E43">
            <w:pPr>
              <w:rPr>
                <w:sz w:val="24"/>
                <w:szCs w:val="24"/>
              </w:rPr>
            </w:pPr>
          </w:p>
        </w:tc>
        <w:tc>
          <w:tcPr>
            <w:tcW w:w="2163" w:type="dxa"/>
            <w:vAlign w:val="bottom"/>
          </w:tcPr>
          <w:p w14:paraId="3F6D8DA1" w14:textId="1E058130" w:rsidR="00E043C4" w:rsidRPr="007E54E2" w:rsidRDefault="00E043C4" w:rsidP="00864E43">
            <w:pPr>
              <w:rPr>
                <w:sz w:val="24"/>
                <w:szCs w:val="24"/>
              </w:rPr>
            </w:pPr>
            <w:r w:rsidRPr="007E54E2">
              <w:rPr>
                <w:color w:val="000000"/>
                <w:sz w:val="24"/>
                <w:szCs w:val="24"/>
              </w:rPr>
              <w:t>ping</w:t>
            </w:r>
          </w:p>
        </w:tc>
        <w:tc>
          <w:tcPr>
            <w:tcW w:w="5072" w:type="dxa"/>
            <w:vAlign w:val="bottom"/>
          </w:tcPr>
          <w:p w14:paraId="68DF39D8" w14:textId="49F2F4E9" w:rsidR="00E043C4" w:rsidRPr="007E54E2" w:rsidRDefault="00E043C4" w:rsidP="00864E43">
            <w:pPr>
              <w:rPr>
                <w:sz w:val="24"/>
                <w:szCs w:val="24"/>
              </w:rPr>
            </w:pPr>
            <w:r w:rsidRPr="007E54E2">
              <w:rPr>
                <w:color w:val="000000"/>
                <w:sz w:val="24"/>
                <w:szCs w:val="24"/>
              </w:rPr>
              <w:t>Điều khiển thiết bị thực hiện Ping</w:t>
            </w:r>
          </w:p>
        </w:tc>
      </w:tr>
      <w:tr w:rsidR="00E043C4" w:rsidRPr="007E54E2" w14:paraId="23661EC6" w14:textId="77777777" w:rsidTr="002F08C5">
        <w:tc>
          <w:tcPr>
            <w:tcW w:w="558" w:type="dxa"/>
            <w:vAlign w:val="bottom"/>
          </w:tcPr>
          <w:p w14:paraId="284F8559" w14:textId="58533DDC" w:rsidR="00E043C4" w:rsidRPr="007E54E2" w:rsidRDefault="00E043C4" w:rsidP="00864E43">
            <w:pPr>
              <w:jc w:val="center"/>
              <w:rPr>
                <w:sz w:val="24"/>
                <w:szCs w:val="24"/>
              </w:rPr>
            </w:pPr>
            <w:r w:rsidRPr="007E54E2">
              <w:rPr>
                <w:color w:val="000000"/>
                <w:sz w:val="24"/>
                <w:szCs w:val="24"/>
              </w:rPr>
              <w:t>37</w:t>
            </w:r>
          </w:p>
        </w:tc>
        <w:tc>
          <w:tcPr>
            <w:tcW w:w="1558" w:type="dxa"/>
            <w:vMerge/>
            <w:vAlign w:val="center"/>
          </w:tcPr>
          <w:p w14:paraId="0DBB6F1E" w14:textId="77777777" w:rsidR="00E043C4" w:rsidRPr="007E54E2" w:rsidRDefault="00E043C4" w:rsidP="00864E43">
            <w:pPr>
              <w:rPr>
                <w:sz w:val="24"/>
                <w:szCs w:val="24"/>
              </w:rPr>
            </w:pPr>
          </w:p>
        </w:tc>
        <w:tc>
          <w:tcPr>
            <w:tcW w:w="2163" w:type="dxa"/>
            <w:vAlign w:val="bottom"/>
          </w:tcPr>
          <w:p w14:paraId="6AA29153" w14:textId="5439D58B" w:rsidR="00E043C4" w:rsidRPr="007E54E2" w:rsidRDefault="00E043C4" w:rsidP="00864E43">
            <w:pPr>
              <w:rPr>
                <w:sz w:val="24"/>
                <w:szCs w:val="24"/>
              </w:rPr>
            </w:pPr>
            <w:r w:rsidRPr="007E54E2">
              <w:rPr>
                <w:color w:val="000000"/>
                <w:sz w:val="24"/>
                <w:szCs w:val="24"/>
              </w:rPr>
              <w:t>traceroute</w:t>
            </w:r>
          </w:p>
        </w:tc>
        <w:tc>
          <w:tcPr>
            <w:tcW w:w="5072" w:type="dxa"/>
            <w:vAlign w:val="bottom"/>
          </w:tcPr>
          <w:p w14:paraId="79AE00EB" w14:textId="08AA7945" w:rsidR="00E043C4" w:rsidRPr="007E54E2" w:rsidRDefault="00E043C4" w:rsidP="00864E43">
            <w:pPr>
              <w:rPr>
                <w:sz w:val="24"/>
                <w:szCs w:val="24"/>
              </w:rPr>
            </w:pPr>
            <w:r w:rsidRPr="007E54E2">
              <w:rPr>
                <w:color w:val="000000"/>
                <w:sz w:val="24"/>
                <w:szCs w:val="24"/>
              </w:rPr>
              <w:t>Điều khiển thiết bị thực hiện Trace</w:t>
            </w:r>
          </w:p>
        </w:tc>
      </w:tr>
      <w:tr w:rsidR="00E043C4" w:rsidRPr="007E54E2" w14:paraId="15850D0D" w14:textId="77777777" w:rsidTr="002F08C5">
        <w:tc>
          <w:tcPr>
            <w:tcW w:w="558" w:type="dxa"/>
            <w:vAlign w:val="bottom"/>
          </w:tcPr>
          <w:p w14:paraId="6D7C1625" w14:textId="0C790302" w:rsidR="00E043C4" w:rsidRPr="007E54E2" w:rsidRDefault="00E043C4" w:rsidP="00864E43">
            <w:pPr>
              <w:jc w:val="center"/>
              <w:rPr>
                <w:sz w:val="24"/>
                <w:szCs w:val="24"/>
              </w:rPr>
            </w:pPr>
            <w:r w:rsidRPr="007E54E2">
              <w:rPr>
                <w:color w:val="000000"/>
                <w:sz w:val="24"/>
                <w:szCs w:val="24"/>
              </w:rPr>
              <w:t>38</w:t>
            </w:r>
          </w:p>
        </w:tc>
        <w:tc>
          <w:tcPr>
            <w:tcW w:w="1558" w:type="dxa"/>
            <w:vMerge/>
            <w:vAlign w:val="center"/>
          </w:tcPr>
          <w:p w14:paraId="4C6A77A9" w14:textId="77777777" w:rsidR="00E043C4" w:rsidRPr="007E54E2" w:rsidRDefault="00E043C4" w:rsidP="00864E43">
            <w:pPr>
              <w:rPr>
                <w:sz w:val="24"/>
                <w:szCs w:val="24"/>
              </w:rPr>
            </w:pPr>
          </w:p>
        </w:tc>
        <w:tc>
          <w:tcPr>
            <w:tcW w:w="2163" w:type="dxa"/>
            <w:vAlign w:val="bottom"/>
          </w:tcPr>
          <w:p w14:paraId="2B7D6FBA" w14:textId="49C21DCC" w:rsidR="00E043C4" w:rsidRPr="007E54E2" w:rsidRDefault="00E043C4" w:rsidP="00864E43">
            <w:pPr>
              <w:rPr>
                <w:sz w:val="24"/>
                <w:szCs w:val="24"/>
              </w:rPr>
            </w:pPr>
            <w:r w:rsidRPr="007E54E2">
              <w:rPr>
                <w:color w:val="000000"/>
                <w:sz w:val="24"/>
                <w:szCs w:val="24"/>
              </w:rPr>
              <w:t>speedtest</w:t>
            </w:r>
          </w:p>
        </w:tc>
        <w:tc>
          <w:tcPr>
            <w:tcW w:w="5072" w:type="dxa"/>
            <w:vAlign w:val="bottom"/>
          </w:tcPr>
          <w:p w14:paraId="06340A8A" w14:textId="0EFB11C1" w:rsidR="00E043C4" w:rsidRPr="007E54E2" w:rsidRDefault="00E043C4" w:rsidP="00864E43">
            <w:pPr>
              <w:rPr>
                <w:sz w:val="24"/>
                <w:szCs w:val="24"/>
              </w:rPr>
            </w:pPr>
            <w:r w:rsidRPr="007E54E2">
              <w:rPr>
                <w:color w:val="000000"/>
                <w:sz w:val="24"/>
                <w:szCs w:val="24"/>
              </w:rPr>
              <w:t>Điều khiển thiết bị thực hiện Speedtest</w:t>
            </w:r>
          </w:p>
        </w:tc>
      </w:tr>
      <w:tr w:rsidR="00E043C4" w:rsidRPr="007E54E2" w14:paraId="20A18412" w14:textId="77777777" w:rsidTr="002F08C5">
        <w:tc>
          <w:tcPr>
            <w:tcW w:w="558" w:type="dxa"/>
            <w:vAlign w:val="bottom"/>
          </w:tcPr>
          <w:p w14:paraId="07315B3F" w14:textId="19750E4A" w:rsidR="00E043C4" w:rsidRPr="007E54E2" w:rsidRDefault="00E043C4" w:rsidP="00864E43">
            <w:pPr>
              <w:jc w:val="center"/>
              <w:rPr>
                <w:sz w:val="24"/>
                <w:szCs w:val="24"/>
              </w:rPr>
            </w:pPr>
            <w:r w:rsidRPr="007E54E2">
              <w:rPr>
                <w:color w:val="000000"/>
                <w:sz w:val="24"/>
                <w:szCs w:val="24"/>
              </w:rPr>
              <w:t>39</w:t>
            </w:r>
          </w:p>
        </w:tc>
        <w:tc>
          <w:tcPr>
            <w:tcW w:w="1558" w:type="dxa"/>
            <w:vMerge/>
            <w:vAlign w:val="center"/>
          </w:tcPr>
          <w:p w14:paraId="0B8644F9" w14:textId="77777777" w:rsidR="00E043C4" w:rsidRPr="007E54E2" w:rsidRDefault="00E043C4" w:rsidP="00864E43">
            <w:pPr>
              <w:rPr>
                <w:sz w:val="24"/>
                <w:szCs w:val="24"/>
              </w:rPr>
            </w:pPr>
          </w:p>
        </w:tc>
        <w:tc>
          <w:tcPr>
            <w:tcW w:w="2163" w:type="dxa"/>
            <w:vAlign w:val="bottom"/>
          </w:tcPr>
          <w:p w14:paraId="3910CA11" w14:textId="36FDEEF4" w:rsidR="00E043C4" w:rsidRPr="007E54E2" w:rsidRDefault="00E043C4" w:rsidP="00864E43">
            <w:pPr>
              <w:rPr>
                <w:sz w:val="24"/>
                <w:szCs w:val="24"/>
              </w:rPr>
            </w:pPr>
            <w:r w:rsidRPr="007E54E2">
              <w:rPr>
                <w:color w:val="000000"/>
                <w:sz w:val="24"/>
                <w:szCs w:val="24"/>
              </w:rPr>
              <w:t>topology</w:t>
            </w:r>
          </w:p>
        </w:tc>
        <w:tc>
          <w:tcPr>
            <w:tcW w:w="5072" w:type="dxa"/>
            <w:vAlign w:val="bottom"/>
          </w:tcPr>
          <w:p w14:paraId="5424BE33" w14:textId="50E4C9BE" w:rsidR="00E043C4" w:rsidRPr="007E54E2" w:rsidRDefault="00E043C4" w:rsidP="00864E43">
            <w:pPr>
              <w:rPr>
                <w:sz w:val="24"/>
                <w:szCs w:val="24"/>
              </w:rPr>
            </w:pPr>
            <w:r w:rsidRPr="007E54E2">
              <w:rPr>
                <w:color w:val="000000"/>
                <w:sz w:val="24"/>
                <w:szCs w:val="24"/>
              </w:rPr>
              <w:t>Lấy thông tin Topology</w:t>
            </w:r>
          </w:p>
        </w:tc>
      </w:tr>
      <w:tr w:rsidR="00E043C4" w:rsidRPr="007E54E2" w14:paraId="1FF8E568" w14:textId="77777777" w:rsidTr="002F08C5">
        <w:tc>
          <w:tcPr>
            <w:tcW w:w="558" w:type="dxa"/>
            <w:vAlign w:val="bottom"/>
          </w:tcPr>
          <w:p w14:paraId="6F7AFF6D" w14:textId="3AB1E6F4" w:rsidR="00E043C4" w:rsidRPr="007E54E2" w:rsidRDefault="00E043C4" w:rsidP="00864E43">
            <w:pPr>
              <w:jc w:val="center"/>
              <w:rPr>
                <w:sz w:val="24"/>
                <w:szCs w:val="24"/>
              </w:rPr>
            </w:pPr>
            <w:r w:rsidRPr="007E54E2">
              <w:rPr>
                <w:color w:val="000000"/>
                <w:sz w:val="24"/>
                <w:szCs w:val="24"/>
              </w:rPr>
              <w:t>40</w:t>
            </w:r>
          </w:p>
        </w:tc>
        <w:tc>
          <w:tcPr>
            <w:tcW w:w="1558" w:type="dxa"/>
            <w:vMerge/>
            <w:vAlign w:val="center"/>
          </w:tcPr>
          <w:p w14:paraId="5CA5EB76" w14:textId="77777777" w:rsidR="00E043C4" w:rsidRPr="007E54E2" w:rsidRDefault="00E043C4" w:rsidP="00864E43">
            <w:pPr>
              <w:rPr>
                <w:sz w:val="24"/>
                <w:szCs w:val="24"/>
              </w:rPr>
            </w:pPr>
          </w:p>
        </w:tc>
        <w:tc>
          <w:tcPr>
            <w:tcW w:w="2163" w:type="dxa"/>
            <w:vAlign w:val="bottom"/>
          </w:tcPr>
          <w:p w14:paraId="6446F93D" w14:textId="132B64AC" w:rsidR="00E043C4" w:rsidRPr="007E54E2" w:rsidRDefault="00E043C4" w:rsidP="00864E43">
            <w:pPr>
              <w:rPr>
                <w:sz w:val="24"/>
                <w:szCs w:val="24"/>
              </w:rPr>
            </w:pPr>
            <w:r>
              <w:rPr>
                <w:color w:val="000000"/>
                <w:sz w:val="24"/>
                <w:szCs w:val="24"/>
              </w:rPr>
              <w:t>meshCreate</w:t>
            </w:r>
          </w:p>
        </w:tc>
        <w:tc>
          <w:tcPr>
            <w:tcW w:w="5072" w:type="dxa"/>
            <w:vAlign w:val="bottom"/>
          </w:tcPr>
          <w:p w14:paraId="11D47E2B" w14:textId="741C5370" w:rsidR="00E043C4" w:rsidRPr="007E54E2" w:rsidRDefault="00E043C4" w:rsidP="00864E43">
            <w:pPr>
              <w:rPr>
                <w:sz w:val="24"/>
                <w:szCs w:val="24"/>
              </w:rPr>
            </w:pPr>
            <w:r w:rsidRPr="007E54E2">
              <w:rPr>
                <w:color w:val="000000"/>
                <w:sz w:val="24"/>
                <w:szCs w:val="24"/>
              </w:rPr>
              <w:t>Tạo mạng mesh</w:t>
            </w:r>
          </w:p>
        </w:tc>
      </w:tr>
      <w:tr w:rsidR="00E043C4" w:rsidRPr="007E54E2" w14:paraId="2222E8DD" w14:textId="77777777" w:rsidTr="002F08C5">
        <w:tc>
          <w:tcPr>
            <w:tcW w:w="558" w:type="dxa"/>
            <w:vAlign w:val="bottom"/>
          </w:tcPr>
          <w:p w14:paraId="1D3A0168" w14:textId="55F5EFB6" w:rsidR="00E043C4" w:rsidRPr="007E54E2" w:rsidRDefault="00E043C4" w:rsidP="00864E43">
            <w:pPr>
              <w:jc w:val="center"/>
              <w:rPr>
                <w:sz w:val="24"/>
                <w:szCs w:val="24"/>
              </w:rPr>
            </w:pPr>
            <w:r>
              <w:rPr>
                <w:color w:val="000000"/>
                <w:sz w:val="24"/>
                <w:szCs w:val="24"/>
              </w:rPr>
              <w:t>41</w:t>
            </w:r>
          </w:p>
        </w:tc>
        <w:tc>
          <w:tcPr>
            <w:tcW w:w="1558" w:type="dxa"/>
            <w:vMerge/>
            <w:vAlign w:val="center"/>
          </w:tcPr>
          <w:p w14:paraId="5554A582" w14:textId="77777777" w:rsidR="00E043C4" w:rsidRPr="007E54E2" w:rsidRDefault="00E043C4" w:rsidP="00864E43">
            <w:pPr>
              <w:rPr>
                <w:sz w:val="24"/>
                <w:szCs w:val="24"/>
              </w:rPr>
            </w:pPr>
          </w:p>
        </w:tc>
        <w:tc>
          <w:tcPr>
            <w:tcW w:w="2163" w:type="dxa"/>
            <w:vAlign w:val="bottom"/>
          </w:tcPr>
          <w:p w14:paraId="2B5E44F1" w14:textId="0B5D2F6B" w:rsidR="00E043C4" w:rsidRPr="007E54E2" w:rsidRDefault="00E043C4" w:rsidP="00864E43">
            <w:pPr>
              <w:rPr>
                <w:sz w:val="24"/>
                <w:szCs w:val="24"/>
              </w:rPr>
            </w:pPr>
            <w:r w:rsidRPr="007E54E2">
              <w:rPr>
                <w:color w:val="000000"/>
                <w:sz w:val="24"/>
                <w:szCs w:val="24"/>
              </w:rPr>
              <w:t>addNewNode</w:t>
            </w:r>
          </w:p>
        </w:tc>
        <w:tc>
          <w:tcPr>
            <w:tcW w:w="5072" w:type="dxa"/>
            <w:vAlign w:val="bottom"/>
          </w:tcPr>
          <w:p w14:paraId="5A87ADC9" w14:textId="7DB9F295" w:rsidR="00E043C4" w:rsidRPr="007E54E2" w:rsidRDefault="00E043C4" w:rsidP="00864E43">
            <w:pPr>
              <w:rPr>
                <w:sz w:val="24"/>
                <w:szCs w:val="24"/>
              </w:rPr>
            </w:pPr>
            <w:r w:rsidRPr="007E54E2">
              <w:rPr>
                <w:color w:val="000000"/>
                <w:sz w:val="24"/>
                <w:szCs w:val="24"/>
              </w:rPr>
              <w:t xml:space="preserve">Add Node vào mạng Mesh </w:t>
            </w:r>
          </w:p>
        </w:tc>
      </w:tr>
      <w:tr w:rsidR="00E043C4" w:rsidRPr="007E54E2" w14:paraId="2814A20B" w14:textId="77777777" w:rsidTr="002F08C5">
        <w:tc>
          <w:tcPr>
            <w:tcW w:w="558" w:type="dxa"/>
            <w:vAlign w:val="bottom"/>
          </w:tcPr>
          <w:p w14:paraId="24AF6DB1" w14:textId="56FA077C" w:rsidR="00E043C4" w:rsidRPr="007E54E2" w:rsidRDefault="00E043C4" w:rsidP="00864E43">
            <w:pPr>
              <w:jc w:val="center"/>
              <w:rPr>
                <w:color w:val="000000"/>
                <w:sz w:val="24"/>
                <w:szCs w:val="24"/>
              </w:rPr>
            </w:pPr>
            <w:r>
              <w:rPr>
                <w:color w:val="000000"/>
                <w:sz w:val="24"/>
                <w:szCs w:val="24"/>
              </w:rPr>
              <w:t>42</w:t>
            </w:r>
          </w:p>
        </w:tc>
        <w:tc>
          <w:tcPr>
            <w:tcW w:w="1558" w:type="dxa"/>
            <w:vMerge/>
            <w:vAlign w:val="center"/>
          </w:tcPr>
          <w:p w14:paraId="790FD300" w14:textId="77777777" w:rsidR="00E043C4" w:rsidRPr="007E54E2" w:rsidRDefault="00E043C4" w:rsidP="00864E43">
            <w:pPr>
              <w:rPr>
                <w:sz w:val="24"/>
                <w:szCs w:val="24"/>
              </w:rPr>
            </w:pPr>
          </w:p>
        </w:tc>
        <w:tc>
          <w:tcPr>
            <w:tcW w:w="2163" w:type="dxa"/>
            <w:vAlign w:val="bottom"/>
          </w:tcPr>
          <w:p w14:paraId="6F1E8D93" w14:textId="4E0C8754" w:rsidR="00E043C4" w:rsidRPr="007E54E2" w:rsidRDefault="00E043C4" w:rsidP="00864E43">
            <w:pPr>
              <w:rPr>
                <w:color w:val="000000"/>
                <w:sz w:val="24"/>
                <w:szCs w:val="24"/>
              </w:rPr>
            </w:pPr>
            <w:r>
              <w:rPr>
                <w:color w:val="000000"/>
                <w:sz w:val="24"/>
                <w:szCs w:val="24"/>
              </w:rPr>
              <w:t>syncONTConfig</w:t>
            </w:r>
          </w:p>
        </w:tc>
        <w:tc>
          <w:tcPr>
            <w:tcW w:w="5072" w:type="dxa"/>
            <w:vAlign w:val="bottom"/>
          </w:tcPr>
          <w:p w14:paraId="022A33DF" w14:textId="0B182F7F" w:rsidR="00E043C4" w:rsidRPr="007E54E2" w:rsidRDefault="00E043C4" w:rsidP="00864E43">
            <w:pPr>
              <w:rPr>
                <w:color w:val="000000"/>
                <w:sz w:val="24"/>
                <w:szCs w:val="24"/>
              </w:rPr>
            </w:pPr>
            <w:r>
              <w:rPr>
                <w:color w:val="000000"/>
                <w:sz w:val="24"/>
                <w:szCs w:val="24"/>
              </w:rPr>
              <w:t>Kích hoạt đồng bộ cấu hình từ ONT</w:t>
            </w:r>
          </w:p>
        </w:tc>
      </w:tr>
      <w:tr w:rsidR="00E043C4" w:rsidRPr="007E54E2" w14:paraId="13B94BA7" w14:textId="77777777" w:rsidTr="002F08C5">
        <w:tc>
          <w:tcPr>
            <w:tcW w:w="558" w:type="dxa"/>
            <w:vAlign w:val="bottom"/>
          </w:tcPr>
          <w:p w14:paraId="58BC0360" w14:textId="50FE0F3D" w:rsidR="00E043C4" w:rsidRPr="007E54E2" w:rsidRDefault="00E043C4" w:rsidP="00864E43">
            <w:pPr>
              <w:jc w:val="center"/>
              <w:rPr>
                <w:color w:val="000000"/>
                <w:sz w:val="24"/>
                <w:szCs w:val="24"/>
              </w:rPr>
            </w:pPr>
            <w:r>
              <w:rPr>
                <w:color w:val="000000"/>
                <w:sz w:val="24"/>
                <w:szCs w:val="24"/>
              </w:rPr>
              <w:t>43</w:t>
            </w:r>
          </w:p>
        </w:tc>
        <w:tc>
          <w:tcPr>
            <w:tcW w:w="1558" w:type="dxa"/>
            <w:vMerge/>
            <w:vAlign w:val="center"/>
          </w:tcPr>
          <w:p w14:paraId="3FDA55BD" w14:textId="77777777" w:rsidR="00E043C4" w:rsidRPr="007E54E2" w:rsidRDefault="00E043C4" w:rsidP="00864E43">
            <w:pPr>
              <w:rPr>
                <w:sz w:val="24"/>
                <w:szCs w:val="24"/>
              </w:rPr>
            </w:pPr>
          </w:p>
        </w:tc>
        <w:tc>
          <w:tcPr>
            <w:tcW w:w="2163" w:type="dxa"/>
            <w:vAlign w:val="bottom"/>
          </w:tcPr>
          <w:p w14:paraId="361801A9" w14:textId="785174C3" w:rsidR="00E043C4" w:rsidRPr="007E54E2" w:rsidRDefault="00E043C4" w:rsidP="00864E43">
            <w:pPr>
              <w:rPr>
                <w:color w:val="000000"/>
                <w:sz w:val="24"/>
                <w:szCs w:val="24"/>
              </w:rPr>
            </w:pPr>
            <w:r>
              <w:rPr>
                <w:color w:val="000000"/>
                <w:sz w:val="24"/>
                <w:szCs w:val="24"/>
              </w:rPr>
              <w:t>meshChange</w:t>
            </w:r>
          </w:p>
        </w:tc>
        <w:tc>
          <w:tcPr>
            <w:tcW w:w="5072" w:type="dxa"/>
            <w:vAlign w:val="bottom"/>
          </w:tcPr>
          <w:p w14:paraId="52048D9B" w14:textId="73379571" w:rsidR="00E043C4" w:rsidRPr="007E54E2" w:rsidRDefault="00E043C4" w:rsidP="00864E43">
            <w:pPr>
              <w:rPr>
                <w:color w:val="000000"/>
                <w:sz w:val="24"/>
                <w:szCs w:val="24"/>
              </w:rPr>
            </w:pPr>
            <w:r>
              <w:rPr>
                <w:color w:val="000000"/>
                <w:sz w:val="24"/>
                <w:szCs w:val="24"/>
              </w:rPr>
              <w:t>Thay đổi Mesh mode</w:t>
            </w:r>
          </w:p>
        </w:tc>
      </w:tr>
      <w:tr w:rsidR="00E043C4" w:rsidRPr="007E54E2" w14:paraId="27400DEA" w14:textId="77777777" w:rsidTr="002F08C5">
        <w:tc>
          <w:tcPr>
            <w:tcW w:w="558" w:type="dxa"/>
            <w:vAlign w:val="bottom"/>
          </w:tcPr>
          <w:p w14:paraId="3E6F683A" w14:textId="3D9B8647" w:rsidR="00E043C4" w:rsidRDefault="00E043C4" w:rsidP="00864E43">
            <w:pPr>
              <w:jc w:val="center"/>
              <w:rPr>
                <w:color w:val="000000"/>
                <w:sz w:val="24"/>
                <w:szCs w:val="24"/>
              </w:rPr>
            </w:pPr>
            <w:r>
              <w:rPr>
                <w:color w:val="000000"/>
                <w:sz w:val="24"/>
                <w:szCs w:val="24"/>
              </w:rPr>
              <w:t>44</w:t>
            </w:r>
          </w:p>
        </w:tc>
        <w:tc>
          <w:tcPr>
            <w:tcW w:w="1558" w:type="dxa"/>
            <w:vMerge/>
            <w:vAlign w:val="center"/>
          </w:tcPr>
          <w:p w14:paraId="52FE5741" w14:textId="77777777" w:rsidR="00E043C4" w:rsidRPr="007E54E2" w:rsidRDefault="00E043C4" w:rsidP="00864E43">
            <w:pPr>
              <w:rPr>
                <w:sz w:val="24"/>
                <w:szCs w:val="24"/>
              </w:rPr>
            </w:pPr>
          </w:p>
        </w:tc>
        <w:tc>
          <w:tcPr>
            <w:tcW w:w="2163" w:type="dxa"/>
            <w:vAlign w:val="bottom"/>
          </w:tcPr>
          <w:p w14:paraId="02663ED2" w14:textId="3D0431F2" w:rsidR="00E043C4" w:rsidRDefault="00E043C4" w:rsidP="00864E43">
            <w:pPr>
              <w:rPr>
                <w:color w:val="000000"/>
                <w:sz w:val="24"/>
                <w:szCs w:val="24"/>
              </w:rPr>
            </w:pPr>
            <w:r>
              <w:rPr>
                <w:color w:val="000000"/>
                <w:sz w:val="24"/>
                <w:szCs w:val="24"/>
              </w:rPr>
              <w:t>meshView</w:t>
            </w:r>
          </w:p>
        </w:tc>
        <w:tc>
          <w:tcPr>
            <w:tcW w:w="5072" w:type="dxa"/>
            <w:vAlign w:val="bottom"/>
          </w:tcPr>
          <w:p w14:paraId="2784A87A" w14:textId="34E367B7" w:rsidR="00E043C4" w:rsidRDefault="00E043C4" w:rsidP="00864E43">
            <w:pPr>
              <w:rPr>
                <w:color w:val="000000"/>
                <w:sz w:val="24"/>
                <w:szCs w:val="24"/>
              </w:rPr>
            </w:pPr>
            <w:r>
              <w:rPr>
                <w:color w:val="000000"/>
                <w:sz w:val="24"/>
                <w:szCs w:val="24"/>
              </w:rPr>
              <w:t>Lấy thông tin cấu hình Mesh</w:t>
            </w:r>
          </w:p>
        </w:tc>
      </w:tr>
      <w:tr w:rsidR="00E043C4" w:rsidRPr="007E54E2" w14:paraId="6D55B065" w14:textId="77777777" w:rsidTr="00883239">
        <w:tc>
          <w:tcPr>
            <w:tcW w:w="558" w:type="dxa"/>
            <w:vAlign w:val="bottom"/>
          </w:tcPr>
          <w:p w14:paraId="79C1A3B6" w14:textId="44C410E2" w:rsidR="00E043C4" w:rsidRPr="007E54E2" w:rsidRDefault="00E043C4" w:rsidP="00E043C4">
            <w:pPr>
              <w:jc w:val="center"/>
              <w:rPr>
                <w:color w:val="000000"/>
                <w:sz w:val="24"/>
                <w:szCs w:val="24"/>
              </w:rPr>
            </w:pPr>
            <w:r>
              <w:rPr>
                <w:color w:val="000000"/>
                <w:sz w:val="24"/>
                <w:szCs w:val="24"/>
              </w:rPr>
              <w:t>45</w:t>
            </w:r>
          </w:p>
        </w:tc>
        <w:tc>
          <w:tcPr>
            <w:tcW w:w="1558" w:type="dxa"/>
            <w:vMerge/>
            <w:vAlign w:val="center"/>
          </w:tcPr>
          <w:p w14:paraId="14B2724F" w14:textId="589FCCC1" w:rsidR="00E043C4" w:rsidRPr="007E54E2" w:rsidRDefault="00E043C4" w:rsidP="00E043C4">
            <w:pPr>
              <w:rPr>
                <w:sz w:val="24"/>
                <w:szCs w:val="24"/>
              </w:rPr>
            </w:pPr>
          </w:p>
        </w:tc>
        <w:tc>
          <w:tcPr>
            <w:tcW w:w="2163" w:type="dxa"/>
            <w:vAlign w:val="center"/>
          </w:tcPr>
          <w:p w14:paraId="1CD7F779" w14:textId="245E02C9" w:rsidR="00E043C4" w:rsidRPr="007E54E2" w:rsidRDefault="00E043C4" w:rsidP="00E043C4">
            <w:pPr>
              <w:rPr>
                <w:color w:val="000000"/>
                <w:sz w:val="24"/>
                <w:szCs w:val="24"/>
              </w:rPr>
            </w:pPr>
            <w:r w:rsidRPr="00864E43">
              <w:rPr>
                <w:sz w:val="24"/>
                <w:szCs w:val="24"/>
              </w:rPr>
              <w:t>restoreConfig</w:t>
            </w:r>
          </w:p>
        </w:tc>
        <w:tc>
          <w:tcPr>
            <w:tcW w:w="5072" w:type="dxa"/>
            <w:vAlign w:val="center"/>
          </w:tcPr>
          <w:p w14:paraId="243DAE55" w14:textId="459D9470" w:rsidR="00E043C4" w:rsidRPr="007E54E2" w:rsidRDefault="00E043C4" w:rsidP="00E043C4">
            <w:pPr>
              <w:rPr>
                <w:color w:val="000000"/>
                <w:sz w:val="24"/>
                <w:szCs w:val="24"/>
              </w:rPr>
            </w:pPr>
            <w:r>
              <w:rPr>
                <w:color w:val="000000"/>
                <w:sz w:val="24"/>
                <w:szCs w:val="24"/>
              </w:rPr>
              <w:t>Restore cấu hình</w:t>
            </w:r>
          </w:p>
        </w:tc>
      </w:tr>
      <w:tr w:rsidR="00E043C4" w:rsidRPr="007E54E2" w14:paraId="0B1F9E36" w14:textId="77777777" w:rsidTr="00883239">
        <w:tc>
          <w:tcPr>
            <w:tcW w:w="558" w:type="dxa"/>
            <w:vAlign w:val="bottom"/>
          </w:tcPr>
          <w:p w14:paraId="76F41ECF" w14:textId="3BA4BA2C" w:rsidR="00E043C4" w:rsidRPr="007E54E2" w:rsidRDefault="00E043C4" w:rsidP="00E043C4">
            <w:pPr>
              <w:jc w:val="center"/>
              <w:rPr>
                <w:color w:val="000000"/>
                <w:sz w:val="24"/>
                <w:szCs w:val="24"/>
              </w:rPr>
            </w:pPr>
            <w:r>
              <w:rPr>
                <w:color w:val="000000"/>
                <w:sz w:val="24"/>
                <w:szCs w:val="24"/>
              </w:rPr>
              <w:t>46</w:t>
            </w:r>
          </w:p>
        </w:tc>
        <w:tc>
          <w:tcPr>
            <w:tcW w:w="1558" w:type="dxa"/>
            <w:vMerge/>
            <w:vAlign w:val="center"/>
          </w:tcPr>
          <w:p w14:paraId="0E4EEE41" w14:textId="77777777" w:rsidR="00E043C4" w:rsidRPr="007E54E2" w:rsidRDefault="00E043C4" w:rsidP="00E043C4">
            <w:pPr>
              <w:rPr>
                <w:sz w:val="24"/>
                <w:szCs w:val="24"/>
              </w:rPr>
            </w:pPr>
          </w:p>
        </w:tc>
        <w:tc>
          <w:tcPr>
            <w:tcW w:w="2163" w:type="dxa"/>
            <w:vAlign w:val="center"/>
          </w:tcPr>
          <w:p w14:paraId="0516DB41" w14:textId="538E4E3B" w:rsidR="00E043C4" w:rsidRPr="007E54E2" w:rsidRDefault="00E043C4" w:rsidP="00E043C4">
            <w:pPr>
              <w:rPr>
                <w:color w:val="000000"/>
                <w:sz w:val="24"/>
                <w:szCs w:val="24"/>
              </w:rPr>
            </w:pPr>
            <w:r>
              <w:rPr>
                <w:sz w:val="24"/>
                <w:szCs w:val="24"/>
              </w:rPr>
              <w:t>backup</w:t>
            </w:r>
            <w:r w:rsidRPr="00864E43">
              <w:rPr>
                <w:sz w:val="24"/>
                <w:szCs w:val="24"/>
              </w:rPr>
              <w:t>Config</w:t>
            </w:r>
          </w:p>
        </w:tc>
        <w:tc>
          <w:tcPr>
            <w:tcW w:w="5072" w:type="dxa"/>
            <w:vAlign w:val="center"/>
          </w:tcPr>
          <w:p w14:paraId="58E60376" w14:textId="155C07E0" w:rsidR="00E043C4" w:rsidRPr="007E54E2" w:rsidRDefault="00E043C4" w:rsidP="00E043C4">
            <w:pPr>
              <w:rPr>
                <w:color w:val="000000"/>
                <w:sz w:val="24"/>
                <w:szCs w:val="24"/>
              </w:rPr>
            </w:pPr>
            <w:r>
              <w:rPr>
                <w:color w:val="000000"/>
                <w:sz w:val="24"/>
                <w:szCs w:val="24"/>
              </w:rPr>
              <w:t>Backup cấu hình</w:t>
            </w:r>
          </w:p>
        </w:tc>
      </w:tr>
    </w:tbl>
    <w:p w14:paraId="28B98A5E" w14:textId="77777777" w:rsidR="00032193" w:rsidRDefault="00032193" w:rsidP="00032193"/>
    <w:p w14:paraId="67353415" w14:textId="367C6C92" w:rsidR="000409DA" w:rsidRDefault="00B741EC" w:rsidP="00B741EC">
      <w:pPr>
        <w:pStyle w:val="Heading2"/>
      </w:pPr>
      <w:bookmarkStart w:id="20" w:name="_Toc113352591"/>
      <w:r>
        <w:t>Discovery</w:t>
      </w:r>
      <w:bookmarkEnd w:id="20"/>
    </w:p>
    <w:p w14:paraId="5E5DE39F" w14:textId="384D1421" w:rsidR="00B741EC" w:rsidRDefault="00B741EC" w:rsidP="00B741EC">
      <w:pPr>
        <w:pStyle w:val="Heading3"/>
      </w:pPr>
      <w:bookmarkStart w:id="21" w:name="_Toc113352592"/>
      <w:r>
        <w:t>Mô tả API</w:t>
      </w:r>
      <w:bookmarkEnd w:id="21"/>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B741EC" w:rsidRPr="007E54E2" w14:paraId="1C5A7B11" w14:textId="77777777" w:rsidTr="008358D0">
        <w:trPr>
          <w:trHeight w:val="567"/>
        </w:trPr>
        <w:tc>
          <w:tcPr>
            <w:tcW w:w="996" w:type="pct"/>
            <w:shd w:val="clear" w:color="auto" w:fill="D9D9D9" w:themeFill="background1" w:themeFillShade="D9"/>
            <w:vAlign w:val="center"/>
          </w:tcPr>
          <w:p w14:paraId="1387EB92" w14:textId="77777777" w:rsidR="00B741EC" w:rsidRPr="007E54E2" w:rsidRDefault="00B741EC"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6064F6BC" w14:textId="77777777" w:rsidR="00B741EC" w:rsidRPr="007E54E2" w:rsidRDefault="00B741EC" w:rsidP="007908BF">
            <w:pPr>
              <w:pStyle w:val="ANSVNormal"/>
              <w:rPr>
                <w:rFonts w:cs="Times New Roman"/>
                <w:sz w:val="24"/>
                <w:szCs w:val="24"/>
              </w:rPr>
            </w:pPr>
            <w:r w:rsidRPr="007E54E2">
              <w:rPr>
                <w:rFonts w:cs="Times New Roman"/>
                <w:sz w:val="24"/>
                <w:szCs w:val="24"/>
              </w:rPr>
              <w:t>Description</w:t>
            </w:r>
          </w:p>
        </w:tc>
      </w:tr>
      <w:tr w:rsidR="00B741EC" w:rsidRPr="007E54E2" w14:paraId="203D6655" w14:textId="77777777" w:rsidTr="008358D0">
        <w:trPr>
          <w:trHeight w:val="362"/>
        </w:trPr>
        <w:tc>
          <w:tcPr>
            <w:tcW w:w="996" w:type="pct"/>
            <w:vAlign w:val="center"/>
          </w:tcPr>
          <w:p w14:paraId="562FFCD0" w14:textId="6C6056A6" w:rsidR="00B741EC" w:rsidRPr="007E54E2" w:rsidRDefault="00B741EC" w:rsidP="00B741EC">
            <w:pPr>
              <w:rPr>
                <w:color w:val="000000"/>
                <w:sz w:val="24"/>
                <w:szCs w:val="24"/>
              </w:rPr>
            </w:pPr>
            <w:r w:rsidRPr="007E54E2">
              <w:rPr>
                <w:sz w:val="24"/>
                <w:szCs w:val="24"/>
              </w:rPr>
              <w:t>discovery</w:t>
            </w:r>
          </w:p>
        </w:tc>
        <w:tc>
          <w:tcPr>
            <w:tcW w:w="4004" w:type="pct"/>
            <w:vAlign w:val="center"/>
          </w:tcPr>
          <w:p w14:paraId="0A0295E7" w14:textId="5C29ABED" w:rsidR="00B741EC" w:rsidRPr="007E54E2" w:rsidRDefault="00B741EC" w:rsidP="00B741EC">
            <w:pPr>
              <w:overflowPunct/>
              <w:autoSpaceDE/>
              <w:autoSpaceDN/>
              <w:adjustRightInd/>
              <w:spacing w:after="0"/>
              <w:jc w:val="left"/>
              <w:textAlignment w:val="auto"/>
              <w:rPr>
                <w:color w:val="000000"/>
                <w:sz w:val="24"/>
                <w:szCs w:val="24"/>
              </w:rPr>
            </w:pPr>
            <w:r w:rsidRPr="007E54E2">
              <w:rPr>
                <w:color w:val="000000"/>
                <w:sz w:val="24"/>
                <w:szCs w:val="24"/>
              </w:rPr>
              <w:t>Mobile App dò tìm thiết bị</w:t>
            </w:r>
          </w:p>
        </w:tc>
      </w:tr>
      <w:tr w:rsidR="00B741EC" w:rsidRPr="007E54E2" w14:paraId="1D4CD963" w14:textId="77777777" w:rsidTr="008358D0">
        <w:trPr>
          <w:trHeight w:val="362"/>
        </w:trPr>
        <w:tc>
          <w:tcPr>
            <w:tcW w:w="996" w:type="pct"/>
            <w:vAlign w:val="center"/>
          </w:tcPr>
          <w:p w14:paraId="2996B8F8" w14:textId="299A896F" w:rsidR="00B741EC" w:rsidRPr="007E54E2" w:rsidRDefault="00F0172A" w:rsidP="00B741EC">
            <w:pPr>
              <w:rPr>
                <w:sz w:val="24"/>
                <w:szCs w:val="24"/>
              </w:rPr>
            </w:pPr>
            <w:r w:rsidRPr="007E54E2">
              <w:rPr>
                <w:sz w:val="24"/>
                <w:szCs w:val="24"/>
              </w:rPr>
              <w:t>Host</w:t>
            </w:r>
          </w:p>
        </w:tc>
        <w:tc>
          <w:tcPr>
            <w:tcW w:w="4004" w:type="pct"/>
            <w:vAlign w:val="center"/>
          </w:tcPr>
          <w:p w14:paraId="1642D75D" w14:textId="112DAD27" w:rsidR="00B741EC" w:rsidRPr="007E54E2" w:rsidRDefault="00F0172A" w:rsidP="007908BF">
            <w:pPr>
              <w:pStyle w:val="ANSVNormal"/>
              <w:rPr>
                <w:rFonts w:cs="Times New Roman"/>
                <w:sz w:val="24"/>
                <w:szCs w:val="24"/>
              </w:rPr>
            </w:pPr>
            <w:r w:rsidRPr="007E54E2">
              <w:rPr>
                <w:rFonts w:cs="Times New Roman"/>
                <w:sz w:val="24"/>
                <w:szCs w:val="24"/>
              </w:rPr>
              <w:t>255.255.255.255:9000</w:t>
            </w:r>
          </w:p>
        </w:tc>
      </w:tr>
      <w:tr w:rsidR="00B741EC" w:rsidRPr="007E54E2" w14:paraId="6AFFEEED" w14:textId="77777777" w:rsidTr="008358D0">
        <w:tc>
          <w:tcPr>
            <w:tcW w:w="996" w:type="pct"/>
            <w:vAlign w:val="center"/>
          </w:tcPr>
          <w:p w14:paraId="6E8B932F" w14:textId="1D524C07" w:rsidR="00B741EC" w:rsidRPr="007E54E2" w:rsidRDefault="00B741EC"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7B9A56C6" w14:textId="3DB1ABA0" w:rsidR="00B741EC" w:rsidRPr="007E54E2" w:rsidRDefault="00F0172A" w:rsidP="007908BF">
            <w:pPr>
              <w:pStyle w:val="ANSVNormal"/>
              <w:rPr>
                <w:rFonts w:cs="Times New Roman"/>
                <w:sz w:val="24"/>
                <w:szCs w:val="24"/>
              </w:rPr>
            </w:pPr>
            <w:r w:rsidRPr="007E54E2">
              <w:rPr>
                <w:rFonts w:cs="Times New Roman"/>
                <w:sz w:val="24"/>
                <w:szCs w:val="24"/>
              </w:rPr>
              <w:t>UDP</w:t>
            </w:r>
          </w:p>
        </w:tc>
      </w:tr>
      <w:tr w:rsidR="00F0172A" w:rsidRPr="007E54E2" w14:paraId="41685BD4" w14:textId="77777777" w:rsidTr="008358D0">
        <w:tc>
          <w:tcPr>
            <w:tcW w:w="996" w:type="pct"/>
            <w:vAlign w:val="center"/>
          </w:tcPr>
          <w:p w14:paraId="286D8A95" w14:textId="17FD7E65" w:rsidR="00F0172A" w:rsidRPr="007E54E2" w:rsidRDefault="00F0172A"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0D6A4867" w14:textId="088CB22A" w:rsidR="00F0172A" w:rsidRPr="007E54E2" w:rsidRDefault="00F0172A" w:rsidP="007908BF">
            <w:pPr>
              <w:pStyle w:val="ANSVNormal"/>
              <w:rPr>
                <w:rFonts w:cs="Times New Roman"/>
                <w:sz w:val="24"/>
                <w:szCs w:val="24"/>
              </w:rPr>
            </w:pPr>
            <w:r w:rsidRPr="007E54E2">
              <w:rPr>
                <w:rFonts w:cs="Times New Roman"/>
                <w:sz w:val="24"/>
                <w:szCs w:val="24"/>
              </w:rPr>
              <w:t>application/json</w:t>
            </w:r>
          </w:p>
        </w:tc>
      </w:tr>
      <w:tr w:rsidR="00B741EC" w:rsidRPr="007E54E2" w14:paraId="2F7AB514" w14:textId="77777777" w:rsidTr="008358D0">
        <w:tc>
          <w:tcPr>
            <w:tcW w:w="996" w:type="pct"/>
            <w:vAlign w:val="center"/>
          </w:tcPr>
          <w:p w14:paraId="777DE3D2" w14:textId="77777777" w:rsidR="00B741EC" w:rsidRPr="007E54E2" w:rsidRDefault="00B741EC"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3399D485" w14:textId="77777777" w:rsidR="00B741EC" w:rsidRPr="007E54E2" w:rsidRDefault="00B741EC" w:rsidP="007908BF">
            <w:pPr>
              <w:pStyle w:val="ANSVNormal"/>
              <w:rPr>
                <w:rFonts w:cs="Times New Roman"/>
                <w:sz w:val="24"/>
                <w:szCs w:val="24"/>
              </w:rPr>
            </w:pPr>
            <w:r w:rsidRPr="007E54E2">
              <w:rPr>
                <w:rFonts w:cs="Times New Roman"/>
                <w:sz w:val="24"/>
                <w:szCs w:val="24"/>
              </w:rPr>
              <w:t>JSON object</w:t>
            </w:r>
          </w:p>
        </w:tc>
      </w:tr>
    </w:tbl>
    <w:p w14:paraId="000A1620" w14:textId="4752FBBE" w:rsidR="00B741EC" w:rsidRDefault="00B741EC" w:rsidP="00B741EC"/>
    <w:p w14:paraId="559089A7" w14:textId="4266948A" w:rsidR="00B741EC" w:rsidRDefault="00B741EC" w:rsidP="00B741EC">
      <w:pPr>
        <w:pStyle w:val="Heading3"/>
      </w:pPr>
      <w:bookmarkStart w:id="22" w:name="_Toc113352593"/>
      <w:r>
        <w:lastRenderedPageBreak/>
        <w:t>Request</w:t>
      </w:r>
      <w:bookmarkEnd w:id="22"/>
    </w:p>
    <w:tbl>
      <w:tblPr>
        <w:tblW w:w="9175" w:type="dxa"/>
        <w:tblLayout w:type="fixed"/>
        <w:tblLook w:val="0000" w:firstRow="0" w:lastRow="0" w:firstColumn="0" w:lastColumn="0" w:noHBand="0" w:noVBand="0"/>
      </w:tblPr>
      <w:tblGrid>
        <w:gridCol w:w="625"/>
        <w:gridCol w:w="1780"/>
        <w:gridCol w:w="992"/>
        <w:gridCol w:w="993"/>
        <w:gridCol w:w="4785"/>
      </w:tblGrid>
      <w:tr w:rsidR="00F0172A" w:rsidRPr="007E54E2" w14:paraId="1933AF30" w14:textId="77777777" w:rsidTr="00F0172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57F97CC0" w14:textId="7F7561BE" w:rsidR="00F0172A" w:rsidRPr="007E54E2" w:rsidRDefault="00F0172A" w:rsidP="00866F1A">
            <w:pPr>
              <w:rPr>
                <w:b/>
                <w:bCs/>
                <w:sz w:val="24"/>
                <w:szCs w:val="24"/>
                <w:lang w:eastAsia="en-AU"/>
              </w:rPr>
            </w:pPr>
            <w:r w:rsidRPr="007E54E2">
              <w:rPr>
                <w:b/>
                <w:bCs/>
                <w:sz w:val="24"/>
                <w:szCs w:val="24"/>
                <w:lang w:eastAsia="en-AU"/>
              </w:rPr>
              <w:t>Payload</w:t>
            </w:r>
          </w:p>
        </w:tc>
      </w:tr>
      <w:tr w:rsidR="00F0172A" w:rsidRPr="007E54E2" w14:paraId="014ADB59" w14:textId="77777777" w:rsidTr="00F0172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3EC3512" w14:textId="77777777" w:rsidR="00F0172A" w:rsidRPr="007E54E2" w:rsidRDefault="00F0172A"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7BCBDA4" w14:textId="77777777" w:rsidR="00F0172A" w:rsidRPr="007E54E2" w:rsidRDefault="00F0172A"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74E8DFF" w14:textId="77777777" w:rsidR="00F0172A" w:rsidRPr="007E54E2" w:rsidRDefault="00F0172A"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AA3BFD" w14:textId="77777777" w:rsidR="00F0172A" w:rsidRPr="007E54E2" w:rsidRDefault="00F0172A"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CCC3645" w14:textId="77777777" w:rsidR="00F0172A" w:rsidRPr="007E54E2" w:rsidRDefault="00F0172A" w:rsidP="00866F1A">
            <w:pPr>
              <w:rPr>
                <w:b/>
                <w:bCs/>
                <w:sz w:val="24"/>
                <w:szCs w:val="24"/>
                <w:lang w:eastAsia="en-AU"/>
              </w:rPr>
            </w:pPr>
            <w:r w:rsidRPr="007E54E2">
              <w:rPr>
                <w:b/>
                <w:bCs/>
                <w:sz w:val="24"/>
                <w:szCs w:val="24"/>
                <w:lang w:eastAsia="en-AU"/>
              </w:rPr>
              <w:t>Description</w:t>
            </w:r>
          </w:p>
        </w:tc>
      </w:tr>
      <w:tr w:rsidR="00F0172A" w:rsidRPr="007E54E2" w14:paraId="0E2E2AEB" w14:textId="77777777" w:rsidTr="00F0172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FCD967C" w14:textId="77777777" w:rsidR="00F0172A" w:rsidRPr="007E54E2" w:rsidRDefault="00F0172A"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12F2E1" w14:textId="25E00BB1" w:rsidR="00F0172A" w:rsidRPr="007E54E2" w:rsidRDefault="00F0172A"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6AB758C" w14:textId="77777777" w:rsidR="00F0172A" w:rsidRPr="007E54E2" w:rsidRDefault="00F0172A"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AC93269" w14:textId="77777777" w:rsidR="00F0172A" w:rsidRPr="007E54E2" w:rsidRDefault="00F0172A" w:rsidP="00F0172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BE4010" w14:textId="77777777" w:rsidR="00F0172A" w:rsidRPr="007E54E2" w:rsidRDefault="00F0172A" w:rsidP="00866F1A">
            <w:pPr>
              <w:rPr>
                <w:sz w:val="24"/>
                <w:szCs w:val="24"/>
                <w:lang w:eastAsia="en-AU"/>
              </w:rPr>
            </w:pPr>
            <w:r w:rsidRPr="007E54E2">
              <w:rPr>
                <w:sz w:val="24"/>
                <w:szCs w:val="24"/>
                <w:lang w:eastAsia="en-AU"/>
              </w:rPr>
              <w:t>Yêu cầu nghiệp vụ</w:t>
            </w:r>
          </w:p>
          <w:p w14:paraId="339FA29D" w14:textId="38DA8B92" w:rsidR="00F0172A" w:rsidRPr="007E54E2" w:rsidRDefault="00F0172A" w:rsidP="00866F1A">
            <w:pPr>
              <w:rPr>
                <w:b/>
                <w:bCs/>
                <w:sz w:val="24"/>
                <w:szCs w:val="24"/>
                <w:lang w:eastAsia="en-AU"/>
              </w:rPr>
            </w:pPr>
            <w:r w:rsidRPr="007E54E2">
              <w:rPr>
                <w:sz w:val="24"/>
                <w:szCs w:val="24"/>
                <w:lang w:eastAsia="en-AU"/>
              </w:rPr>
              <w:t>action = discovery</w:t>
            </w:r>
          </w:p>
        </w:tc>
      </w:tr>
      <w:tr w:rsidR="00F0172A" w:rsidRPr="007E54E2" w14:paraId="274DB975" w14:textId="77777777" w:rsidTr="00F0172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C313099" w14:textId="77777777" w:rsidR="00F0172A" w:rsidRPr="007E54E2" w:rsidRDefault="00F0172A"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220C0A" w14:textId="4CA71880" w:rsidR="00F0172A" w:rsidRPr="007E54E2" w:rsidRDefault="00F0172A" w:rsidP="00866F1A">
            <w:pPr>
              <w:rPr>
                <w:sz w:val="24"/>
                <w:szCs w:val="24"/>
                <w:lang w:eastAsia="en-AU"/>
              </w:rPr>
            </w:pPr>
            <w:r w:rsidRPr="007E54E2">
              <w:rPr>
                <w:sz w:val="24"/>
                <w:szCs w:val="24"/>
              </w:rPr>
              <w:t>clientMac</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5EF4DFB" w14:textId="71E0801E" w:rsidR="00F0172A" w:rsidRPr="007E54E2" w:rsidRDefault="00F0172A"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88F4B50" w14:textId="4A03019F" w:rsidR="00F0172A" w:rsidRPr="007E54E2" w:rsidRDefault="00F0172A" w:rsidP="00F0172A">
            <w:pPr>
              <w:jc w:val="center"/>
              <w:rPr>
                <w:sz w:val="24"/>
                <w:szCs w:val="24"/>
                <w:lang w:eastAsia="en-AU"/>
              </w:rPr>
            </w:pPr>
            <w:r w:rsidRPr="007E54E2">
              <w:rPr>
                <w:sz w:val="24"/>
                <w:szCs w:val="24"/>
                <w:lang w:eastAsia="en-AU"/>
              </w:rPr>
              <w:t>1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857BD7" w14:textId="77777777" w:rsidR="00F0172A" w:rsidRPr="007E54E2" w:rsidRDefault="00F0172A" w:rsidP="00866F1A">
            <w:pPr>
              <w:rPr>
                <w:sz w:val="24"/>
                <w:szCs w:val="24"/>
                <w:lang w:eastAsia="en-AU"/>
              </w:rPr>
            </w:pPr>
            <w:r w:rsidRPr="007E54E2">
              <w:rPr>
                <w:sz w:val="24"/>
                <w:szCs w:val="24"/>
                <w:lang w:eastAsia="en-AU"/>
              </w:rPr>
              <w:t>- Địa chỉ MAC của thiết bị di động</w:t>
            </w:r>
          </w:p>
          <w:p w14:paraId="4C48FE39" w14:textId="19D2AC62" w:rsidR="00F0172A" w:rsidRPr="007E54E2" w:rsidRDefault="00F0172A" w:rsidP="00866F1A">
            <w:pPr>
              <w:rPr>
                <w:sz w:val="24"/>
                <w:szCs w:val="24"/>
                <w:lang w:eastAsia="en-AU"/>
              </w:rPr>
            </w:pPr>
            <w:r w:rsidRPr="007E54E2">
              <w:rPr>
                <w:sz w:val="24"/>
                <w:szCs w:val="24"/>
                <w:lang w:eastAsia="en-AU"/>
              </w:rPr>
              <w:t>- Định dạng string của MAC</w:t>
            </w:r>
            <w:r w:rsidR="001F2AB1">
              <w:rPr>
                <w:sz w:val="24"/>
                <w:szCs w:val="24"/>
                <w:lang w:eastAsia="en-AU"/>
              </w:rPr>
              <w:t xml:space="preserve"> viết hoa, các octec cách nhau bởi dâu hai chấm ":". Ví dụ: AA:BB:CC:DD:EE:FF</w:t>
            </w:r>
          </w:p>
        </w:tc>
      </w:tr>
      <w:tr w:rsidR="00F0172A" w:rsidRPr="007E54E2" w14:paraId="72AC9E5E" w14:textId="77777777" w:rsidTr="00F0172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BD094CB" w14:textId="77777777" w:rsidR="00F0172A" w:rsidRPr="007E54E2" w:rsidRDefault="00F0172A" w:rsidP="00866F1A">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E9210A" w14:textId="491CFC01" w:rsidR="00F0172A" w:rsidRPr="007E54E2" w:rsidRDefault="00F0172A" w:rsidP="00866F1A">
            <w:pPr>
              <w:rPr>
                <w:sz w:val="24"/>
                <w:szCs w:val="24"/>
              </w:rPr>
            </w:pPr>
            <w:r w:rsidRPr="007E54E2">
              <w:rPr>
                <w:sz w:val="24"/>
                <w:szCs w:val="24"/>
              </w:rPr>
              <w:t>authenString</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4E2496D" w14:textId="77777777" w:rsidR="00F0172A" w:rsidRPr="007E54E2" w:rsidRDefault="00F0172A"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827AB26" w14:textId="0568E139" w:rsidR="00F0172A" w:rsidRPr="007E54E2" w:rsidRDefault="002A4246" w:rsidP="00F0172A">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F056D9" w14:textId="77777777" w:rsidR="00C62A0B" w:rsidRDefault="00C62A0B" w:rsidP="00C62A0B">
            <w:pPr>
              <w:pStyle w:val="FirstLevelBullet"/>
              <w:numPr>
                <w:ilvl w:val="0"/>
                <w:numId w:val="0"/>
              </w:numPr>
              <w:rPr>
                <w:sz w:val="24"/>
                <w:szCs w:val="24"/>
                <w:lang w:eastAsia="en-AU"/>
              </w:rPr>
            </w:pPr>
            <w:r>
              <w:rPr>
                <w:sz w:val="24"/>
                <w:szCs w:val="24"/>
                <w:lang w:eastAsia="en-AU"/>
              </w:rPr>
              <w:t xml:space="preserve">Chuỗi có định dạng: </w:t>
            </w:r>
            <w:r w:rsidRPr="00C62A0B">
              <w:rPr>
                <w:sz w:val="24"/>
                <w:szCs w:val="24"/>
                <w:lang w:eastAsia="en-AU"/>
              </w:rPr>
              <w:t>$id$salt$encrypted</w:t>
            </w:r>
          </w:p>
          <w:p w14:paraId="59408631" w14:textId="77777777" w:rsidR="00C62A0B" w:rsidRDefault="00C62A0B" w:rsidP="00C62A0B">
            <w:pPr>
              <w:pStyle w:val="FirstLevelBullet"/>
              <w:numPr>
                <w:ilvl w:val="0"/>
                <w:numId w:val="0"/>
              </w:numPr>
              <w:rPr>
                <w:sz w:val="24"/>
                <w:szCs w:val="24"/>
                <w:lang w:eastAsia="en-AU"/>
              </w:rPr>
            </w:pPr>
            <w:r>
              <w:rPr>
                <w:sz w:val="24"/>
                <w:szCs w:val="24"/>
                <w:lang w:eastAsia="en-AU"/>
              </w:rPr>
              <w:t xml:space="preserve">Với </w:t>
            </w:r>
            <w:r>
              <w:rPr>
                <w:sz w:val="24"/>
                <w:szCs w:val="24"/>
                <w:lang w:eastAsia="en-AU"/>
              </w:rPr>
              <w:tab/>
              <w:t>id =1</w:t>
            </w:r>
          </w:p>
          <w:p w14:paraId="1DC40CDB" w14:textId="77777777" w:rsidR="00C62A0B" w:rsidRDefault="00C62A0B" w:rsidP="00C62A0B">
            <w:pPr>
              <w:pStyle w:val="FirstLevelBullet"/>
              <w:numPr>
                <w:ilvl w:val="0"/>
                <w:numId w:val="0"/>
              </w:numPr>
              <w:rPr>
                <w:sz w:val="24"/>
                <w:szCs w:val="24"/>
                <w:lang w:eastAsia="en-AU"/>
              </w:rPr>
            </w:pPr>
            <w:r>
              <w:rPr>
                <w:sz w:val="24"/>
                <w:szCs w:val="24"/>
                <w:lang w:eastAsia="en-AU"/>
              </w:rPr>
              <w:tab/>
              <w:t>salt = "D2...40."</w:t>
            </w:r>
          </w:p>
          <w:p w14:paraId="74DD8E65" w14:textId="4C7774AE" w:rsidR="00F0172A" w:rsidRPr="007E54E2" w:rsidRDefault="00C62A0B" w:rsidP="00C62A0B">
            <w:pPr>
              <w:pStyle w:val="FirstLevelBullet"/>
              <w:numPr>
                <w:ilvl w:val="0"/>
                <w:numId w:val="0"/>
              </w:numPr>
              <w:rPr>
                <w:sz w:val="24"/>
                <w:szCs w:val="24"/>
                <w:lang w:eastAsia="en-AU"/>
              </w:rPr>
            </w:pPr>
            <w:r>
              <w:rPr>
                <w:sz w:val="24"/>
                <w:szCs w:val="24"/>
                <w:lang w:eastAsia="en-AU"/>
              </w:rPr>
              <w:tab/>
              <w:t xml:space="preserve">encrypted= </w:t>
            </w:r>
            <w:r w:rsidRPr="007E54E2">
              <w:rPr>
                <w:sz w:val="24"/>
                <w:szCs w:val="24"/>
                <w:lang w:eastAsia="en-AU"/>
              </w:rPr>
              <w:t xml:space="preserve">Chuỗi xác thực là mã hóa </w:t>
            </w:r>
            <w:r>
              <w:rPr>
                <w:sz w:val="24"/>
                <w:szCs w:val="24"/>
                <w:lang w:eastAsia="en-AU"/>
              </w:rPr>
              <w:t xml:space="preserve">mật khẩu dựa trên </w:t>
            </w:r>
            <w:r w:rsidRPr="007E54E2">
              <w:rPr>
                <w:sz w:val="24"/>
                <w:szCs w:val="24"/>
                <w:lang w:eastAsia="en-AU"/>
              </w:rPr>
              <w:t xml:space="preserve">MD5 của chuỗi ký tự ghép giữa “VNPT” và </w:t>
            </w:r>
            <w:r w:rsidR="00F0172A" w:rsidRPr="007E54E2">
              <w:rPr>
                <w:sz w:val="24"/>
                <w:szCs w:val="24"/>
                <w:lang w:eastAsia="en-AU"/>
              </w:rPr>
              <w:t>MAC của thiết bị di động clientMac</w:t>
            </w:r>
          </w:p>
        </w:tc>
      </w:tr>
      <w:tr w:rsidR="0050376D" w:rsidRPr="007E54E2" w14:paraId="33364735" w14:textId="77777777" w:rsidTr="00F0172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8ADE4BC" w14:textId="4904D5B1" w:rsidR="0050376D" w:rsidRPr="007E54E2" w:rsidRDefault="0050376D" w:rsidP="0050376D">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2CE107" w14:textId="127138F1" w:rsidR="0050376D" w:rsidRPr="007E54E2" w:rsidRDefault="0050376D" w:rsidP="0050376D">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882B772" w14:textId="7BEA142B" w:rsidR="0050376D" w:rsidRPr="007E54E2" w:rsidRDefault="00D271EB" w:rsidP="0050376D">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9C468AE" w14:textId="76D5576B" w:rsidR="0050376D" w:rsidRPr="007E54E2" w:rsidRDefault="00D271EB" w:rsidP="0050376D">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F0B400" w14:textId="1C665620" w:rsidR="0050376D" w:rsidRPr="007E54E2" w:rsidRDefault="0050376D" w:rsidP="00D271EB">
            <w:pPr>
              <w:rPr>
                <w:sz w:val="24"/>
                <w:szCs w:val="24"/>
                <w:lang w:eastAsia="en-AU"/>
              </w:rPr>
            </w:pPr>
            <w:r w:rsidRPr="007E54E2">
              <w:rPr>
                <w:sz w:val="24"/>
                <w:szCs w:val="24"/>
                <w:lang w:eastAsia="en-AU"/>
              </w:rPr>
              <w:t>Index của request</w:t>
            </w:r>
          </w:p>
        </w:tc>
      </w:tr>
    </w:tbl>
    <w:p w14:paraId="745D3C3C" w14:textId="62937C3E" w:rsidR="00B741EC" w:rsidRDefault="00B741EC" w:rsidP="00B741EC"/>
    <w:p w14:paraId="4F123708" w14:textId="40EE3010" w:rsidR="00B741EC" w:rsidRDefault="00B741EC" w:rsidP="00B741EC">
      <w:pPr>
        <w:pStyle w:val="Heading3"/>
      </w:pPr>
      <w:bookmarkStart w:id="23" w:name="_Toc113352594"/>
      <w:r>
        <w:t>Response</w:t>
      </w:r>
      <w:bookmarkEnd w:id="23"/>
    </w:p>
    <w:tbl>
      <w:tblPr>
        <w:tblW w:w="9175" w:type="dxa"/>
        <w:tblLayout w:type="fixed"/>
        <w:tblLook w:val="0000" w:firstRow="0" w:lastRow="0" w:firstColumn="0" w:lastColumn="0" w:noHBand="0" w:noVBand="0"/>
      </w:tblPr>
      <w:tblGrid>
        <w:gridCol w:w="625"/>
        <w:gridCol w:w="1780"/>
        <w:gridCol w:w="992"/>
        <w:gridCol w:w="993"/>
        <w:gridCol w:w="4785"/>
      </w:tblGrid>
      <w:tr w:rsidR="00F0172A" w:rsidRPr="007E54E2" w14:paraId="57692E27" w14:textId="77777777" w:rsidTr="00F0172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46E4ED1C" w14:textId="29ED8980" w:rsidR="00F0172A" w:rsidRPr="007E54E2" w:rsidRDefault="00F0172A" w:rsidP="00F0172A">
            <w:pPr>
              <w:rPr>
                <w:b/>
                <w:bCs/>
                <w:sz w:val="24"/>
                <w:szCs w:val="24"/>
                <w:lang w:eastAsia="en-AU"/>
              </w:rPr>
            </w:pPr>
            <w:r w:rsidRPr="007E54E2">
              <w:rPr>
                <w:b/>
                <w:bCs/>
                <w:sz w:val="24"/>
                <w:szCs w:val="24"/>
                <w:lang w:eastAsia="en-AU"/>
              </w:rPr>
              <w:t>Payload</w:t>
            </w:r>
          </w:p>
        </w:tc>
      </w:tr>
      <w:tr w:rsidR="00F0172A" w:rsidRPr="007E54E2" w14:paraId="02692ADE" w14:textId="77777777" w:rsidTr="00F0172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9A20C2" w14:textId="77777777" w:rsidR="00F0172A" w:rsidRPr="007E54E2" w:rsidRDefault="00F0172A" w:rsidP="00F0172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EE78E57" w14:textId="77777777" w:rsidR="00F0172A" w:rsidRPr="007E54E2" w:rsidRDefault="00F0172A" w:rsidP="00F0172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344C6D9B" w14:textId="77777777" w:rsidR="00F0172A" w:rsidRPr="007E54E2" w:rsidRDefault="00F0172A" w:rsidP="00F0172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15B084" w14:textId="77777777" w:rsidR="00F0172A" w:rsidRPr="007E54E2" w:rsidRDefault="00F0172A" w:rsidP="00F0172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221B6A9" w14:textId="77777777" w:rsidR="00F0172A" w:rsidRPr="007E54E2" w:rsidRDefault="00F0172A" w:rsidP="00F0172A">
            <w:pPr>
              <w:rPr>
                <w:b/>
                <w:bCs/>
                <w:sz w:val="24"/>
                <w:szCs w:val="24"/>
                <w:lang w:eastAsia="en-AU"/>
              </w:rPr>
            </w:pPr>
            <w:r w:rsidRPr="007E54E2">
              <w:rPr>
                <w:b/>
                <w:bCs/>
                <w:sz w:val="24"/>
                <w:szCs w:val="24"/>
                <w:lang w:eastAsia="en-AU"/>
              </w:rPr>
              <w:t>Description</w:t>
            </w:r>
          </w:p>
        </w:tc>
      </w:tr>
      <w:tr w:rsidR="00F0172A" w:rsidRPr="007E54E2" w14:paraId="0D3C34B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79E4657" w14:textId="77777777" w:rsidR="00F0172A" w:rsidRPr="007E54E2" w:rsidRDefault="00F0172A" w:rsidP="00F0172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FD3A38" w14:textId="77278EFF" w:rsidR="00F0172A" w:rsidRPr="007E54E2" w:rsidRDefault="00F0172A" w:rsidP="00F0172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6AF532E" w14:textId="5BDEF600" w:rsidR="00F0172A" w:rsidRPr="007E54E2" w:rsidRDefault="008358D0" w:rsidP="00F0172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F16E792" w14:textId="455E0353" w:rsidR="00F0172A" w:rsidRPr="007E54E2" w:rsidRDefault="002A4246" w:rsidP="00F0172A">
            <w:pPr>
              <w:jc w:val="center"/>
              <w:rPr>
                <w:sz w:val="24"/>
                <w:szCs w:val="24"/>
                <w:lang w:eastAsia="en-AU"/>
              </w:rPr>
            </w:pPr>
            <w:r w:rsidRPr="007E54E2">
              <w:rPr>
                <w:sz w:val="24"/>
                <w:szCs w:val="24"/>
                <w:lang w:eastAsia="en-AU"/>
              </w:rPr>
              <w:t>0 - 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B411A4" w14:textId="54716471" w:rsidR="00F0172A" w:rsidRPr="007E54E2" w:rsidRDefault="00F0172A" w:rsidP="00F0172A">
            <w:pPr>
              <w:rPr>
                <w:bCs/>
                <w:sz w:val="24"/>
                <w:szCs w:val="24"/>
                <w:lang w:eastAsia="en-AU"/>
              </w:rPr>
            </w:pPr>
            <w:r w:rsidRPr="007E54E2">
              <w:rPr>
                <w:bCs/>
                <w:sz w:val="24"/>
                <w:szCs w:val="24"/>
                <w:lang w:eastAsia="en-AU"/>
              </w:rPr>
              <w:t>- Mã kết quả</w:t>
            </w:r>
            <w:r w:rsidR="002A4246" w:rsidRPr="007E54E2">
              <w:rPr>
                <w:bCs/>
                <w:sz w:val="24"/>
                <w:szCs w:val="24"/>
                <w:lang w:eastAsia="en-AU"/>
              </w:rPr>
              <w:t xml:space="preserve"> chi tiết trong mục </w:t>
            </w:r>
            <w:r w:rsidR="002A4246" w:rsidRPr="007E54E2">
              <w:rPr>
                <w:bCs/>
                <w:sz w:val="24"/>
                <w:szCs w:val="24"/>
                <w:lang w:eastAsia="en-AU"/>
              </w:rPr>
              <w:fldChar w:fldCharType="begin"/>
            </w:r>
            <w:r w:rsidR="002A4246" w:rsidRPr="007E54E2">
              <w:rPr>
                <w:bCs/>
                <w:sz w:val="24"/>
                <w:szCs w:val="24"/>
                <w:lang w:eastAsia="en-AU"/>
              </w:rPr>
              <w:instrText xml:space="preserve"> REF _Ref111454193 \n \h </w:instrText>
            </w:r>
            <w:r w:rsidR="007E54E2" w:rsidRPr="007E54E2">
              <w:rPr>
                <w:bCs/>
                <w:sz w:val="24"/>
                <w:szCs w:val="24"/>
                <w:lang w:eastAsia="en-AU"/>
              </w:rPr>
              <w:instrText xml:space="preserve"> \* MERGEFORMAT </w:instrText>
            </w:r>
            <w:r w:rsidR="002A4246" w:rsidRPr="007E54E2">
              <w:rPr>
                <w:bCs/>
                <w:sz w:val="24"/>
                <w:szCs w:val="24"/>
                <w:lang w:eastAsia="en-AU"/>
              </w:rPr>
            </w:r>
            <w:r w:rsidR="002A4246" w:rsidRPr="007E54E2">
              <w:rPr>
                <w:bCs/>
                <w:sz w:val="24"/>
                <w:szCs w:val="24"/>
                <w:lang w:eastAsia="en-AU"/>
              </w:rPr>
              <w:fldChar w:fldCharType="separate"/>
            </w:r>
            <w:r w:rsidR="002A4246" w:rsidRPr="007E54E2">
              <w:rPr>
                <w:bCs/>
                <w:sz w:val="24"/>
                <w:szCs w:val="24"/>
                <w:lang w:eastAsia="en-AU"/>
              </w:rPr>
              <w:t>9.1</w:t>
            </w:r>
            <w:r w:rsidR="002A4246" w:rsidRPr="007E54E2">
              <w:rPr>
                <w:bCs/>
                <w:sz w:val="24"/>
                <w:szCs w:val="24"/>
                <w:lang w:eastAsia="en-AU"/>
              </w:rPr>
              <w:fldChar w:fldCharType="end"/>
            </w:r>
          </w:p>
          <w:p w14:paraId="1CE80CB5" w14:textId="61F4C1A1" w:rsidR="00F0172A" w:rsidRPr="007E54E2" w:rsidRDefault="00F0172A" w:rsidP="00F0172A">
            <w:pPr>
              <w:rPr>
                <w:bCs/>
                <w:sz w:val="24"/>
                <w:szCs w:val="24"/>
                <w:lang w:eastAsia="en-AU"/>
              </w:rPr>
            </w:pPr>
            <w:r w:rsidRPr="007E54E2">
              <w:rPr>
                <w:bCs/>
                <w:sz w:val="24"/>
                <w:szCs w:val="24"/>
                <w:lang w:eastAsia="en-AU"/>
              </w:rPr>
              <w:t xml:space="preserve">- Giá trị: 0, </w:t>
            </w:r>
            <w:r w:rsidR="00316984">
              <w:rPr>
                <w:bCs/>
                <w:sz w:val="24"/>
                <w:szCs w:val="24"/>
                <w:lang w:eastAsia="en-AU"/>
              </w:rPr>
              <w:t xml:space="preserve">8, </w:t>
            </w:r>
            <w:r w:rsidR="00373663">
              <w:rPr>
                <w:bCs/>
                <w:sz w:val="24"/>
                <w:szCs w:val="24"/>
                <w:lang w:eastAsia="en-AU"/>
              </w:rPr>
              <w:t xml:space="preserve">9, 10, </w:t>
            </w:r>
            <w:r w:rsidR="00830658">
              <w:rPr>
                <w:bCs/>
                <w:sz w:val="24"/>
                <w:szCs w:val="24"/>
                <w:lang w:eastAsia="en-AU"/>
              </w:rPr>
              <w:t>11,</w:t>
            </w:r>
            <w:r w:rsidR="00373663">
              <w:rPr>
                <w:bCs/>
                <w:sz w:val="24"/>
                <w:szCs w:val="24"/>
                <w:lang w:eastAsia="en-AU"/>
              </w:rPr>
              <w:t xml:space="preserve"> 12, </w:t>
            </w:r>
            <w:r w:rsidRPr="007E54E2">
              <w:rPr>
                <w:bCs/>
                <w:sz w:val="24"/>
                <w:szCs w:val="24"/>
                <w:lang w:eastAsia="en-AU"/>
              </w:rPr>
              <w:t>13</w:t>
            </w:r>
          </w:p>
        </w:tc>
      </w:tr>
      <w:tr w:rsidR="00F0172A" w:rsidRPr="007E54E2" w14:paraId="7DB7E1D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9BE92AA" w14:textId="77777777" w:rsidR="00F0172A" w:rsidRPr="007E54E2" w:rsidRDefault="00F0172A" w:rsidP="00F0172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0D6337" w14:textId="49939295" w:rsidR="00F0172A" w:rsidRPr="007E54E2" w:rsidRDefault="00F0172A" w:rsidP="00F0172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FA41E8E" w14:textId="6FE712F8" w:rsidR="00F0172A" w:rsidRPr="007E54E2" w:rsidRDefault="00F0172A" w:rsidP="00F0172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63504E1" w14:textId="74B08C21" w:rsidR="00F0172A" w:rsidRPr="007E54E2" w:rsidRDefault="005610AE" w:rsidP="00F0172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EBCA2C" w14:textId="6C238F00" w:rsidR="00F0172A" w:rsidRPr="007E54E2" w:rsidRDefault="00F0172A" w:rsidP="00F0172A">
            <w:pPr>
              <w:rPr>
                <w:sz w:val="24"/>
                <w:szCs w:val="24"/>
                <w:lang w:eastAsia="en-AU"/>
              </w:rPr>
            </w:pPr>
            <w:r w:rsidRPr="007E54E2">
              <w:rPr>
                <w:sz w:val="24"/>
                <w:szCs w:val="24"/>
                <w:lang w:eastAsia="en-AU"/>
              </w:rPr>
              <w:t>Mô tả kết quả</w:t>
            </w:r>
          </w:p>
        </w:tc>
      </w:tr>
      <w:tr w:rsidR="00D271EB" w:rsidRPr="007E54E2" w14:paraId="5BA3B5B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25F9F4B"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6EBDE9" w14:textId="6E60640E"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878804B" w14:textId="1AE9975C"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1DE7F69" w14:textId="22580CE0"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CAA188" w14:textId="49D46608"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22A4C43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27E5EF5"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DA90F" w14:textId="11DE9C50"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81B65EF" w14:textId="2AF1E8B8"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7E227895" w14:textId="381358F9"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7CB126" w14:textId="4A14ADF5" w:rsidR="00D271EB" w:rsidRPr="007E54E2" w:rsidRDefault="00D271EB" w:rsidP="00D271EB">
            <w:pPr>
              <w:pStyle w:val="FirstLevelBullet"/>
              <w:numPr>
                <w:ilvl w:val="0"/>
                <w:numId w:val="0"/>
              </w:numPr>
              <w:rPr>
                <w:sz w:val="24"/>
                <w:szCs w:val="24"/>
                <w:lang w:eastAsia="en-AU"/>
              </w:rPr>
            </w:pPr>
          </w:p>
        </w:tc>
      </w:tr>
    </w:tbl>
    <w:p w14:paraId="0CB6AC5C" w14:textId="212E16FC" w:rsidR="00F0172A" w:rsidRDefault="00F0172A" w:rsidP="00F0172A"/>
    <w:tbl>
      <w:tblPr>
        <w:tblW w:w="9175" w:type="dxa"/>
        <w:tblLayout w:type="fixed"/>
        <w:tblLook w:val="0000" w:firstRow="0" w:lastRow="0" w:firstColumn="0" w:lastColumn="0" w:noHBand="0" w:noVBand="0"/>
      </w:tblPr>
      <w:tblGrid>
        <w:gridCol w:w="625"/>
        <w:gridCol w:w="1780"/>
        <w:gridCol w:w="992"/>
        <w:gridCol w:w="993"/>
        <w:gridCol w:w="4785"/>
      </w:tblGrid>
      <w:tr w:rsidR="00F0172A" w:rsidRPr="007E54E2" w14:paraId="6AF19C2F"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6ED48B51" w14:textId="0AB83CCD" w:rsidR="00F0172A" w:rsidRPr="007E54E2" w:rsidRDefault="00F0172A" w:rsidP="00866F1A">
            <w:pPr>
              <w:rPr>
                <w:b/>
                <w:bCs/>
                <w:sz w:val="24"/>
                <w:szCs w:val="24"/>
                <w:lang w:eastAsia="en-AU"/>
              </w:rPr>
            </w:pPr>
            <w:r w:rsidRPr="007E54E2">
              <w:rPr>
                <w:b/>
                <w:bCs/>
                <w:sz w:val="24"/>
                <w:szCs w:val="24"/>
                <w:lang w:eastAsia="en-AU"/>
              </w:rPr>
              <w:t>data object</w:t>
            </w:r>
          </w:p>
        </w:tc>
      </w:tr>
      <w:tr w:rsidR="00F0172A" w:rsidRPr="007E54E2" w14:paraId="314246F6"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201975B" w14:textId="77777777" w:rsidR="00F0172A" w:rsidRPr="007E54E2" w:rsidRDefault="00F0172A" w:rsidP="00866F1A">
            <w:pPr>
              <w:rPr>
                <w:b/>
                <w:bCs/>
                <w:sz w:val="24"/>
                <w:szCs w:val="24"/>
                <w:lang w:eastAsia="en-AU"/>
              </w:rPr>
            </w:pPr>
            <w:r w:rsidRPr="007E54E2">
              <w:rPr>
                <w:b/>
                <w:bCs/>
                <w:sz w:val="24"/>
                <w:szCs w:val="24"/>
                <w:lang w:eastAsia="en-AU"/>
              </w:rPr>
              <w:lastRenderedPageBreak/>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21867A2" w14:textId="77777777" w:rsidR="00F0172A" w:rsidRPr="007E54E2" w:rsidRDefault="00F0172A"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1D4C8912" w14:textId="77777777" w:rsidR="00F0172A" w:rsidRPr="007E54E2" w:rsidRDefault="00F0172A"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333B80" w14:textId="77777777" w:rsidR="00F0172A" w:rsidRPr="007E54E2" w:rsidRDefault="00F0172A"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47E6DAC" w14:textId="77777777" w:rsidR="00F0172A" w:rsidRPr="007E54E2" w:rsidRDefault="00F0172A" w:rsidP="00866F1A">
            <w:pPr>
              <w:rPr>
                <w:b/>
                <w:bCs/>
                <w:sz w:val="24"/>
                <w:szCs w:val="24"/>
                <w:lang w:eastAsia="en-AU"/>
              </w:rPr>
            </w:pPr>
            <w:r w:rsidRPr="007E54E2">
              <w:rPr>
                <w:b/>
                <w:bCs/>
                <w:sz w:val="24"/>
                <w:szCs w:val="24"/>
                <w:lang w:eastAsia="en-AU"/>
              </w:rPr>
              <w:t>Description</w:t>
            </w:r>
          </w:p>
        </w:tc>
      </w:tr>
      <w:tr w:rsidR="00F0172A" w:rsidRPr="007E54E2" w14:paraId="7F29B01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6A91F5C" w14:textId="77777777" w:rsidR="00F0172A" w:rsidRPr="007E54E2" w:rsidRDefault="00F0172A" w:rsidP="00F0172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24FE04" w14:textId="77C82909" w:rsidR="00F0172A" w:rsidRPr="007E54E2" w:rsidRDefault="00F0172A" w:rsidP="00F0172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331A103" w14:textId="1DFB1842" w:rsidR="00F0172A" w:rsidRPr="007E54E2" w:rsidRDefault="00F0172A" w:rsidP="00F0172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1FAEDD2" w14:textId="2FDC1E38" w:rsidR="00F0172A" w:rsidRPr="007E54E2" w:rsidRDefault="002A4246" w:rsidP="00F0172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27C000" w14:textId="77777777" w:rsidR="00960690" w:rsidRPr="007E54E2" w:rsidRDefault="00960690" w:rsidP="00960690">
            <w:pPr>
              <w:rPr>
                <w:sz w:val="24"/>
                <w:szCs w:val="24"/>
                <w:lang w:eastAsia="en-AU"/>
              </w:rPr>
            </w:pPr>
            <w:r w:rsidRPr="007E54E2">
              <w:rPr>
                <w:sz w:val="24"/>
                <w:szCs w:val="24"/>
                <w:lang w:eastAsia="en-AU"/>
              </w:rPr>
              <w:t>Hành động được yêu cầu</w:t>
            </w:r>
          </w:p>
          <w:p w14:paraId="22826356" w14:textId="3AF57855" w:rsidR="00F0172A" w:rsidRPr="007E54E2" w:rsidRDefault="00960690" w:rsidP="00F0172A">
            <w:pPr>
              <w:rPr>
                <w:bCs/>
                <w:sz w:val="24"/>
                <w:szCs w:val="24"/>
                <w:lang w:eastAsia="en-AU"/>
              </w:rPr>
            </w:pPr>
            <w:r w:rsidRPr="007E54E2">
              <w:rPr>
                <w:bCs/>
                <w:sz w:val="24"/>
                <w:szCs w:val="24"/>
                <w:lang w:eastAsia="en-AU"/>
              </w:rPr>
              <w:t>action = discovery</w:t>
            </w:r>
          </w:p>
        </w:tc>
      </w:tr>
      <w:tr w:rsidR="00F0172A" w:rsidRPr="007E54E2" w14:paraId="52C10DA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D560227" w14:textId="77777777" w:rsidR="00F0172A" w:rsidRPr="007E54E2" w:rsidRDefault="00F0172A" w:rsidP="00F0172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9D863B" w14:textId="54DB4331" w:rsidR="00F0172A" w:rsidRPr="007E54E2" w:rsidRDefault="00F0172A" w:rsidP="00F0172A">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1336D36" w14:textId="20EB37AF" w:rsidR="00F0172A" w:rsidRPr="007E54E2" w:rsidRDefault="00F0172A" w:rsidP="00F0172A">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4CF17A0C" w14:textId="2E98E58B" w:rsidR="00F0172A" w:rsidRPr="007E54E2" w:rsidRDefault="00F0172A" w:rsidP="00F0172A">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E3F87F" w14:textId="77777777" w:rsidR="00F0172A" w:rsidRPr="007E54E2" w:rsidRDefault="00F0172A" w:rsidP="00F0172A">
            <w:pPr>
              <w:rPr>
                <w:sz w:val="24"/>
                <w:szCs w:val="24"/>
                <w:lang w:eastAsia="en-AU"/>
              </w:rPr>
            </w:pPr>
          </w:p>
        </w:tc>
      </w:tr>
    </w:tbl>
    <w:p w14:paraId="00348E0E" w14:textId="77777777" w:rsidR="00F0172A" w:rsidRPr="00F0172A" w:rsidRDefault="00F0172A" w:rsidP="00F0172A"/>
    <w:tbl>
      <w:tblPr>
        <w:tblW w:w="9175" w:type="dxa"/>
        <w:tblLayout w:type="fixed"/>
        <w:tblLook w:val="0000" w:firstRow="0" w:lastRow="0" w:firstColumn="0" w:lastColumn="0" w:noHBand="0" w:noVBand="0"/>
      </w:tblPr>
      <w:tblGrid>
        <w:gridCol w:w="625"/>
        <w:gridCol w:w="1780"/>
        <w:gridCol w:w="992"/>
        <w:gridCol w:w="993"/>
        <w:gridCol w:w="4785"/>
      </w:tblGrid>
      <w:tr w:rsidR="00F0172A" w:rsidRPr="007E54E2" w14:paraId="10919332"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685E9BF2" w14:textId="6347C6C9" w:rsidR="00F0172A" w:rsidRPr="007E54E2" w:rsidRDefault="00F938F2" w:rsidP="00866F1A">
            <w:pPr>
              <w:rPr>
                <w:b/>
                <w:bCs/>
                <w:sz w:val="24"/>
                <w:szCs w:val="24"/>
                <w:lang w:eastAsia="en-AU"/>
              </w:rPr>
            </w:pPr>
            <w:r w:rsidRPr="007E54E2">
              <w:rPr>
                <w:b/>
                <w:bCs/>
                <w:sz w:val="24"/>
                <w:szCs w:val="24"/>
                <w:lang w:eastAsia="en-AU"/>
              </w:rPr>
              <w:t>results object</w:t>
            </w:r>
          </w:p>
        </w:tc>
      </w:tr>
      <w:tr w:rsidR="00F0172A" w:rsidRPr="007E54E2" w14:paraId="633D865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C89771" w14:textId="77777777" w:rsidR="00F0172A" w:rsidRPr="007E54E2" w:rsidRDefault="00F0172A"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9669F52" w14:textId="77777777" w:rsidR="00F0172A" w:rsidRPr="007E54E2" w:rsidRDefault="00F0172A"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10FADB64" w14:textId="77777777" w:rsidR="00F0172A" w:rsidRPr="007E54E2" w:rsidRDefault="00F0172A"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BF5390" w14:textId="77777777" w:rsidR="00F0172A" w:rsidRPr="007E54E2" w:rsidRDefault="00F0172A"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0F572B0" w14:textId="77777777" w:rsidR="00F0172A" w:rsidRPr="007E54E2" w:rsidRDefault="00F0172A" w:rsidP="00866F1A">
            <w:pPr>
              <w:rPr>
                <w:b/>
                <w:bCs/>
                <w:sz w:val="24"/>
                <w:szCs w:val="24"/>
                <w:lang w:eastAsia="en-AU"/>
              </w:rPr>
            </w:pPr>
            <w:r w:rsidRPr="007E54E2">
              <w:rPr>
                <w:b/>
                <w:bCs/>
                <w:sz w:val="24"/>
                <w:szCs w:val="24"/>
                <w:lang w:eastAsia="en-AU"/>
              </w:rPr>
              <w:t>Description</w:t>
            </w:r>
          </w:p>
        </w:tc>
      </w:tr>
      <w:tr w:rsidR="00F0172A" w:rsidRPr="007E54E2" w14:paraId="202EB23D"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A5744C9" w14:textId="77777777" w:rsidR="00F0172A" w:rsidRPr="007E54E2" w:rsidRDefault="00F0172A" w:rsidP="00F0172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F6BEEB" w14:textId="6C7B2E7A" w:rsidR="00F0172A" w:rsidRPr="007E54E2" w:rsidRDefault="00F0172A" w:rsidP="00F0172A">
            <w:pPr>
              <w:rPr>
                <w:b/>
                <w:bCs/>
                <w:sz w:val="24"/>
                <w:szCs w:val="24"/>
                <w:lang w:eastAsia="en-AU"/>
              </w:rPr>
            </w:pPr>
            <w:r w:rsidRPr="007E54E2">
              <w:rPr>
                <w:sz w:val="24"/>
                <w:szCs w:val="24"/>
              </w:rPr>
              <w:t>model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507066D" w14:textId="77777777" w:rsidR="00F0172A" w:rsidRPr="007E54E2" w:rsidRDefault="00F0172A" w:rsidP="00F0172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98E6142" w14:textId="12BAB6FB" w:rsidR="00F0172A" w:rsidRPr="007E54E2" w:rsidRDefault="00F0172A" w:rsidP="00F0172A">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35FCC3" w14:textId="200A6E23" w:rsidR="00F0172A" w:rsidRPr="007E54E2" w:rsidRDefault="00F0172A" w:rsidP="00F0172A">
            <w:pPr>
              <w:rPr>
                <w:b/>
                <w:bCs/>
                <w:sz w:val="24"/>
                <w:szCs w:val="24"/>
                <w:lang w:eastAsia="en-AU"/>
              </w:rPr>
            </w:pPr>
            <w:r w:rsidRPr="007E54E2">
              <w:rPr>
                <w:sz w:val="24"/>
                <w:szCs w:val="24"/>
              </w:rPr>
              <w:t>Model thiết bị</w:t>
            </w:r>
          </w:p>
        </w:tc>
      </w:tr>
      <w:tr w:rsidR="00F0172A" w:rsidRPr="007E54E2" w14:paraId="45DBCF8D"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A788921" w14:textId="77777777" w:rsidR="00F0172A" w:rsidRPr="007E54E2" w:rsidRDefault="00F0172A" w:rsidP="00F0172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318EF4" w14:textId="4CB2E45F" w:rsidR="00F0172A" w:rsidRPr="007E54E2" w:rsidRDefault="00F0172A" w:rsidP="00F0172A">
            <w:pPr>
              <w:rPr>
                <w:sz w:val="24"/>
                <w:szCs w:val="24"/>
                <w:lang w:eastAsia="en-AU"/>
              </w:rPr>
            </w:pPr>
            <w:r w:rsidRPr="007E54E2">
              <w:rPr>
                <w:sz w:val="24"/>
                <w:szCs w:val="24"/>
              </w:rPr>
              <w:t>deviceMac</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14609EC" w14:textId="77777777" w:rsidR="00F0172A" w:rsidRPr="007E54E2" w:rsidRDefault="00F0172A" w:rsidP="00F0172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6F7700F" w14:textId="7E91F79E" w:rsidR="00F0172A" w:rsidRPr="007E54E2" w:rsidRDefault="00F0172A" w:rsidP="00F0172A">
            <w:pPr>
              <w:jc w:val="center"/>
              <w:rPr>
                <w:sz w:val="24"/>
                <w:szCs w:val="24"/>
                <w:lang w:eastAsia="en-AU"/>
              </w:rPr>
            </w:pPr>
            <w:r w:rsidRPr="007E54E2">
              <w:rPr>
                <w:sz w:val="24"/>
                <w:szCs w:val="24"/>
                <w:lang w:eastAsia="en-AU"/>
              </w:rPr>
              <w:t>1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83EF0F" w14:textId="77777777" w:rsidR="00F0172A" w:rsidRPr="007E54E2" w:rsidRDefault="00F0172A" w:rsidP="00F0172A">
            <w:pPr>
              <w:rPr>
                <w:sz w:val="24"/>
                <w:szCs w:val="24"/>
              </w:rPr>
            </w:pPr>
            <w:r w:rsidRPr="007E54E2">
              <w:rPr>
                <w:sz w:val="24"/>
                <w:szCs w:val="24"/>
              </w:rPr>
              <w:t>- Địa chỉ MAC của thiết bị</w:t>
            </w:r>
          </w:p>
          <w:p w14:paraId="3D92DAAC" w14:textId="769A42C6" w:rsidR="00F0172A" w:rsidRPr="007E54E2" w:rsidRDefault="00F0172A" w:rsidP="00F0172A">
            <w:pPr>
              <w:rPr>
                <w:sz w:val="24"/>
                <w:szCs w:val="24"/>
                <w:lang w:eastAsia="en-AU"/>
              </w:rPr>
            </w:pPr>
            <w:r w:rsidRPr="007E54E2">
              <w:rPr>
                <w:sz w:val="24"/>
                <w:szCs w:val="24"/>
              </w:rPr>
              <w:t>- Định dạng string của MAC</w:t>
            </w:r>
            <w:r w:rsidR="00634C06">
              <w:rPr>
                <w:sz w:val="24"/>
                <w:szCs w:val="24"/>
                <w:lang w:eastAsia="en-AU"/>
              </w:rPr>
              <w:t xml:space="preserve"> viết hoa, các octec cách nhau bởi dâu hai chấm ":". Ví dụ: AA:BB:CC:DD:EE:FF</w:t>
            </w:r>
          </w:p>
        </w:tc>
      </w:tr>
      <w:tr w:rsidR="00F0172A" w:rsidRPr="007E54E2" w14:paraId="384D3CA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CB6309D" w14:textId="77777777" w:rsidR="00F0172A" w:rsidRPr="007E54E2" w:rsidRDefault="00F0172A" w:rsidP="00F0172A">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73A917" w14:textId="05EFF9A4" w:rsidR="00F0172A" w:rsidRPr="007E54E2" w:rsidRDefault="00F0172A" w:rsidP="00F0172A">
            <w:pPr>
              <w:rPr>
                <w:sz w:val="24"/>
                <w:szCs w:val="24"/>
              </w:rPr>
            </w:pPr>
            <w:r w:rsidRPr="007E54E2">
              <w:rPr>
                <w:sz w:val="24"/>
                <w:szCs w:val="24"/>
              </w:rPr>
              <w:t>ipAdd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42A97B8" w14:textId="77777777" w:rsidR="00F0172A" w:rsidRPr="007E54E2" w:rsidRDefault="00F0172A" w:rsidP="00F0172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10B48CE" w14:textId="2B70FBE9" w:rsidR="00F0172A" w:rsidRPr="007E54E2" w:rsidRDefault="00F0172A" w:rsidP="00F0172A">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F6CC0A" w14:textId="77777777" w:rsidR="00F0172A" w:rsidRPr="007E54E2" w:rsidRDefault="00F0172A" w:rsidP="00F0172A">
            <w:pPr>
              <w:rPr>
                <w:sz w:val="24"/>
                <w:szCs w:val="24"/>
              </w:rPr>
            </w:pPr>
            <w:r w:rsidRPr="007E54E2">
              <w:rPr>
                <w:sz w:val="24"/>
                <w:szCs w:val="24"/>
              </w:rPr>
              <w:t>- IP để điều khiển thiết bị</w:t>
            </w:r>
          </w:p>
          <w:p w14:paraId="08F4F44F" w14:textId="2FC7277A" w:rsidR="00F0172A" w:rsidRPr="007E54E2" w:rsidRDefault="00F0172A" w:rsidP="00F0172A">
            <w:pPr>
              <w:rPr>
                <w:sz w:val="24"/>
                <w:szCs w:val="24"/>
                <w:lang w:eastAsia="en-AU"/>
              </w:rPr>
            </w:pPr>
            <w:r w:rsidRPr="007E54E2">
              <w:rPr>
                <w:sz w:val="24"/>
                <w:szCs w:val="24"/>
              </w:rPr>
              <w:t>- Định dạng string của IP</w:t>
            </w:r>
          </w:p>
        </w:tc>
      </w:tr>
      <w:tr w:rsidR="00F0172A" w:rsidRPr="007E54E2" w14:paraId="732D625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61C0D10" w14:textId="77777777" w:rsidR="00F0172A" w:rsidRPr="007E54E2" w:rsidRDefault="00F0172A" w:rsidP="00F0172A">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2DDC1A" w14:textId="6248B5FC" w:rsidR="00F0172A" w:rsidRPr="007E54E2" w:rsidRDefault="00F0172A" w:rsidP="00F0172A">
            <w:pPr>
              <w:rPr>
                <w:sz w:val="24"/>
                <w:szCs w:val="24"/>
              </w:rPr>
            </w:pPr>
            <w:r w:rsidRPr="007E54E2">
              <w:rPr>
                <w:sz w:val="24"/>
                <w:szCs w:val="24"/>
              </w:rPr>
              <w:t>deviceTyp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361C19C" w14:textId="2F63BC63" w:rsidR="00F0172A" w:rsidRPr="007E54E2" w:rsidRDefault="00D4618E" w:rsidP="00F0172A">
            <w:pPr>
              <w:rPr>
                <w:sz w:val="24"/>
                <w:szCs w:val="24"/>
                <w:lang w:eastAsia="en-AU"/>
              </w:rPr>
            </w:pPr>
            <w:r>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84D7ABA" w14:textId="3E417B79" w:rsidR="00F0172A" w:rsidRPr="007E54E2" w:rsidRDefault="00D4618E" w:rsidP="00F0172A">
            <w:pPr>
              <w:jc w:val="center"/>
              <w:rPr>
                <w:sz w:val="24"/>
                <w:szCs w:val="24"/>
                <w:lang w:eastAsia="en-AU"/>
              </w:rPr>
            </w:pPr>
            <w:r>
              <w:rPr>
                <w:sz w:val="24"/>
                <w:szCs w:val="24"/>
                <w:lang w:eastAsia="en-AU"/>
              </w:rPr>
              <w:t>0-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0C26D7" w14:textId="77777777" w:rsidR="00F0172A" w:rsidRPr="007E54E2" w:rsidRDefault="00F0172A" w:rsidP="00F0172A">
            <w:pPr>
              <w:pStyle w:val="FirstLevelBullet"/>
              <w:numPr>
                <w:ilvl w:val="0"/>
                <w:numId w:val="0"/>
              </w:numPr>
              <w:rPr>
                <w:sz w:val="24"/>
                <w:szCs w:val="24"/>
              </w:rPr>
            </w:pPr>
            <w:r w:rsidRPr="007E54E2">
              <w:rPr>
                <w:sz w:val="24"/>
                <w:szCs w:val="24"/>
              </w:rPr>
              <w:t>Loại thiết bị</w:t>
            </w:r>
            <w:r w:rsidR="002A4246" w:rsidRPr="007E54E2">
              <w:rPr>
                <w:sz w:val="24"/>
                <w:szCs w:val="24"/>
              </w:rPr>
              <w:t>.</w:t>
            </w:r>
          </w:p>
          <w:p w14:paraId="58BA39F3" w14:textId="77777777" w:rsidR="002A4246" w:rsidRPr="007E54E2" w:rsidRDefault="002A4246" w:rsidP="00F0172A">
            <w:pPr>
              <w:pStyle w:val="FirstLevelBullet"/>
              <w:numPr>
                <w:ilvl w:val="0"/>
                <w:numId w:val="0"/>
              </w:numPr>
              <w:rPr>
                <w:sz w:val="24"/>
                <w:szCs w:val="24"/>
              </w:rPr>
            </w:pPr>
            <w:r w:rsidRPr="007E54E2">
              <w:rPr>
                <w:sz w:val="24"/>
                <w:szCs w:val="24"/>
              </w:rPr>
              <w:t>Giá trị:</w:t>
            </w:r>
          </w:p>
          <w:p w14:paraId="25029A6A" w14:textId="77777777" w:rsidR="002A4246" w:rsidRPr="007E54E2" w:rsidRDefault="002A4246" w:rsidP="002A4246">
            <w:pPr>
              <w:pStyle w:val="paragraph"/>
              <w:spacing w:before="0" w:beforeAutospacing="0" w:after="0" w:afterAutospacing="0"/>
              <w:jc w:val="both"/>
              <w:textAlignment w:val="baseline"/>
              <w:rPr>
                <w:rStyle w:val="eop"/>
                <w:color w:val="242424"/>
              </w:rPr>
            </w:pPr>
            <w:r w:rsidRPr="007E54E2">
              <w:rPr>
                <w:rStyle w:val="normaltextrun"/>
                <w:color w:val="242424"/>
                <w:shd w:val="clear" w:color="auto" w:fill="FFFFFF"/>
              </w:rPr>
              <w:t>CAP = 0,</w:t>
            </w:r>
            <w:r w:rsidRPr="007E54E2">
              <w:rPr>
                <w:rStyle w:val="scxw149257959"/>
                <w:color w:val="242424"/>
              </w:rPr>
              <w:t> </w:t>
            </w:r>
            <w:r w:rsidRPr="007E54E2">
              <w:rPr>
                <w:color w:val="242424"/>
              </w:rPr>
              <w:br/>
            </w:r>
            <w:r w:rsidRPr="007E54E2">
              <w:rPr>
                <w:rStyle w:val="normaltextrun"/>
                <w:color w:val="242424"/>
                <w:shd w:val="clear" w:color="auto" w:fill="FFFFFF"/>
              </w:rPr>
              <w:t>MRE = 1,</w:t>
            </w:r>
            <w:r w:rsidRPr="007E54E2">
              <w:rPr>
                <w:rStyle w:val="scxw149257959"/>
                <w:color w:val="242424"/>
              </w:rPr>
              <w:t> </w:t>
            </w:r>
            <w:r w:rsidRPr="007E54E2">
              <w:rPr>
                <w:color w:val="242424"/>
              </w:rPr>
              <w:br/>
            </w:r>
            <w:r w:rsidRPr="007E54E2">
              <w:rPr>
                <w:rStyle w:val="normaltextrun"/>
                <w:color w:val="242424"/>
                <w:shd w:val="clear" w:color="auto" w:fill="FFFFFF"/>
              </w:rPr>
              <w:t>NONE = 2,</w:t>
            </w:r>
            <w:r w:rsidRPr="007E54E2">
              <w:rPr>
                <w:rStyle w:val="scxw149257959"/>
                <w:color w:val="242424"/>
              </w:rPr>
              <w:t> </w:t>
            </w:r>
            <w:r w:rsidRPr="007E54E2">
              <w:rPr>
                <w:color w:val="242424"/>
              </w:rPr>
              <w:br/>
            </w:r>
            <w:r w:rsidRPr="007E54E2">
              <w:rPr>
                <w:rStyle w:val="normaltextrun"/>
                <w:color w:val="242424"/>
                <w:shd w:val="clear" w:color="auto" w:fill="FFFFFF"/>
              </w:rPr>
              <w:t>ONTMESH = 3</w:t>
            </w:r>
            <w:r w:rsidRPr="007E54E2">
              <w:rPr>
                <w:rStyle w:val="eop"/>
                <w:color w:val="242424"/>
              </w:rPr>
              <w:t>,</w:t>
            </w:r>
          </w:p>
          <w:p w14:paraId="0F6A117B" w14:textId="4B2D542A" w:rsidR="002A4246" w:rsidRPr="007E54E2" w:rsidRDefault="002A4246" w:rsidP="002A4246">
            <w:pPr>
              <w:pStyle w:val="paragraph"/>
              <w:spacing w:before="0" w:beforeAutospacing="0" w:after="0" w:afterAutospacing="0"/>
              <w:jc w:val="both"/>
              <w:textAlignment w:val="baseline"/>
              <w:rPr>
                <w:lang w:eastAsia="en-AU"/>
              </w:rPr>
            </w:pPr>
            <w:r w:rsidRPr="007E54E2">
              <w:rPr>
                <w:rStyle w:val="normaltextrun"/>
                <w:color w:val="242424"/>
                <w:shd w:val="clear" w:color="auto" w:fill="FFFFFF"/>
              </w:rPr>
              <w:t>ONTONLY = 4</w:t>
            </w:r>
            <w:r w:rsidRPr="007E54E2">
              <w:rPr>
                <w:rStyle w:val="eop"/>
                <w:color w:val="0078D4"/>
              </w:rPr>
              <w:t> </w:t>
            </w:r>
          </w:p>
        </w:tc>
      </w:tr>
      <w:tr w:rsidR="00F0172A" w:rsidRPr="007E54E2" w14:paraId="01D6108D"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76DF91A" w14:textId="0D2B0307" w:rsidR="00F0172A" w:rsidRPr="007E54E2" w:rsidRDefault="00F0172A" w:rsidP="00F0172A">
            <w:pPr>
              <w:rPr>
                <w:sz w:val="24"/>
                <w:szCs w:val="24"/>
                <w:lang w:eastAsia="en-AU"/>
              </w:rPr>
            </w:pPr>
            <w:r w:rsidRPr="007E54E2">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FA35C8" w14:textId="0C459C9C" w:rsidR="00F0172A" w:rsidRPr="007E54E2" w:rsidRDefault="00F0172A" w:rsidP="00F0172A">
            <w:pPr>
              <w:rPr>
                <w:sz w:val="24"/>
                <w:szCs w:val="24"/>
              </w:rPr>
            </w:pPr>
            <w:r w:rsidRPr="007E54E2">
              <w:rPr>
                <w:sz w:val="24"/>
                <w:szCs w:val="24"/>
              </w:rPr>
              <w:t>deviceList</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9EE239A" w14:textId="6A387643" w:rsidR="00F0172A" w:rsidRPr="007E54E2" w:rsidRDefault="002A4246" w:rsidP="00F0172A">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3FD8C501" w14:textId="4161D535" w:rsidR="00F0172A" w:rsidRPr="007E54E2" w:rsidRDefault="002A4246" w:rsidP="00F0172A">
            <w:pPr>
              <w:jc w:val="center"/>
              <w:rPr>
                <w:sz w:val="24"/>
                <w:szCs w:val="24"/>
                <w:lang w:eastAsia="en-AU"/>
              </w:rPr>
            </w:pPr>
            <w:r w:rsidRPr="007E54E2">
              <w:rPr>
                <w:sz w:val="24"/>
                <w:szCs w:val="24"/>
                <w:lang w:eastAsia="en-AU"/>
              </w:rPr>
              <w:t>1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0A8D27" w14:textId="3ECAF596" w:rsidR="00F0172A" w:rsidRPr="007E54E2" w:rsidRDefault="00F0172A" w:rsidP="007B067B">
            <w:pPr>
              <w:pStyle w:val="FirstLevelBullet"/>
              <w:numPr>
                <w:ilvl w:val="0"/>
                <w:numId w:val="0"/>
              </w:numPr>
              <w:rPr>
                <w:sz w:val="24"/>
                <w:szCs w:val="24"/>
                <w:lang w:eastAsia="en-AU"/>
              </w:rPr>
            </w:pPr>
            <w:r w:rsidRPr="007E54E2">
              <w:rPr>
                <w:sz w:val="24"/>
                <w:szCs w:val="24"/>
              </w:rPr>
              <w:t xml:space="preserve">Danh sách các thiết bị Mesh </w:t>
            </w:r>
            <w:r w:rsidR="007B067B">
              <w:rPr>
                <w:sz w:val="24"/>
                <w:szCs w:val="24"/>
              </w:rPr>
              <w:t>trong mạng Mesh</w:t>
            </w:r>
          </w:p>
        </w:tc>
      </w:tr>
      <w:tr w:rsidR="00F0172A" w:rsidRPr="007E54E2" w14:paraId="626E522C"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D810A54" w14:textId="5BB24A0B" w:rsidR="00F0172A" w:rsidRPr="007E54E2" w:rsidRDefault="00F0172A" w:rsidP="00F0172A">
            <w:pPr>
              <w:rPr>
                <w:sz w:val="24"/>
                <w:szCs w:val="24"/>
                <w:lang w:eastAsia="en-AU"/>
              </w:rPr>
            </w:pPr>
            <w:r w:rsidRPr="007E54E2">
              <w:rPr>
                <w:sz w:val="24"/>
                <w:szCs w:val="24"/>
                <w:lang w:eastAsia="en-AU"/>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761C8C" w14:textId="3D535287" w:rsidR="00F0172A" w:rsidRPr="007E54E2" w:rsidRDefault="00F0172A" w:rsidP="00F0172A">
            <w:pPr>
              <w:rPr>
                <w:sz w:val="24"/>
                <w:szCs w:val="24"/>
              </w:rPr>
            </w:pPr>
            <w:r w:rsidRPr="007E54E2">
              <w:rPr>
                <w:sz w:val="24"/>
                <w:szCs w:val="24"/>
              </w:rPr>
              <w:t>authenString</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031ED24" w14:textId="2406978C" w:rsidR="00F0172A" w:rsidRPr="007E54E2" w:rsidRDefault="00F0172A" w:rsidP="00F0172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6636673" w14:textId="60ECCFCE" w:rsidR="00F0172A" w:rsidRPr="007E54E2" w:rsidRDefault="002A4246" w:rsidP="00F0172A">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01C5E4" w14:textId="215A8ADF" w:rsidR="00C62A0B" w:rsidRDefault="00C62A0B" w:rsidP="00F0172A">
            <w:pPr>
              <w:pStyle w:val="FirstLevelBullet"/>
              <w:numPr>
                <w:ilvl w:val="0"/>
                <w:numId w:val="0"/>
              </w:numPr>
              <w:rPr>
                <w:sz w:val="24"/>
                <w:szCs w:val="24"/>
                <w:lang w:eastAsia="en-AU"/>
              </w:rPr>
            </w:pPr>
            <w:r>
              <w:rPr>
                <w:sz w:val="24"/>
                <w:szCs w:val="24"/>
                <w:lang w:eastAsia="en-AU"/>
              </w:rPr>
              <w:t xml:space="preserve">Chuỗi có định dạng: </w:t>
            </w:r>
            <w:r w:rsidRPr="00C62A0B">
              <w:rPr>
                <w:sz w:val="24"/>
                <w:szCs w:val="24"/>
                <w:lang w:eastAsia="en-AU"/>
              </w:rPr>
              <w:t>$id$salt$encrypted</w:t>
            </w:r>
          </w:p>
          <w:p w14:paraId="298E4A61" w14:textId="19ADD037" w:rsidR="00C62A0B" w:rsidRDefault="00C62A0B" w:rsidP="00F0172A">
            <w:pPr>
              <w:pStyle w:val="FirstLevelBullet"/>
              <w:numPr>
                <w:ilvl w:val="0"/>
                <w:numId w:val="0"/>
              </w:numPr>
              <w:rPr>
                <w:sz w:val="24"/>
                <w:szCs w:val="24"/>
                <w:lang w:eastAsia="en-AU"/>
              </w:rPr>
            </w:pPr>
            <w:r>
              <w:rPr>
                <w:sz w:val="24"/>
                <w:szCs w:val="24"/>
                <w:lang w:eastAsia="en-AU"/>
              </w:rPr>
              <w:t xml:space="preserve">Với </w:t>
            </w:r>
            <w:r>
              <w:rPr>
                <w:sz w:val="24"/>
                <w:szCs w:val="24"/>
                <w:lang w:eastAsia="en-AU"/>
              </w:rPr>
              <w:tab/>
              <w:t>id =1</w:t>
            </w:r>
          </w:p>
          <w:p w14:paraId="4F11C668" w14:textId="443A496D" w:rsidR="00C62A0B" w:rsidRDefault="00C62A0B" w:rsidP="00F0172A">
            <w:pPr>
              <w:pStyle w:val="FirstLevelBullet"/>
              <w:numPr>
                <w:ilvl w:val="0"/>
                <w:numId w:val="0"/>
              </w:numPr>
              <w:rPr>
                <w:sz w:val="24"/>
                <w:szCs w:val="24"/>
                <w:lang w:eastAsia="en-AU"/>
              </w:rPr>
            </w:pPr>
            <w:r>
              <w:rPr>
                <w:sz w:val="24"/>
                <w:szCs w:val="24"/>
                <w:lang w:eastAsia="en-AU"/>
              </w:rPr>
              <w:tab/>
              <w:t>salt = "D2...40."</w:t>
            </w:r>
          </w:p>
          <w:p w14:paraId="5E5E4AF4" w14:textId="25BE589C" w:rsidR="00F0172A" w:rsidRPr="007E54E2" w:rsidRDefault="00C62A0B" w:rsidP="00F0172A">
            <w:pPr>
              <w:pStyle w:val="FirstLevelBullet"/>
              <w:numPr>
                <w:ilvl w:val="0"/>
                <w:numId w:val="0"/>
              </w:numPr>
              <w:rPr>
                <w:sz w:val="24"/>
                <w:szCs w:val="24"/>
                <w:lang w:eastAsia="en-AU"/>
              </w:rPr>
            </w:pPr>
            <w:r>
              <w:rPr>
                <w:sz w:val="24"/>
                <w:szCs w:val="24"/>
                <w:lang w:eastAsia="en-AU"/>
              </w:rPr>
              <w:tab/>
              <w:t xml:space="preserve">encrypted= </w:t>
            </w:r>
            <w:r w:rsidR="00F0172A" w:rsidRPr="007E54E2">
              <w:rPr>
                <w:sz w:val="24"/>
                <w:szCs w:val="24"/>
                <w:lang w:eastAsia="en-AU"/>
              </w:rPr>
              <w:t xml:space="preserve">Chuỗi xác thực là mã hóa </w:t>
            </w:r>
            <w:r>
              <w:rPr>
                <w:sz w:val="24"/>
                <w:szCs w:val="24"/>
                <w:lang w:eastAsia="en-AU"/>
              </w:rPr>
              <w:t xml:space="preserve">mật khẩu dựa trên </w:t>
            </w:r>
            <w:r w:rsidR="00F0172A" w:rsidRPr="007E54E2">
              <w:rPr>
                <w:sz w:val="24"/>
                <w:szCs w:val="24"/>
                <w:lang w:eastAsia="en-AU"/>
              </w:rPr>
              <w:t xml:space="preserve">MD5 của chuỗi ký tự ghép giữa “VNPT” và MAC của thiết bị </w:t>
            </w:r>
            <w:r w:rsidR="00F0172A" w:rsidRPr="007E54E2">
              <w:rPr>
                <w:sz w:val="24"/>
                <w:szCs w:val="24"/>
              </w:rPr>
              <w:t>deviceMac</w:t>
            </w:r>
          </w:p>
        </w:tc>
      </w:tr>
      <w:tr w:rsidR="00F0172A" w:rsidRPr="007E54E2" w14:paraId="6B2AF0FA"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FBDBEA7" w14:textId="21344F60" w:rsidR="00F0172A" w:rsidRPr="007E54E2" w:rsidRDefault="00F0172A" w:rsidP="00F0172A">
            <w:pPr>
              <w:rPr>
                <w:sz w:val="24"/>
                <w:szCs w:val="24"/>
                <w:lang w:eastAsia="en-AU"/>
              </w:rPr>
            </w:pPr>
            <w:r w:rsidRPr="007E54E2">
              <w:rPr>
                <w:sz w:val="24"/>
                <w:szCs w:val="24"/>
                <w:lang w:eastAsia="en-AU"/>
              </w:rPr>
              <w:t>7</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47DE6B" w14:textId="696B9975" w:rsidR="00F0172A" w:rsidRPr="007E54E2" w:rsidRDefault="00F0172A" w:rsidP="00F0172A">
            <w:pPr>
              <w:rPr>
                <w:sz w:val="24"/>
                <w:szCs w:val="24"/>
              </w:rPr>
            </w:pPr>
            <w:r w:rsidRPr="007E54E2">
              <w:rPr>
                <w:sz w:val="24"/>
                <w:szCs w:val="24"/>
              </w:rPr>
              <w:t>serialNumbe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2C68DD" w14:textId="2BF0983F" w:rsidR="00F0172A" w:rsidRPr="007E54E2" w:rsidRDefault="00F0172A" w:rsidP="00F0172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7BFD6C0" w14:textId="3E1A0736" w:rsidR="00F0172A" w:rsidRPr="007E54E2" w:rsidRDefault="002A4246" w:rsidP="00F0172A">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9E763E" w14:textId="5E22B434" w:rsidR="00F0172A" w:rsidRPr="007E54E2" w:rsidRDefault="00F0172A" w:rsidP="00F0172A">
            <w:pPr>
              <w:pStyle w:val="FirstLevelBullet"/>
              <w:numPr>
                <w:ilvl w:val="0"/>
                <w:numId w:val="0"/>
              </w:numPr>
              <w:rPr>
                <w:sz w:val="24"/>
                <w:szCs w:val="24"/>
                <w:lang w:eastAsia="en-AU"/>
              </w:rPr>
            </w:pPr>
            <w:r w:rsidRPr="007E54E2">
              <w:rPr>
                <w:sz w:val="24"/>
                <w:szCs w:val="24"/>
              </w:rPr>
              <w:t>Số Serial thiết bị</w:t>
            </w:r>
          </w:p>
        </w:tc>
      </w:tr>
      <w:tr w:rsidR="00761C4F" w:rsidRPr="007E54E2" w14:paraId="6327D20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595091F" w14:textId="00FC48E6" w:rsidR="00761C4F" w:rsidRPr="007E54E2" w:rsidRDefault="00761C4F" w:rsidP="00F0172A">
            <w:pPr>
              <w:rPr>
                <w:sz w:val="24"/>
                <w:szCs w:val="24"/>
                <w:lang w:eastAsia="en-AU"/>
              </w:rPr>
            </w:pPr>
            <w:r>
              <w:rPr>
                <w:sz w:val="24"/>
                <w:szCs w:val="24"/>
                <w:lang w:eastAsia="en-AU"/>
              </w:rPr>
              <w:t>8</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8BEDAF" w14:textId="382BDB33" w:rsidR="00761C4F" w:rsidRPr="007E54E2" w:rsidRDefault="00761C4F" w:rsidP="00F0172A">
            <w:pPr>
              <w:rPr>
                <w:sz w:val="24"/>
                <w:szCs w:val="24"/>
              </w:rPr>
            </w:pPr>
            <w:r w:rsidRPr="00761C4F">
              <w:rPr>
                <w:sz w:val="24"/>
                <w:szCs w:val="24"/>
              </w:rPr>
              <w:t>dbVers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2A437E" w14:textId="31EC91C0" w:rsidR="00761C4F" w:rsidRPr="007E54E2" w:rsidRDefault="00761C4F" w:rsidP="00F0172A">
            <w:pPr>
              <w:rPr>
                <w:sz w:val="24"/>
                <w:szCs w:val="24"/>
                <w:lang w:eastAsia="en-AU"/>
              </w:rPr>
            </w:pPr>
            <w:r>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06C086D" w14:textId="2B25AB93" w:rsidR="00761C4F" w:rsidRPr="007E54E2" w:rsidRDefault="00761C4F" w:rsidP="00F0172A">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8BF44C" w14:textId="0D498F73" w:rsidR="00761C4F" w:rsidRPr="007E54E2" w:rsidRDefault="00761C4F" w:rsidP="00F0172A">
            <w:pPr>
              <w:pStyle w:val="FirstLevelBullet"/>
              <w:numPr>
                <w:ilvl w:val="0"/>
                <w:numId w:val="0"/>
              </w:numPr>
              <w:rPr>
                <w:sz w:val="24"/>
                <w:szCs w:val="24"/>
              </w:rPr>
            </w:pPr>
            <w:r w:rsidRPr="00761C4F">
              <w:rPr>
                <w:sz w:val="24"/>
                <w:szCs w:val="24"/>
              </w:rPr>
              <w:t>Phiên bản Database</w:t>
            </w:r>
          </w:p>
        </w:tc>
      </w:tr>
      <w:tr w:rsidR="00761C4F" w:rsidRPr="007E54E2" w14:paraId="19CFC15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9AA1C54" w14:textId="098EBA4F" w:rsidR="00761C4F" w:rsidRDefault="00761C4F" w:rsidP="00761C4F">
            <w:pPr>
              <w:rPr>
                <w:sz w:val="24"/>
                <w:szCs w:val="24"/>
                <w:lang w:eastAsia="en-AU"/>
              </w:rPr>
            </w:pPr>
            <w:r>
              <w:rPr>
                <w:sz w:val="24"/>
                <w:szCs w:val="24"/>
                <w:lang w:eastAsia="en-AU"/>
              </w:rPr>
              <w:lastRenderedPageBreak/>
              <w:t>9</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0D81D4" w14:textId="137DD609" w:rsidR="00761C4F" w:rsidRPr="00761C4F" w:rsidRDefault="00761C4F" w:rsidP="00761C4F">
            <w:pPr>
              <w:rPr>
                <w:sz w:val="24"/>
                <w:szCs w:val="24"/>
              </w:rPr>
            </w:pPr>
            <w:r w:rsidRPr="007E54E2">
              <w:rPr>
                <w:sz w:val="24"/>
                <w:szCs w:val="24"/>
              </w:rPr>
              <w:t>firmwareVers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73A8E82" w14:textId="5D88D53C" w:rsidR="00761C4F" w:rsidRDefault="00761C4F" w:rsidP="00761C4F">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C7A1207" w14:textId="656940F3" w:rsidR="00761C4F" w:rsidRPr="007E54E2" w:rsidRDefault="00761C4F" w:rsidP="00761C4F">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2799A" w14:textId="11EDA889" w:rsidR="00761C4F" w:rsidRPr="00761C4F" w:rsidRDefault="00761C4F" w:rsidP="00761C4F">
            <w:pPr>
              <w:pStyle w:val="FirstLevelBullet"/>
              <w:numPr>
                <w:ilvl w:val="0"/>
                <w:numId w:val="0"/>
              </w:numPr>
              <w:rPr>
                <w:sz w:val="24"/>
                <w:szCs w:val="24"/>
              </w:rPr>
            </w:pPr>
            <w:r w:rsidRPr="007E54E2">
              <w:rPr>
                <w:sz w:val="24"/>
                <w:szCs w:val="24"/>
              </w:rPr>
              <w:t>Thông tin Firmware version hiện tại của thiết bị</w:t>
            </w:r>
          </w:p>
        </w:tc>
      </w:tr>
    </w:tbl>
    <w:p w14:paraId="2E0159F7" w14:textId="16CC7054" w:rsidR="00F0172A" w:rsidRDefault="00F0172A" w:rsidP="00B741EC"/>
    <w:tbl>
      <w:tblPr>
        <w:tblW w:w="9175" w:type="dxa"/>
        <w:tblLayout w:type="fixed"/>
        <w:tblLook w:val="0000" w:firstRow="0" w:lastRow="0" w:firstColumn="0" w:lastColumn="0" w:noHBand="0" w:noVBand="0"/>
      </w:tblPr>
      <w:tblGrid>
        <w:gridCol w:w="625"/>
        <w:gridCol w:w="1780"/>
        <w:gridCol w:w="992"/>
        <w:gridCol w:w="993"/>
        <w:gridCol w:w="4785"/>
      </w:tblGrid>
      <w:tr w:rsidR="002A4246" w:rsidRPr="007E54E2" w14:paraId="12647EEC"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3E9FC565" w14:textId="42C41BC3" w:rsidR="002A4246" w:rsidRPr="007E54E2" w:rsidRDefault="002A4246" w:rsidP="008531FB">
            <w:pPr>
              <w:rPr>
                <w:b/>
                <w:bCs/>
                <w:sz w:val="24"/>
                <w:szCs w:val="24"/>
                <w:lang w:eastAsia="en-AU"/>
              </w:rPr>
            </w:pPr>
            <w:r w:rsidRPr="007E54E2">
              <w:rPr>
                <w:b/>
                <w:sz w:val="24"/>
                <w:szCs w:val="24"/>
              </w:rPr>
              <w:t>deviceList</w:t>
            </w:r>
            <w:r w:rsidRPr="007E54E2">
              <w:rPr>
                <w:b/>
                <w:bCs/>
                <w:sz w:val="24"/>
                <w:szCs w:val="24"/>
                <w:lang w:eastAsia="en-AU"/>
              </w:rPr>
              <w:t xml:space="preserve"> object</w:t>
            </w:r>
          </w:p>
        </w:tc>
      </w:tr>
      <w:tr w:rsidR="002A4246" w:rsidRPr="007E54E2" w14:paraId="517CFC6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65E54C" w14:textId="77777777" w:rsidR="002A4246" w:rsidRPr="007E54E2" w:rsidRDefault="002A4246"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41A6BFA" w14:textId="77777777" w:rsidR="002A4246" w:rsidRPr="007E54E2" w:rsidRDefault="002A4246"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4AD27B8" w14:textId="77777777" w:rsidR="002A4246" w:rsidRPr="007E54E2" w:rsidRDefault="002A4246"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D985C6" w14:textId="77777777" w:rsidR="002A4246" w:rsidRPr="007E54E2" w:rsidRDefault="002A4246"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0EDE527" w14:textId="77777777" w:rsidR="002A4246" w:rsidRPr="007E54E2" w:rsidRDefault="002A4246" w:rsidP="008531FB">
            <w:pPr>
              <w:rPr>
                <w:b/>
                <w:bCs/>
                <w:sz w:val="24"/>
                <w:szCs w:val="24"/>
                <w:lang w:eastAsia="en-AU"/>
              </w:rPr>
            </w:pPr>
            <w:r w:rsidRPr="007E54E2">
              <w:rPr>
                <w:b/>
                <w:bCs/>
                <w:sz w:val="24"/>
                <w:szCs w:val="24"/>
                <w:lang w:eastAsia="en-AU"/>
              </w:rPr>
              <w:t>Description</w:t>
            </w:r>
          </w:p>
        </w:tc>
      </w:tr>
      <w:tr w:rsidR="002A4246" w:rsidRPr="007E54E2" w14:paraId="0C41B1B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2EC098F" w14:textId="77777777" w:rsidR="002A4246" w:rsidRPr="007E54E2" w:rsidRDefault="002A4246"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377C60" w14:textId="77777777" w:rsidR="002A4246" w:rsidRPr="007E54E2" w:rsidRDefault="002A4246" w:rsidP="008531FB">
            <w:pPr>
              <w:rPr>
                <w:b/>
                <w:bCs/>
                <w:sz w:val="24"/>
                <w:szCs w:val="24"/>
                <w:lang w:eastAsia="en-AU"/>
              </w:rPr>
            </w:pPr>
            <w:r w:rsidRPr="007E54E2">
              <w:rPr>
                <w:sz w:val="24"/>
                <w:szCs w:val="24"/>
              </w:rPr>
              <w:t>model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FAB6F61" w14:textId="77777777" w:rsidR="002A4246" w:rsidRPr="007E54E2" w:rsidRDefault="002A4246"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EDCA37F" w14:textId="77777777" w:rsidR="002A4246" w:rsidRPr="007E54E2" w:rsidRDefault="002A4246" w:rsidP="008531FB">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790F03" w14:textId="77777777" w:rsidR="002A4246" w:rsidRPr="007E54E2" w:rsidRDefault="002A4246" w:rsidP="008531FB">
            <w:pPr>
              <w:rPr>
                <w:b/>
                <w:bCs/>
                <w:sz w:val="24"/>
                <w:szCs w:val="24"/>
                <w:lang w:eastAsia="en-AU"/>
              </w:rPr>
            </w:pPr>
            <w:r w:rsidRPr="007E54E2">
              <w:rPr>
                <w:sz w:val="24"/>
                <w:szCs w:val="24"/>
              </w:rPr>
              <w:t>Model thiết bị</w:t>
            </w:r>
          </w:p>
        </w:tc>
      </w:tr>
      <w:tr w:rsidR="002A4246" w:rsidRPr="007E54E2" w14:paraId="6D052FA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F4AB7B4" w14:textId="77777777" w:rsidR="002A4246" w:rsidRPr="007E54E2" w:rsidRDefault="002A4246"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765D85" w14:textId="77777777" w:rsidR="002A4246" w:rsidRPr="007E54E2" w:rsidRDefault="002A4246" w:rsidP="008531FB">
            <w:pPr>
              <w:rPr>
                <w:sz w:val="24"/>
                <w:szCs w:val="24"/>
                <w:lang w:eastAsia="en-AU"/>
              </w:rPr>
            </w:pPr>
            <w:r w:rsidRPr="007E54E2">
              <w:rPr>
                <w:sz w:val="24"/>
                <w:szCs w:val="24"/>
              </w:rPr>
              <w:t>deviceMac</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7EE64B9" w14:textId="77777777" w:rsidR="002A4246" w:rsidRPr="007E54E2" w:rsidRDefault="002A4246"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F9AE9E4" w14:textId="77777777" w:rsidR="002A4246" w:rsidRPr="007E54E2" w:rsidRDefault="002A4246" w:rsidP="008531FB">
            <w:pPr>
              <w:jc w:val="center"/>
              <w:rPr>
                <w:sz w:val="24"/>
                <w:szCs w:val="24"/>
                <w:lang w:eastAsia="en-AU"/>
              </w:rPr>
            </w:pPr>
            <w:r w:rsidRPr="007E54E2">
              <w:rPr>
                <w:sz w:val="24"/>
                <w:szCs w:val="24"/>
                <w:lang w:eastAsia="en-AU"/>
              </w:rPr>
              <w:t>1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0BCF95" w14:textId="77777777" w:rsidR="002A4246" w:rsidRPr="007E54E2" w:rsidRDefault="002A4246" w:rsidP="008531FB">
            <w:pPr>
              <w:rPr>
                <w:sz w:val="24"/>
                <w:szCs w:val="24"/>
              </w:rPr>
            </w:pPr>
            <w:r w:rsidRPr="007E54E2">
              <w:rPr>
                <w:sz w:val="24"/>
                <w:szCs w:val="24"/>
              </w:rPr>
              <w:t>- Địa chỉ MAC của thiết bị</w:t>
            </w:r>
          </w:p>
          <w:p w14:paraId="5127556E" w14:textId="3656BE7C" w:rsidR="002A4246" w:rsidRPr="007E54E2" w:rsidRDefault="002A4246" w:rsidP="008531FB">
            <w:pPr>
              <w:rPr>
                <w:sz w:val="24"/>
                <w:szCs w:val="24"/>
                <w:lang w:eastAsia="en-AU"/>
              </w:rPr>
            </w:pPr>
            <w:r w:rsidRPr="007E54E2">
              <w:rPr>
                <w:sz w:val="24"/>
                <w:szCs w:val="24"/>
              </w:rPr>
              <w:t>- Định dạng string của MAC</w:t>
            </w:r>
            <w:r w:rsidR="00634C06">
              <w:rPr>
                <w:sz w:val="24"/>
                <w:szCs w:val="24"/>
                <w:lang w:eastAsia="en-AU"/>
              </w:rPr>
              <w:t xml:space="preserve"> viết hoa, các octec cách nhau bởi dâu hai chấm ":". Ví dụ: AA:BB:CC:DD:EE:FF</w:t>
            </w:r>
          </w:p>
        </w:tc>
      </w:tr>
      <w:tr w:rsidR="002A4246" w:rsidRPr="007E54E2" w14:paraId="16FCDDC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B03146D" w14:textId="77777777" w:rsidR="002A4246" w:rsidRPr="007E54E2" w:rsidRDefault="002A4246" w:rsidP="008531F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33A14B" w14:textId="77777777" w:rsidR="002A4246" w:rsidRPr="007E54E2" w:rsidRDefault="002A4246" w:rsidP="008531FB">
            <w:pPr>
              <w:rPr>
                <w:sz w:val="24"/>
                <w:szCs w:val="24"/>
              </w:rPr>
            </w:pPr>
            <w:r w:rsidRPr="007E54E2">
              <w:rPr>
                <w:sz w:val="24"/>
                <w:szCs w:val="24"/>
              </w:rPr>
              <w:t>ipAdd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BF924A" w14:textId="77777777" w:rsidR="002A4246" w:rsidRPr="007E54E2" w:rsidRDefault="002A4246"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B5BE4C5" w14:textId="77777777" w:rsidR="002A4246" w:rsidRPr="007E54E2" w:rsidRDefault="002A4246" w:rsidP="008531FB">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6422C5" w14:textId="654B4BB5" w:rsidR="002A4246" w:rsidRPr="007E54E2" w:rsidRDefault="002A4246" w:rsidP="008531FB">
            <w:pPr>
              <w:rPr>
                <w:sz w:val="24"/>
                <w:szCs w:val="24"/>
              </w:rPr>
            </w:pPr>
            <w:r w:rsidRPr="007E54E2">
              <w:rPr>
                <w:sz w:val="24"/>
                <w:szCs w:val="24"/>
              </w:rPr>
              <w:t>- IP của thiết bị</w:t>
            </w:r>
          </w:p>
          <w:p w14:paraId="3F96CB2A" w14:textId="77777777" w:rsidR="002A4246" w:rsidRPr="007E54E2" w:rsidRDefault="002A4246" w:rsidP="008531FB">
            <w:pPr>
              <w:rPr>
                <w:sz w:val="24"/>
                <w:szCs w:val="24"/>
                <w:lang w:eastAsia="en-AU"/>
              </w:rPr>
            </w:pPr>
            <w:r w:rsidRPr="007E54E2">
              <w:rPr>
                <w:sz w:val="24"/>
                <w:szCs w:val="24"/>
              </w:rPr>
              <w:t>- Định dạng string của IP</w:t>
            </w:r>
          </w:p>
        </w:tc>
      </w:tr>
      <w:tr w:rsidR="002A4246" w:rsidRPr="007E54E2" w14:paraId="1360E8C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DD5EF9D" w14:textId="77777777" w:rsidR="002A4246" w:rsidRPr="007E54E2" w:rsidRDefault="002A4246" w:rsidP="008531F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565AB1" w14:textId="77777777" w:rsidR="002A4246" w:rsidRPr="007E54E2" w:rsidRDefault="002A4246" w:rsidP="008531FB">
            <w:pPr>
              <w:rPr>
                <w:sz w:val="24"/>
                <w:szCs w:val="24"/>
              </w:rPr>
            </w:pPr>
            <w:r w:rsidRPr="007E54E2">
              <w:rPr>
                <w:sz w:val="24"/>
                <w:szCs w:val="24"/>
              </w:rPr>
              <w:t>deviceTyp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2E1E721" w14:textId="49CF1ED9" w:rsidR="002A4246" w:rsidRPr="007E54E2" w:rsidRDefault="00D4618E" w:rsidP="008531FB">
            <w:pPr>
              <w:rPr>
                <w:sz w:val="24"/>
                <w:szCs w:val="24"/>
                <w:lang w:eastAsia="en-AU"/>
              </w:rPr>
            </w:pPr>
            <w:r>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F6CCAFB" w14:textId="49778F45" w:rsidR="002A4246" w:rsidRPr="007E54E2" w:rsidRDefault="00D4618E" w:rsidP="008531FB">
            <w:pPr>
              <w:jc w:val="center"/>
              <w:rPr>
                <w:sz w:val="24"/>
                <w:szCs w:val="24"/>
                <w:lang w:eastAsia="en-AU"/>
              </w:rPr>
            </w:pPr>
            <w:r>
              <w:rPr>
                <w:sz w:val="24"/>
                <w:szCs w:val="24"/>
                <w:lang w:eastAsia="en-AU"/>
              </w:rPr>
              <w:t>0-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B3F1E5" w14:textId="77777777" w:rsidR="002A4246" w:rsidRPr="007E54E2" w:rsidRDefault="002A4246" w:rsidP="008531FB">
            <w:pPr>
              <w:pStyle w:val="FirstLevelBullet"/>
              <w:numPr>
                <w:ilvl w:val="0"/>
                <w:numId w:val="0"/>
              </w:numPr>
              <w:rPr>
                <w:sz w:val="24"/>
                <w:szCs w:val="24"/>
              </w:rPr>
            </w:pPr>
            <w:r w:rsidRPr="007E54E2">
              <w:rPr>
                <w:sz w:val="24"/>
                <w:szCs w:val="24"/>
              </w:rPr>
              <w:t>Loại thiết bị.</w:t>
            </w:r>
          </w:p>
          <w:p w14:paraId="7153E1EA" w14:textId="77777777" w:rsidR="002A4246" w:rsidRPr="007E54E2" w:rsidRDefault="002A4246" w:rsidP="008531FB">
            <w:pPr>
              <w:pStyle w:val="FirstLevelBullet"/>
              <w:numPr>
                <w:ilvl w:val="0"/>
                <w:numId w:val="0"/>
              </w:numPr>
              <w:rPr>
                <w:sz w:val="24"/>
                <w:szCs w:val="24"/>
              </w:rPr>
            </w:pPr>
            <w:r w:rsidRPr="007E54E2">
              <w:rPr>
                <w:sz w:val="24"/>
                <w:szCs w:val="24"/>
              </w:rPr>
              <w:t>Giá trị:</w:t>
            </w:r>
          </w:p>
          <w:p w14:paraId="3A0EB46F" w14:textId="77777777" w:rsidR="002A4246" w:rsidRPr="007E54E2" w:rsidRDefault="002A4246" w:rsidP="008531FB">
            <w:pPr>
              <w:pStyle w:val="paragraph"/>
              <w:spacing w:before="0" w:beforeAutospacing="0" w:after="0" w:afterAutospacing="0"/>
              <w:jc w:val="both"/>
              <w:textAlignment w:val="baseline"/>
              <w:rPr>
                <w:rStyle w:val="eop"/>
                <w:color w:val="242424"/>
              </w:rPr>
            </w:pPr>
            <w:r w:rsidRPr="007E54E2">
              <w:rPr>
                <w:rStyle w:val="normaltextrun"/>
                <w:color w:val="242424"/>
                <w:shd w:val="clear" w:color="auto" w:fill="FFFFFF"/>
              </w:rPr>
              <w:t>CAP = 0,</w:t>
            </w:r>
            <w:r w:rsidRPr="007E54E2">
              <w:rPr>
                <w:rStyle w:val="scxw149257959"/>
                <w:color w:val="242424"/>
              </w:rPr>
              <w:t> </w:t>
            </w:r>
            <w:r w:rsidRPr="007E54E2">
              <w:rPr>
                <w:color w:val="242424"/>
              </w:rPr>
              <w:br/>
            </w:r>
            <w:r w:rsidRPr="007E54E2">
              <w:rPr>
                <w:rStyle w:val="normaltextrun"/>
                <w:color w:val="242424"/>
                <w:shd w:val="clear" w:color="auto" w:fill="FFFFFF"/>
              </w:rPr>
              <w:t>MRE = 1,</w:t>
            </w:r>
            <w:r w:rsidRPr="007E54E2">
              <w:rPr>
                <w:rStyle w:val="scxw149257959"/>
                <w:color w:val="242424"/>
              </w:rPr>
              <w:t> </w:t>
            </w:r>
            <w:r w:rsidRPr="007E54E2">
              <w:rPr>
                <w:color w:val="242424"/>
              </w:rPr>
              <w:br/>
            </w:r>
            <w:r w:rsidRPr="007E54E2">
              <w:rPr>
                <w:rStyle w:val="normaltextrun"/>
                <w:color w:val="242424"/>
                <w:shd w:val="clear" w:color="auto" w:fill="FFFFFF"/>
              </w:rPr>
              <w:t>NONE = 2,</w:t>
            </w:r>
            <w:r w:rsidRPr="007E54E2">
              <w:rPr>
                <w:rStyle w:val="scxw149257959"/>
                <w:color w:val="242424"/>
              </w:rPr>
              <w:t> </w:t>
            </w:r>
            <w:r w:rsidRPr="007E54E2">
              <w:rPr>
                <w:color w:val="242424"/>
              </w:rPr>
              <w:br/>
            </w:r>
            <w:r w:rsidRPr="007E54E2">
              <w:rPr>
                <w:rStyle w:val="normaltextrun"/>
                <w:color w:val="242424"/>
                <w:shd w:val="clear" w:color="auto" w:fill="FFFFFF"/>
              </w:rPr>
              <w:t>ONTMESH = 3</w:t>
            </w:r>
            <w:r w:rsidRPr="007E54E2">
              <w:rPr>
                <w:rStyle w:val="eop"/>
                <w:color w:val="242424"/>
              </w:rPr>
              <w:t>,</w:t>
            </w:r>
          </w:p>
          <w:p w14:paraId="612CEBDA" w14:textId="77777777" w:rsidR="002A4246" w:rsidRPr="007E54E2" w:rsidRDefault="002A4246" w:rsidP="008531FB">
            <w:pPr>
              <w:pStyle w:val="paragraph"/>
              <w:spacing w:before="0" w:beforeAutospacing="0" w:after="0" w:afterAutospacing="0"/>
              <w:jc w:val="both"/>
              <w:textAlignment w:val="baseline"/>
              <w:rPr>
                <w:lang w:eastAsia="en-AU"/>
              </w:rPr>
            </w:pPr>
            <w:r w:rsidRPr="007E54E2">
              <w:rPr>
                <w:rStyle w:val="normaltextrun"/>
                <w:color w:val="242424"/>
                <w:shd w:val="clear" w:color="auto" w:fill="FFFFFF"/>
              </w:rPr>
              <w:t>ONTONLY = 4</w:t>
            </w:r>
            <w:r w:rsidRPr="007E54E2">
              <w:rPr>
                <w:rStyle w:val="eop"/>
                <w:color w:val="0078D4"/>
              </w:rPr>
              <w:t> </w:t>
            </w:r>
          </w:p>
        </w:tc>
      </w:tr>
      <w:tr w:rsidR="002A4246" w:rsidRPr="007E54E2" w14:paraId="6DC82C6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5992BCF" w14:textId="49C7C21A" w:rsidR="002A4246" w:rsidRPr="007E54E2" w:rsidRDefault="002A4246" w:rsidP="008531FB">
            <w:pPr>
              <w:rPr>
                <w:sz w:val="24"/>
                <w:szCs w:val="24"/>
                <w:lang w:eastAsia="en-AU"/>
              </w:rPr>
            </w:pPr>
            <w:r w:rsidRPr="007E54E2">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3258BA" w14:textId="77777777" w:rsidR="002A4246" w:rsidRPr="007E54E2" w:rsidRDefault="002A4246" w:rsidP="008531FB">
            <w:pPr>
              <w:rPr>
                <w:sz w:val="24"/>
                <w:szCs w:val="24"/>
              </w:rPr>
            </w:pPr>
            <w:r w:rsidRPr="007E54E2">
              <w:rPr>
                <w:sz w:val="24"/>
                <w:szCs w:val="24"/>
              </w:rPr>
              <w:t>serialNumbe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68297B6" w14:textId="77777777" w:rsidR="002A4246" w:rsidRPr="007E54E2" w:rsidRDefault="002A4246"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B02E72C" w14:textId="77777777" w:rsidR="002A4246" w:rsidRPr="007E54E2" w:rsidRDefault="002A4246" w:rsidP="008531FB">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6B8B34" w14:textId="77777777" w:rsidR="002A4246" w:rsidRPr="007E54E2" w:rsidRDefault="002A4246" w:rsidP="008531FB">
            <w:pPr>
              <w:pStyle w:val="FirstLevelBullet"/>
              <w:numPr>
                <w:ilvl w:val="0"/>
                <w:numId w:val="0"/>
              </w:numPr>
              <w:rPr>
                <w:sz w:val="24"/>
                <w:szCs w:val="24"/>
                <w:lang w:eastAsia="en-AU"/>
              </w:rPr>
            </w:pPr>
            <w:r w:rsidRPr="007E54E2">
              <w:rPr>
                <w:sz w:val="24"/>
                <w:szCs w:val="24"/>
              </w:rPr>
              <w:t>Số Serial thiết bị</w:t>
            </w:r>
          </w:p>
        </w:tc>
      </w:tr>
    </w:tbl>
    <w:p w14:paraId="65CA53C2" w14:textId="129C725A" w:rsidR="002A4246" w:rsidRDefault="002A4246" w:rsidP="00B741EC"/>
    <w:p w14:paraId="37B57F16" w14:textId="3B9128BF" w:rsidR="00B741EC" w:rsidRDefault="00B741EC" w:rsidP="00B741EC">
      <w:pPr>
        <w:pStyle w:val="Heading3"/>
      </w:pPr>
      <w:bookmarkStart w:id="24" w:name="_Toc113352595"/>
      <w:r>
        <w:t>Example</w:t>
      </w:r>
      <w:bookmarkEnd w:id="24"/>
    </w:p>
    <w:p w14:paraId="4AD4F370" w14:textId="06F2581D" w:rsidR="00F0172A" w:rsidRDefault="00F0172A" w:rsidP="00F0172A">
      <w:pPr>
        <w:rPr>
          <w:b/>
        </w:rPr>
      </w:pPr>
      <w:r>
        <w:rPr>
          <w:b/>
        </w:rPr>
        <w:t>Request:</w:t>
      </w:r>
    </w:p>
    <w:p w14:paraId="38AF3A0E" w14:textId="77777777" w:rsidR="00F0172A" w:rsidRPr="00F0172A" w:rsidRDefault="00F0172A" w:rsidP="00F0172A">
      <w:r w:rsidRPr="00F0172A">
        <w:t>{</w:t>
      </w:r>
    </w:p>
    <w:p w14:paraId="3552F591" w14:textId="77777777" w:rsidR="00F0172A" w:rsidRPr="00F0172A" w:rsidRDefault="00F0172A" w:rsidP="00F0172A">
      <w:r w:rsidRPr="00F0172A">
        <w:tab/>
        <w:t>"action": "discovery",</w:t>
      </w:r>
    </w:p>
    <w:p w14:paraId="4AA38448" w14:textId="77777777" w:rsidR="00F0172A" w:rsidRPr="00F0172A" w:rsidRDefault="00F0172A" w:rsidP="00F0172A">
      <w:r w:rsidRPr="00F0172A">
        <w:tab/>
        <w:t>"clientMac": "&lt;clientMac&gt;",</w:t>
      </w:r>
    </w:p>
    <w:p w14:paraId="7E16985E" w14:textId="77777777" w:rsidR="00F0172A" w:rsidRPr="00F0172A" w:rsidRDefault="00F0172A" w:rsidP="00F0172A">
      <w:r w:rsidRPr="00F0172A">
        <w:tab/>
        <w:t>"authenString": "&lt;authenString&gt;",</w:t>
      </w:r>
    </w:p>
    <w:p w14:paraId="43E042A9" w14:textId="1BF39965" w:rsidR="00F0172A" w:rsidRPr="00F0172A" w:rsidRDefault="00F0172A" w:rsidP="00F0172A">
      <w:r w:rsidRPr="00F0172A">
        <w:tab/>
        <w:t xml:space="preserve">"requestId": </w:t>
      </w:r>
      <w:r w:rsidR="00FA141F">
        <w:t>&lt;requestId&gt;</w:t>
      </w:r>
    </w:p>
    <w:p w14:paraId="1A2B0D14" w14:textId="6B994BCD" w:rsidR="00F0172A" w:rsidRDefault="00F0172A" w:rsidP="00F0172A">
      <w:r w:rsidRPr="00F0172A">
        <w:t>}</w:t>
      </w:r>
    </w:p>
    <w:p w14:paraId="610D6094" w14:textId="2838E138" w:rsidR="00F0172A" w:rsidRDefault="00F0172A" w:rsidP="00F0172A">
      <w:pPr>
        <w:rPr>
          <w:b/>
        </w:rPr>
      </w:pPr>
      <w:r>
        <w:rPr>
          <w:b/>
        </w:rPr>
        <w:t>Response:</w:t>
      </w:r>
    </w:p>
    <w:p w14:paraId="2CD2F594" w14:textId="77777777" w:rsidR="00761C4F" w:rsidRDefault="00761C4F" w:rsidP="00761C4F">
      <w:r>
        <w:t>{</w:t>
      </w:r>
    </w:p>
    <w:p w14:paraId="3423E936" w14:textId="77777777" w:rsidR="00761C4F" w:rsidRDefault="00761C4F" w:rsidP="00761C4F">
      <w:r>
        <w:tab/>
        <w:t>"status": 0,</w:t>
      </w:r>
    </w:p>
    <w:p w14:paraId="60B68A2B" w14:textId="77777777" w:rsidR="00761C4F" w:rsidRDefault="00761C4F" w:rsidP="00761C4F">
      <w:r>
        <w:tab/>
        <w:t>"message": "Success",</w:t>
      </w:r>
    </w:p>
    <w:p w14:paraId="55DF6D62" w14:textId="73D8CC3F" w:rsidR="00761C4F" w:rsidRDefault="00761C4F" w:rsidP="00761C4F">
      <w:r>
        <w:lastRenderedPageBreak/>
        <w:tab/>
        <w:t>"requestId":  &lt; requestId &gt;,</w:t>
      </w:r>
    </w:p>
    <w:p w14:paraId="777439AA" w14:textId="77777777" w:rsidR="00761C4F" w:rsidRDefault="00761C4F" w:rsidP="00761C4F">
      <w:r>
        <w:tab/>
        <w:t>"data": {</w:t>
      </w:r>
    </w:p>
    <w:p w14:paraId="40D532A2" w14:textId="77777777" w:rsidR="00761C4F" w:rsidRDefault="00761C4F" w:rsidP="00761C4F">
      <w:r>
        <w:tab/>
      </w:r>
      <w:r>
        <w:tab/>
        <w:t>"action": "discovery",</w:t>
      </w:r>
    </w:p>
    <w:p w14:paraId="4E043EB4" w14:textId="77777777" w:rsidR="00761C4F" w:rsidRDefault="00761C4F" w:rsidP="00761C4F">
      <w:r>
        <w:tab/>
      </w:r>
      <w:r>
        <w:tab/>
        <w:t>"results": [{</w:t>
      </w:r>
    </w:p>
    <w:p w14:paraId="13E64EAB" w14:textId="77777777" w:rsidR="00761C4F" w:rsidRDefault="00761C4F" w:rsidP="00761C4F">
      <w:r>
        <w:tab/>
      </w:r>
      <w:r>
        <w:tab/>
      </w:r>
      <w:r>
        <w:tab/>
      </w:r>
      <w:r>
        <w:tab/>
        <w:t>"modelName": "&lt;modelName&gt;",</w:t>
      </w:r>
    </w:p>
    <w:p w14:paraId="0564B058" w14:textId="77777777" w:rsidR="00761C4F" w:rsidRDefault="00761C4F" w:rsidP="00761C4F">
      <w:r>
        <w:tab/>
      </w:r>
      <w:r>
        <w:tab/>
      </w:r>
      <w:r>
        <w:tab/>
      </w:r>
      <w:r>
        <w:tab/>
        <w:t>"deviceMac": "&lt;deviceMac&gt;",</w:t>
      </w:r>
    </w:p>
    <w:p w14:paraId="02CDD89E" w14:textId="77777777" w:rsidR="00761C4F" w:rsidRDefault="00761C4F" w:rsidP="00761C4F">
      <w:r>
        <w:tab/>
      </w:r>
      <w:r>
        <w:tab/>
      </w:r>
      <w:r>
        <w:tab/>
      </w:r>
      <w:r>
        <w:tab/>
        <w:t>"serialNumber": "&lt;serialNumber&gt;",</w:t>
      </w:r>
    </w:p>
    <w:p w14:paraId="2DFBE52A" w14:textId="77777777" w:rsidR="00761C4F" w:rsidRDefault="00761C4F" w:rsidP="00761C4F">
      <w:r>
        <w:tab/>
      </w:r>
      <w:r>
        <w:tab/>
      </w:r>
      <w:r>
        <w:tab/>
      </w:r>
      <w:r>
        <w:tab/>
        <w:t>"ipAddr": "&lt;ipAddr&gt;",</w:t>
      </w:r>
    </w:p>
    <w:p w14:paraId="339345D7" w14:textId="77777777" w:rsidR="00761C4F" w:rsidRDefault="00761C4F" w:rsidP="00761C4F">
      <w:r>
        <w:tab/>
      </w:r>
      <w:r>
        <w:tab/>
      </w:r>
      <w:r>
        <w:tab/>
      </w:r>
      <w:r>
        <w:tab/>
        <w:t>"dbVersion": &lt;dbVersion&gt;,</w:t>
      </w:r>
    </w:p>
    <w:p w14:paraId="33EB21D2" w14:textId="77777777" w:rsidR="00761C4F" w:rsidRDefault="00761C4F" w:rsidP="00761C4F">
      <w:r>
        <w:tab/>
      </w:r>
      <w:r>
        <w:tab/>
      </w:r>
      <w:r>
        <w:tab/>
      </w:r>
      <w:r>
        <w:tab/>
        <w:t>"deviceType": "&lt;deviceType&gt;",</w:t>
      </w:r>
    </w:p>
    <w:p w14:paraId="5E7D5186" w14:textId="77777777" w:rsidR="00761C4F" w:rsidRDefault="00761C4F" w:rsidP="00761C4F">
      <w:r>
        <w:tab/>
      </w:r>
      <w:r>
        <w:tab/>
      </w:r>
      <w:r>
        <w:tab/>
      </w:r>
      <w:r>
        <w:tab/>
        <w:t>"firmwareVersion": "&lt;firmwareVersion&gt;",</w:t>
      </w:r>
    </w:p>
    <w:p w14:paraId="08AD7287" w14:textId="77777777" w:rsidR="00761C4F" w:rsidRDefault="00761C4F" w:rsidP="00761C4F">
      <w:r>
        <w:tab/>
      </w:r>
      <w:r>
        <w:tab/>
      </w:r>
      <w:r>
        <w:tab/>
      </w:r>
      <w:r>
        <w:tab/>
        <w:t>"deviceList": [{</w:t>
      </w:r>
    </w:p>
    <w:p w14:paraId="010F474A" w14:textId="77777777" w:rsidR="00761C4F" w:rsidRDefault="00761C4F" w:rsidP="00761C4F">
      <w:r>
        <w:tab/>
      </w:r>
      <w:r>
        <w:tab/>
      </w:r>
      <w:r>
        <w:tab/>
      </w:r>
      <w:r>
        <w:tab/>
      </w:r>
      <w:r>
        <w:tab/>
      </w:r>
      <w:r>
        <w:tab/>
        <w:t>"modelName": "&lt;modelName&gt;",</w:t>
      </w:r>
    </w:p>
    <w:p w14:paraId="422E95BC" w14:textId="77777777" w:rsidR="00761C4F" w:rsidRDefault="00761C4F" w:rsidP="00761C4F">
      <w:r>
        <w:tab/>
      </w:r>
      <w:r>
        <w:tab/>
      </w:r>
      <w:r>
        <w:tab/>
      </w:r>
      <w:r>
        <w:tab/>
      </w:r>
      <w:r>
        <w:tab/>
      </w:r>
      <w:r>
        <w:tab/>
        <w:t>"deviceMac": "&lt;deviceMac&gt;",</w:t>
      </w:r>
    </w:p>
    <w:p w14:paraId="10331B74" w14:textId="77777777" w:rsidR="00761C4F" w:rsidRDefault="00761C4F" w:rsidP="00761C4F">
      <w:r>
        <w:tab/>
      </w:r>
      <w:r>
        <w:tab/>
      </w:r>
      <w:r>
        <w:tab/>
      </w:r>
      <w:r>
        <w:tab/>
      </w:r>
      <w:r>
        <w:tab/>
      </w:r>
      <w:r>
        <w:tab/>
        <w:t>"serialNumber": "&lt;serialNumber&gt;",</w:t>
      </w:r>
    </w:p>
    <w:p w14:paraId="13B0DB07" w14:textId="77777777" w:rsidR="00761C4F" w:rsidRDefault="00761C4F" w:rsidP="00761C4F">
      <w:r>
        <w:tab/>
      </w:r>
      <w:r>
        <w:tab/>
      </w:r>
      <w:r>
        <w:tab/>
      </w:r>
      <w:r>
        <w:tab/>
      </w:r>
      <w:r>
        <w:tab/>
      </w:r>
      <w:r>
        <w:tab/>
        <w:t>"ipAddr": "&lt;ipAddr&gt;",</w:t>
      </w:r>
    </w:p>
    <w:p w14:paraId="02CF63A1" w14:textId="77777777" w:rsidR="00761C4F" w:rsidRDefault="00761C4F" w:rsidP="00761C4F">
      <w:r>
        <w:tab/>
      </w:r>
      <w:r>
        <w:tab/>
      </w:r>
      <w:r>
        <w:tab/>
      </w:r>
      <w:r>
        <w:tab/>
      </w:r>
      <w:r>
        <w:tab/>
      </w:r>
      <w:r>
        <w:tab/>
        <w:t>"deviceType": "&lt;deviceType&gt;"</w:t>
      </w:r>
    </w:p>
    <w:p w14:paraId="692DC0EC" w14:textId="77777777" w:rsidR="00761C4F" w:rsidRDefault="00761C4F" w:rsidP="00761C4F">
      <w:r>
        <w:tab/>
      </w:r>
      <w:r>
        <w:tab/>
      </w:r>
      <w:r>
        <w:tab/>
      </w:r>
      <w:r>
        <w:tab/>
      </w:r>
      <w:r>
        <w:tab/>
        <w:t>}, {</w:t>
      </w:r>
    </w:p>
    <w:p w14:paraId="1B4F08BD" w14:textId="77777777" w:rsidR="00761C4F" w:rsidRDefault="00761C4F" w:rsidP="00761C4F">
      <w:r>
        <w:tab/>
      </w:r>
      <w:r>
        <w:tab/>
      </w:r>
      <w:r>
        <w:tab/>
      </w:r>
      <w:r>
        <w:tab/>
      </w:r>
      <w:r>
        <w:tab/>
      </w:r>
      <w:r>
        <w:tab/>
        <w:t>"modelName": "&lt;modelName&gt;",</w:t>
      </w:r>
    </w:p>
    <w:p w14:paraId="420EED76" w14:textId="77777777" w:rsidR="00761C4F" w:rsidRDefault="00761C4F" w:rsidP="00761C4F">
      <w:r>
        <w:tab/>
      </w:r>
      <w:r>
        <w:tab/>
      </w:r>
      <w:r>
        <w:tab/>
      </w:r>
      <w:r>
        <w:tab/>
      </w:r>
      <w:r>
        <w:tab/>
      </w:r>
      <w:r>
        <w:tab/>
        <w:t>"deviceMac": "&lt;deviceMac&gt;",</w:t>
      </w:r>
    </w:p>
    <w:p w14:paraId="51B8A78D" w14:textId="77777777" w:rsidR="00761C4F" w:rsidRDefault="00761C4F" w:rsidP="00761C4F">
      <w:r>
        <w:tab/>
      </w:r>
      <w:r>
        <w:tab/>
      </w:r>
      <w:r>
        <w:tab/>
      </w:r>
      <w:r>
        <w:tab/>
      </w:r>
      <w:r>
        <w:tab/>
      </w:r>
      <w:r>
        <w:tab/>
        <w:t>"serialNumber": "&lt;serialNumber&gt;",</w:t>
      </w:r>
    </w:p>
    <w:p w14:paraId="3400A457" w14:textId="77777777" w:rsidR="00761C4F" w:rsidRDefault="00761C4F" w:rsidP="00761C4F">
      <w:r>
        <w:tab/>
      </w:r>
      <w:r>
        <w:tab/>
      </w:r>
      <w:r>
        <w:tab/>
      </w:r>
      <w:r>
        <w:tab/>
      </w:r>
      <w:r>
        <w:tab/>
      </w:r>
      <w:r>
        <w:tab/>
        <w:t>"ipAddr": "&lt;ipAddr&gt;",</w:t>
      </w:r>
    </w:p>
    <w:p w14:paraId="17AD6876" w14:textId="77777777" w:rsidR="00761C4F" w:rsidRDefault="00761C4F" w:rsidP="00761C4F">
      <w:r>
        <w:tab/>
      </w:r>
      <w:r>
        <w:tab/>
      </w:r>
      <w:r>
        <w:tab/>
      </w:r>
      <w:r>
        <w:tab/>
      </w:r>
      <w:r>
        <w:tab/>
      </w:r>
      <w:r>
        <w:tab/>
        <w:t>"deviceType": "&lt;deviceType&gt;"</w:t>
      </w:r>
    </w:p>
    <w:p w14:paraId="728D3BF3" w14:textId="77777777" w:rsidR="00761C4F" w:rsidRDefault="00761C4F" w:rsidP="00761C4F">
      <w:r>
        <w:tab/>
      </w:r>
      <w:r>
        <w:tab/>
      </w:r>
      <w:r>
        <w:tab/>
      </w:r>
      <w:r>
        <w:tab/>
      </w:r>
      <w:r>
        <w:tab/>
        <w:t>},</w:t>
      </w:r>
    </w:p>
    <w:p w14:paraId="2F41C540" w14:textId="77777777" w:rsidR="00761C4F" w:rsidRDefault="00761C4F" w:rsidP="00761C4F">
      <w:r>
        <w:tab/>
      </w:r>
      <w:r>
        <w:tab/>
      </w:r>
      <w:r>
        <w:tab/>
      </w:r>
      <w:r>
        <w:tab/>
        <w:t>],</w:t>
      </w:r>
    </w:p>
    <w:p w14:paraId="0938F85A" w14:textId="77777777" w:rsidR="00761C4F" w:rsidRDefault="00761C4F" w:rsidP="00761C4F">
      <w:r>
        <w:tab/>
      </w:r>
      <w:r>
        <w:tab/>
      </w:r>
      <w:r>
        <w:tab/>
      </w:r>
      <w:r>
        <w:tab/>
        <w:t>"authenString": "&lt;authenString&gt;"</w:t>
      </w:r>
    </w:p>
    <w:p w14:paraId="699C4ED6" w14:textId="77777777" w:rsidR="00761C4F" w:rsidRDefault="00761C4F" w:rsidP="00761C4F">
      <w:r>
        <w:tab/>
      </w:r>
      <w:r>
        <w:tab/>
      </w:r>
      <w:r>
        <w:tab/>
        <w:t>}</w:t>
      </w:r>
    </w:p>
    <w:p w14:paraId="2C896626" w14:textId="77777777" w:rsidR="00761C4F" w:rsidRDefault="00761C4F" w:rsidP="00761C4F">
      <w:r>
        <w:tab/>
      </w:r>
      <w:r>
        <w:tab/>
        <w:t>]</w:t>
      </w:r>
    </w:p>
    <w:p w14:paraId="2E2083B1" w14:textId="77777777" w:rsidR="00761C4F" w:rsidRDefault="00761C4F" w:rsidP="00761C4F">
      <w:r>
        <w:tab/>
        <w:t>}</w:t>
      </w:r>
    </w:p>
    <w:p w14:paraId="2924DAAA" w14:textId="3068E682" w:rsidR="00F0172A" w:rsidRDefault="00761C4F" w:rsidP="00761C4F">
      <w:r>
        <w:t>}</w:t>
      </w:r>
    </w:p>
    <w:p w14:paraId="41A4E2EE" w14:textId="40481D88" w:rsidR="00F0172A" w:rsidRDefault="00F0172A" w:rsidP="00F0172A">
      <w:pPr>
        <w:pStyle w:val="Heading2"/>
      </w:pPr>
      <w:bookmarkStart w:id="25" w:name="_Toc113352596"/>
      <w:r>
        <w:lastRenderedPageBreak/>
        <w:t>openSession</w:t>
      </w:r>
      <w:bookmarkEnd w:id="25"/>
    </w:p>
    <w:p w14:paraId="6DA28E43" w14:textId="77777777" w:rsidR="00F0172A" w:rsidRDefault="00F0172A" w:rsidP="00F0172A">
      <w:pPr>
        <w:pStyle w:val="Heading3"/>
      </w:pPr>
      <w:bookmarkStart w:id="26" w:name="_Toc113352597"/>
      <w:r>
        <w:t>Mô tả API</w:t>
      </w:r>
      <w:bookmarkEnd w:id="26"/>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F0172A" w:rsidRPr="007E54E2" w14:paraId="59B26FB6" w14:textId="77777777" w:rsidTr="008358D0">
        <w:trPr>
          <w:trHeight w:val="567"/>
        </w:trPr>
        <w:tc>
          <w:tcPr>
            <w:tcW w:w="996" w:type="pct"/>
            <w:shd w:val="clear" w:color="auto" w:fill="D9D9D9" w:themeFill="background1" w:themeFillShade="D9"/>
            <w:vAlign w:val="center"/>
          </w:tcPr>
          <w:p w14:paraId="10389D53" w14:textId="77777777" w:rsidR="00F0172A" w:rsidRPr="007E54E2" w:rsidRDefault="00F0172A"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66F82BBA" w14:textId="77777777" w:rsidR="00F0172A" w:rsidRPr="007E54E2" w:rsidRDefault="00F0172A" w:rsidP="007908BF">
            <w:pPr>
              <w:pStyle w:val="ANSVNormal"/>
              <w:rPr>
                <w:rFonts w:cs="Times New Roman"/>
                <w:sz w:val="24"/>
                <w:szCs w:val="24"/>
              </w:rPr>
            </w:pPr>
            <w:r w:rsidRPr="007E54E2">
              <w:rPr>
                <w:rFonts w:cs="Times New Roman"/>
                <w:sz w:val="24"/>
                <w:szCs w:val="24"/>
              </w:rPr>
              <w:t>Description</w:t>
            </w:r>
          </w:p>
        </w:tc>
      </w:tr>
      <w:tr w:rsidR="00F0172A" w:rsidRPr="007E54E2" w14:paraId="37FB6CB6" w14:textId="77777777" w:rsidTr="008358D0">
        <w:trPr>
          <w:trHeight w:val="362"/>
        </w:trPr>
        <w:tc>
          <w:tcPr>
            <w:tcW w:w="996" w:type="pct"/>
            <w:vAlign w:val="center"/>
          </w:tcPr>
          <w:p w14:paraId="2D747D99" w14:textId="7AAB85B4" w:rsidR="00F0172A" w:rsidRPr="007E54E2" w:rsidRDefault="00F0172A" w:rsidP="00866F1A">
            <w:pPr>
              <w:rPr>
                <w:color w:val="000000"/>
                <w:sz w:val="24"/>
                <w:szCs w:val="24"/>
              </w:rPr>
            </w:pPr>
            <w:r w:rsidRPr="007E54E2">
              <w:rPr>
                <w:sz w:val="24"/>
                <w:szCs w:val="24"/>
              </w:rPr>
              <w:t>openSession</w:t>
            </w:r>
          </w:p>
        </w:tc>
        <w:tc>
          <w:tcPr>
            <w:tcW w:w="4004" w:type="pct"/>
            <w:vAlign w:val="center"/>
          </w:tcPr>
          <w:p w14:paraId="6903204F" w14:textId="5F9EBCF3" w:rsidR="00F0172A" w:rsidRPr="007E54E2" w:rsidRDefault="00F0172A" w:rsidP="00866F1A">
            <w:pPr>
              <w:overflowPunct/>
              <w:autoSpaceDE/>
              <w:autoSpaceDN/>
              <w:adjustRightInd/>
              <w:spacing w:after="0"/>
              <w:jc w:val="left"/>
              <w:textAlignment w:val="auto"/>
              <w:rPr>
                <w:color w:val="000000"/>
                <w:sz w:val="24"/>
                <w:szCs w:val="24"/>
              </w:rPr>
            </w:pPr>
            <w:r w:rsidRPr="007E54E2">
              <w:rPr>
                <w:color w:val="000000"/>
                <w:sz w:val="24"/>
                <w:szCs w:val="24"/>
              </w:rPr>
              <w:t>Mobile App mở phiên kết nối</w:t>
            </w:r>
          </w:p>
        </w:tc>
      </w:tr>
      <w:tr w:rsidR="00F0172A" w:rsidRPr="007E54E2" w14:paraId="76D56A88" w14:textId="77777777" w:rsidTr="008358D0">
        <w:trPr>
          <w:trHeight w:val="362"/>
        </w:trPr>
        <w:tc>
          <w:tcPr>
            <w:tcW w:w="996" w:type="pct"/>
            <w:vAlign w:val="center"/>
          </w:tcPr>
          <w:p w14:paraId="43865F2E" w14:textId="77777777" w:rsidR="00F0172A" w:rsidRPr="007E54E2" w:rsidRDefault="00F0172A" w:rsidP="00866F1A">
            <w:pPr>
              <w:rPr>
                <w:sz w:val="24"/>
                <w:szCs w:val="24"/>
              </w:rPr>
            </w:pPr>
            <w:r w:rsidRPr="007E54E2">
              <w:rPr>
                <w:sz w:val="24"/>
                <w:szCs w:val="24"/>
              </w:rPr>
              <w:t>Host</w:t>
            </w:r>
          </w:p>
        </w:tc>
        <w:tc>
          <w:tcPr>
            <w:tcW w:w="4004" w:type="pct"/>
            <w:vAlign w:val="center"/>
          </w:tcPr>
          <w:p w14:paraId="14FE321E" w14:textId="5F2E63FC" w:rsidR="00F0172A" w:rsidRPr="007E54E2" w:rsidRDefault="00F0172A" w:rsidP="007908BF">
            <w:pPr>
              <w:pStyle w:val="ANSVNormal"/>
              <w:rPr>
                <w:rFonts w:cs="Times New Roman"/>
                <w:sz w:val="24"/>
                <w:szCs w:val="24"/>
              </w:rPr>
            </w:pPr>
            <w:r w:rsidRPr="007E54E2">
              <w:rPr>
                <w:rFonts w:cs="Times New Roman"/>
                <w:sz w:val="24"/>
                <w:szCs w:val="24"/>
              </w:rPr>
              <w:t>https://&lt;ip&gt;:9000/onelinklogin</w:t>
            </w:r>
          </w:p>
        </w:tc>
      </w:tr>
      <w:tr w:rsidR="00F0172A" w:rsidRPr="007E54E2" w14:paraId="6AFD1FBE" w14:textId="77777777" w:rsidTr="008358D0">
        <w:tc>
          <w:tcPr>
            <w:tcW w:w="996" w:type="pct"/>
            <w:vAlign w:val="center"/>
          </w:tcPr>
          <w:p w14:paraId="7464E81A" w14:textId="77777777" w:rsidR="00F0172A" w:rsidRPr="007E54E2" w:rsidRDefault="00F0172A"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5E2921A8" w14:textId="25F97B49" w:rsidR="00F0172A" w:rsidRPr="007E54E2" w:rsidRDefault="00F0172A" w:rsidP="007908BF">
            <w:pPr>
              <w:pStyle w:val="ANSVNormal"/>
              <w:rPr>
                <w:rFonts w:cs="Times New Roman"/>
                <w:sz w:val="24"/>
                <w:szCs w:val="24"/>
              </w:rPr>
            </w:pPr>
            <w:r w:rsidRPr="007E54E2">
              <w:rPr>
                <w:rFonts w:cs="Times New Roman"/>
                <w:sz w:val="24"/>
                <w:szCs w:val="24"/>
              </w:rPr>
              <w:t>HTTP POST</w:t>
            </w:r>
          </w:p>
        </w:tc>
      </w:tr>
      <w:tr w:rsidR="00F0172A" w:rsidRPr="007E54E2" w14:paraId="07DBD221" w14:textId="77777777" w:rsidTr="008358D0">
        <w:tc>
          <w:tcPr>
            <w:tcW w:w="996" w:type="pct"/>
            <w:vAlign w:val="center"/>
          </w:tcPr>
          <w:p w14:paraId="0BB7A394" w14:textId="77777777" w:rsidR="00F0172A" w:rsidRPr="007E54E2" w:rsidRDefault="00F0172A"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1F0B1971" w14:textId="77777777" w:rsidR="00F0172A" w:rsidRPr="007E54E2" w:rsidRDefault="00F0172A" w:rsidP="007908BF">
            <w:pPr>
              <w:pStyle w:val="ANSVNormal"/>
              <w:rPr>
                <w:rFonts w:cs="Times New Roman"/>
                <w:sz w:val="24"/>
                <w:szCs w:val="24"/>
              </w:rPr>
            </w:pPr>
            <w:r w:rsidRPr="007E54E2">
              <w:rPr>
                <w:rFonts w:cs="Times New Roman"/>
                <w:sz w:val="24"/>
                <w:szCs w:val="24"/>
              </w:rPr>
              <w:t>application/json</w:t>
            </w:r>
          </w:p>
        </w:tc>
      </w:tr>
      <w:tr w:rsidR="00F0172A" w:rsidRPr="007E54E2" w14:paraId="4FF18138" w14:textId="77777777" w:rsidTr="008358D0">
        <w:tc>
          <w:tcPr>
            <w:tcW w:w="996" w:type="pct"/>
            <w:vAlign w:val="center"/>
          </w:tcPr>
          <w:p w14:paraId="1718F9CF" w14:textId="77777777" w:rsidR="00F0172A" w:rsidRPr="007E54E2" w:rsidRDefault="00F0172A"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3434280E" w14:textId="77777777" w:rsidR="00F0172A" w:rsidRPr="007E54E2" w:rsidRDefault="00F0172A" w:rsidP="007908BF">
            <w:pPr>
              <w:pStyle w:val="ANSVNormal"/>
              <w:rPr>
                <w:rFonts w:cs="Times New Roman"/>
                <w:sz w:val="24"/>
                <w:szCs w:val="24"/>
              </w:rPr>
            </w:pPr>
            <w:r w:rsidRPr="007E54E2">
              <w:rPr>
                <w:rFonts w:cs="Times New Roman"/>
                <w:sz w:val="24"/>
                <w:szCs w:val="24"/>
              </w:rPr>
              <w:t>JSON object</w:t>
            </w:r>
          </w:p>
        </w:tc>
      </w:tr>
    </w:tbl>
    <w:p w14:paraId="7EF71CE7" w14:textId="77777777" w:rsidR="00F0172A" w:rsidRDefault="00F0172A" w:rsidP="00F0172A"/>
    <w:p w14:paraId="691CC8C5" w14:textId="77777777" w:rsidR="00F0172A" w:rsidRDefault="00F0172A" w:rsidP="00F0172A">
      <w:pPr>
        <w:pStyle w:val="Heading3"/>
      </w:pPr>
      <w:bookmarkStart w:id="27" w:name="_Toc113352598"/>
      <w:r>
        <w:t>Request</w:t>
      </w:r>
      <w:bookmarkEnd w:id="27"/>
    </w:p>
    <w:tbl>
      <w:tblPr>
        <w:tblW w:w="9175" w:type="dxa"/>
        <w:tblLayout w:type="fixed"/>
        <w:tblLook w:val="0000" w:firstRow="0" w:lastRow="0" w:firstColumn="0" w:lastColumn="0" w:noHBand="0" w:noVBand="0"/>
      </w:tblPr>
      <w:tblGrid>
        <w:gridCol w:w="625"/>
        <w:gridCol w:w="1780"/>
        <w:gridCol w:w="992"/>
        <w:gridCol w:w="993"/>
        <w:gridCol w:w="4785"/>
      </w:tblGrid>
      <w:tr w:rsidR="00F0172A" w:rsidRPr="007E54E2" w14:paraId="45D8900D"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104F1B57" w14:textId="77777777" w:rsidR="00F0172A" w:rsidRPr="007E54E2" w:rsidRDefault="00F0172A" w:rsidP="00866F1A">
            <w:pPr>
              <w:rPr>
                <w:b/>
                <w:bCs/>
                <w:sz w:val="24"/>
                <w:szCs w:val="24"/>
                <w:lang w:eastAsia="en-AU"/>
              </w:rPr>
            </w:pPr>
            <w:r w:rsidRPr="007E54E2">
              <w:rPr>
                <w:b/>
                <w:bCs/>
                <w:sz w:val="24"/>
                <w:szCs w:val="24"/>
                <w:lang w:eastAsia="en-AU"/>
              </w:rPr>
              <w:t>Payload</w:t>
            </w:r>
          </w:p>
        </w:tc>
      </w:tr>
      <w:tr w:rsidR="00F0172A" w:rsidRPr="007E54E2" w14:paraId="6DFE99F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1B2C73" w14:textId="77777777" w:rsidR="00F0172A" w:rsidRPr="007E54E2" w:rsidRDefault="00F0172A"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D84F691" w14:textId="77777777" w:rsidR="00F0172A" w:rsidRPr="007E54E2" w:rsidRDefault="00F0172A"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0F3FAC3" w14:textId="77777777" w:rsidR="00F0172A" w:rsidRPr="007E54E2" w:rsidRDefault="00F0172A"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E7B567" w14:textId="77777777" w:rsidR="00F0172A" w:rsidRPr="007E54E2" w:rsidRDefault="00F0172A"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626EA7E" w14:textId="77777777" w:rsidR="00F0172A" w:rsidRPr="007E54E2" w:rsidRDefault="00F0172A" w:rsidP="00866F1A">
            <w:pPr>
              <w:rPr>
                <w:b/>
                <w:bCs/>
                <w:sz w:val="24"/>
                <w:szCs w:val="24"/>
                <w:lang w:eastAsia="en-AU"/>
              </w:rPr>
            </w:pPr>
            <w:r w:rsidRPr="007E54E2">
              <w:rPr>
                <w:b/>
                <w:bCs/>
                <w:sz w:val="24"/>
                <w:szCs w:val="24"/>
                <w:lang w:eastAsia="en-AU"/>
              </w:rPr>
              <w:t>Description</w:t>
            </w:r>
          </w:p>
        </w:tc>
      </w:tr>
      <w:tr w:rsidR="00F0172A" w:rsidRPr="007E54E2" w14:paraId="377341D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B662F33" w14:textId="77777777" w:rsidR="00F0172A" w:rsidRPr="007E54E2" w:rsidRDefault="00F0172A"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2DA73E" w14:textId="77777777" w:rsidR="00F0172A" w:rsidRPr="007E54E2" w:rsidRDefault="00F0172A"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475EF0F" w14:textId="77777777" w:rsidR="00F0172A" w:rsidRPr="007E54E2" w:rsidRDefault="00F0172A"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B60DDE6" w14:textId="77777777" w:rsidR="00F0172A" w:rsidRPr="007E54E2" w:rsidRDefault="00F0172A"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DBD62" w14:textId="5C6841D0" w:rsidR="00F0172A" w:rsidRPr="007E54E2" w:rsidRDefault="00960690" w:rsidP="00866F1A">
            <w:pPr>
              <w:rPr>
                <w:sz w:val="24"/>
                <w:szCs w:val="24"/>
                <w:lang w:eastAsia="en-AU"/>
              </w:rPr>
            </w:pPr>
            <w:r w:rsidRPr="007E54E2">
              <w:rPr>
                <w:sz w:val="24"/>
                <w:szCs w:val="24"/>
                <w:lang w:eastAsia="en-AU"/>
              </w:rPr>
              <w:t>Hành động được yêu cầu</w:t>
            </w:r>
          </w:p>
          <w:p w14:paraId="4BC74A1E" w14:textId="671B77E5" w:rsidR="00F0172A" w:rsidRPr="007E54E2" w:rsidRDefault="00F0172A" w:rsidP="00866F1A">
            <w:pPr>
              <w:rPr>
                <w:b/>
                <w:bCs/>
                <w:sz w:val="24"/>
                <w:szCs w:val="24"/>
                <w:lang w:eastAsia="en-AU"/>
              </w:rPr>
            </w:pPr>
            <w:r w:rsidRPr="007E54E2">
              <w:rPr>
                <w:sz w:val="24"/>
                <w:szCs w:val="24"/>
                <w:lang w:eastAsia="en-AU"/>
              </w:rPr>
              <w:t xml:space="preserve">action = </w:t>
            </w:r>
            <w:r w:rsidRPr="007E54E2">
              <w:rPr>
                <w:sz w:val="24"/>
                <w:szCs w:val="24"/>
              </w:rPr>
              <w:t>openSession</w:t>
            </w:r>
          </w:p>
        </w:tc>
      </w:tr>
      <w:tr w:rsidR="00F0172A" w:rsidRPr="007E54E2" w14:paraId="5062516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BB24A0B" w14:textId="77777777" w:rsidR="00F0172A" w:rsidRPr="007E54E2" w:rsidRDefault="00F0172A"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CF7FE1" w14:textId="77777777" w:rsidR="00F0172A" w:rsidRPr="007E54E2" w:rsidRDefault="00F0172A" w:rsidP="00866F1A">
            <w:pPr>
              <w:rPr>
                <w:sz w:val="24"/>
                <w:szCs w:val="24"/>
                <w:lang w:eastAsia="en-AU"/>
              </w:rPr>
            </w:pPr>
            <w:r w:rsidRPr="007E54E2">
              <w:rPr>
                <w:sz w:val="24"/>
                <w:szCs w:val="24"/>
              </w:rPr>
              <w:t>clientMac</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069CC8D" w14:textId="77777777" w:rsidR="00F0172A" w:rsidRPr="007E54E2" w:rsidRDefault="00F0172A"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5D93A0E" w14:textId="77777777" w:rsidR="00F0172A" w:rsidRPr="007E54E2" w:rsidRDefault="00F0172A" w:rsidP="00866F1A">
            <w:pPr>
              <w:jc w:val="center"/>
              <w:rPr>
                <w:sz w:val="24"/>
                <w:szCs w:val="24"/>
                <w:lang w:eastAsia="en-AU"/>
              </w:rPr>
            </w:pPr>
            <w:r w:rsidRPr="007E54E2">
              <w:rPr>
                <w:sz w:val="24"/>
                <w:szCs w:val="24"/>
                <w:lang w:eastAsia="en-AU"/>
              </w:rPr>
              <w:t>1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4F63E" w14:textId="77777777" w:rsidR="00F0172A" w:rsidRPr="007E54E2" w:rsidRDefault="00F0172A" w:rsidP="00866F1A">
            <w:pPr>
              <w:rPr>
                <w:sz w:val="24"/>
                <w:szCs w:val="24"/>
                <w:lang w:eastAsia="en-AU"/>
              </w:rPr>
            </w:pPr>
            <w:r w:rsidRPr="007E54E2">
              <w:rPr>
                <w:sz w:val="24"/>
                <w:szCs w:val="24"/>
                <w:lang w:eastAsia="en-AU"/>
              </w:rPr>
              <w:t>- Địa chỉ MAC của thiết bị di động</w:t>
            </w:r>
          </w:p>
          <w:p w14:paraId="02B7631F" w14:textId="0AB1B4C6" w:rsidR="00F0172A" w:rsidRPr="007E54E2" w:rsidRDefault="00F0172A" w:rsidP="00866F1A">
            <w:pPr>
              <w:rPr>
                <w:sz w:val="24"/>
                <w:szCs w:val="24"/>
                <w:lang w:eastAsia="en-AU"/>
              </w:rPr>
            </w:pPr>
            <w:r w:rsidRPr="007E54E2">
              <w:rPr>
                <w:sz w:val="24"/>
                <w:szCs w:val="24"/>
                <w:lang w:eastAsia="en-AU"/>
              </w:rPr>
              <w:t>- Định dạng string của MAC</w:t>
            </w:r>
            <w:r w:rsidR="00634C06">
              <w:rPr>
                <w:sz w:val="24"/>
                <w:szCs w:val="24"/>
                <w:lang w:eastAsia="en-AU"/>
              </w:rPr>
              <w:t xml:space="preserve"> viết hoa, các octec cách nhau bởi dâu hai chấm ":". Ví dụ: AA:BB:CC:DD:EE:FF</w:t>
            </w:r>
          </w:p>
        </w:tc>
      </w:tr>
      <w:tr w:rsidR="00F0172A" w:rsidRPr="007E54E2" w14:paraId="76122B6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6D9147D" w14:textId="77777777" w:rsidR="00F0172A" w:rsidRPr="007E54E2" w:rsidRDefault="00F0172A" w:rsidP="00866F1A">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F3E1DE" w14:textId="77777777" w:rsidR="00F0172A" w:rsidRPr="007E54E2" w:rsidRDefault="00F0172A" w:rsidP="00866F1A">
            <w:pPr>
              <w:rPr>
                <w:sz w:val="24"/>
                <w:szCs w:val="24"/>
              </w:rPr>
            </w:pPr>
            <w:r w:rsidRPr="007E54E2">
              <w:rPr>
                <w:sz w:val="24"/>
                <w:szCs w:val="24"/>
              </w:rPr>
              <w:t>authenString</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2CCF0D" w14:textId="77777777" w:rsidR="00F0172A" w:rsidRPr="007E54E2" w:rsidRDefault="00F0172A"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D0FF18D" w14:textId="6A4773F0" w:rsidR="00F0172A" w:rsidRPr="007E54E2" w:rsidRDefault="002A4246" w:rsidP="00866F1A">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D0905C" w14:textId="77777777" w:rsidR="00C62A0B" w:rsidRDefault="00C62A0B" w:rsidP="00C62A0B">
            <w:pPr>
              <w:pStyle w:val="FirstLevelBullet"/>
              <w:numPr>
                <w:ilvl w:val="0"/>
                <w:numId w:val="0"/>
              </w:numPr>
              <w:rPr>
                <w:sz w:val="24"/>
                <w:szCs w:val="24"/>
                <w:lang w:eastAsia="en-AU"/>
              </w:rPr>
            </w:pPr>
            <w:r>
              <w:rPr>
                <w:sz w:val="24"/>
                <w:szCs w:val="24"/>
                <w:lang w:eastAsia="en-AU"/>
              </w:rPr>
              <w:t xml:space="preserve">Chuỗi có định dạng: </w:t>
            </w:r>
            <w:r w:rsidRPr="00C62A0B">
              <w:rPr>
                <w:sz w:val="24"/>
                <w:szCs w:val="24"/>
                <w:lang w:eastAsia="en-AU"/>
              </w:rPr>
              <w:t>$id$salt$encrypted</w:t>
            </w:r>
          </w:p>
          <w:p w14:paraId="423EE15A" w14:textId="77777777" w:rsidR="00C62A0B" w:rsidRDefault="00C62A0B" w:rsidP="00C62A0B">
            <w:pPr>
              <w:pStyle w:val="FirstLevelBullet"/>
              <w:numPr>
                <w:ilvl w:val="0"/>
                <w:numId w:val="0"/>
              </w:numPr>
              <w:rPr>
                <w:sz w:val="24"/>
                <w:szCs w:val="24"/>
                <w:lang w:eastAsia="en-AU"/>
              </w:rPr>
            </w:pPr>
            <w:r>
              <w:rPr>
                <w:sz w:val="24"/>
                <w:szCs w:val="24"/>
                <w:lang w:eastAsia="en-AU"/>
              </w:rPr>
              <w:t xml:space="preserve">Với </w:t>
            </w:r>
            <w:r>
              <w:rPr>
                <w:sz w:val="24"/>
                <w:szCs w:val="24"/>
                <w:lang w:eastAsia="en-AU"/>
              </w:rPr>
              <w:tab/>
              <w:t>id =1</w:t>
            </w:r>
          </w:p>
          <w:p w14:paraId="7E121C66" w14:textId="77777777" w:rsidR="00C62A0B" w:rsidRDefault="00C62A0B" w:rsidP="00C62A0B">
            <w:pPr>
              <w:pStyle w:val="FirstLevelBullet"/>
              <w:numPr>
                <w:ilvl w:val="0"/>
                <w:numId w:val="0"/>
              </w:numPr>
              <w:rPr>
                <w:sz w:val="24"/>
                <w:szCs w:val="24"/>
                <w:lang w:eastAsia="en-AU"/>
              </w:rPr>
            </w:pPr>
            <w:r>
              <w:rPr>
                <w:sz w:val="24"/>
                <w:szCs w:val="24"/>
                <w:lang w:eastAsia="en-AU"/>
              </w:rPr>
              <w:tab/>
              <w:t>salt = "D2...40."</w:t>
            </w:r>
          </w:p>
          <w:p w14:paraId="57B2812B" w14:textId="603C22DB" w:rsidR="00F0172A" w:rsidRPr="007E54E2" w:rsidRDefault="00C62A0B" w:rsidP="00C62A0B">
            <w:pPr>
              <w:pStyle w:val="FirstLevelBullet"/>
              <w:numPr>
                <w:ilvl w:val="0"/>
                <w:numId w:val="0"/>
              </w:numPr>
              <w:rPr>
                <w:sz w:val="24"/>
                <w:szCs w:val="24"/>
                <w:lang w:eastAsia="en-AU"/>
              </w:rPr>
            </w:pPr>
            <w:r>
              <w:rPr>
                <w:sz w:val="24"/>
                <w:szCs w:val="24"/>
                <w:lang w:eastAsia="en-AU"/>
              </w:rPr>
              <w:tab/>
              <w:t xml:space="preserve">encrypted= </w:t>
            </w:r>
            <w:r w:rsidRPr="007E54E2">
              <w:rPr>
                <w:sz w:val="24"/>
                <w:szCs w:val="24"/>
                <w:lang w:eastAsia="en-AU"/>
              </w:rPr>
              <w:t xml:space="preserve">Chuỗi xác thực là mã hóa </w:t>
            </w:r>
            <w:r>
              <w:rPr>
                <w:sz w:val="24"/>
                <w:szCs w:val="24"/>
                <w:lang w:eastAsia="en-AU"/>
              </w:rPr>
              <w:t xml:space="preserve">mật khẩu dựa trên </w:t>
            </w:r>
            <w:r w:rsidRPr="007E54E2">
              <w:rPr>
                <w:sz w:val="24"/>
                <w:szCs w:val="24"/>
                <w:lang w:eastAsia="en-AU"/>
              </w:rPr>
              <w:t>MD5 của chuỗi ký tự ghép giữa “VNPT” và MAC của thiết bị di động clientMac</w:t>
            </w:r>
          </w:p>
        </w:tc>
      </w:tr>
      <w:tr w:rsidR="00D271EB" w:rsidRPr="007E54E2" w14:paraId="7CB383F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217237F"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B99155" w14:textId="27FFB56C"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6094DAF" w14:textId="7BA6571E"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DF60A51" w14:textId="5800F343"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90F929" w14:textId="706E005F" w:rsidR="00D271EB" w:rsidRPr="007E54E2" w:rsidRDefault="00D271EB" w:rsidP="00D271EB">
            <w:pPr>
              <w:pStyle w:val="FirstLevelBullet"/>
              <w:numPr>
                <w:ilvl w:val="0"/>
                <w:numId w:val="0"/>
              </w:numPr>
              <w:rPr>
                <w:sz w:val="24"/>
                <w:szCs w:val="24"/>
                <w:lang w:eastAsia="en-AU"/>
              </w:rPr>
            </w:pPr>
            <w:r w:rsidRPr="007E54E2">
              <w:rPr>
                <w:sz w:val="24"/>
                <w:szCs w:val="24"/>
                <w:lang w:eastAsia="en-AU"/>
              </w:rPr>
              <w:t>Index của request</w:t>
            </w:r>
          </w:p>
        </w:tc>
      </w:tr>
    </w:tbl>
    <w:p w14:paraId="0DDB9FE9" w14:textId="77777777" w:rsidR="00F0172A" w:rsidRDefault="00F0172A" w:rsidP="00F0172A"/>
    <w:p w14:paraId="3D927234" w14:textId="307D484C" w:rsidR="00F0172A" w:rsidRDefault="00F0172A" w:rsidP="00F0172A">
      <w:pPr>
        <w:pStyle w:val="Heading3"/>
      </w:pPr>
      <w:bookmarkStart w:id="28" w:name="_Toc113352599"/>
      <w:r>
        <w:t>Response</w:t>
      </w:r>
      <w:bookmarkEnd w:id="28"/>
    </w:p>
    <w:tbl>
      <w:tblPr>
        <w:tblW w:w="9175" w:type="dxa"/>
        <w:tblLayout w:type="fixed"/>
        <w:tblLook w:val="0000" w:firstRow="0" w:lastRow="0" w:firstColumn="0" w:lastColumn="0" w:noHBand="0" w:noVBand="0"/>
      </w:tblPr>
      <w:tblGrid>
        <w:gridCol w:w="625"/>
        <w:gridCol w:w="1780"/>
        <w:gridCol w:w="992"/>
        <w:gridCol w:w="993"/>
        <w:gridCol w:w="4785"/>
      </w:tblGrid>
      <w:tr w:rsidR="00CC23AC" w:rsidRPr="007E54E2" w14:paraId="00163EED"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4089C34D" w14:textId="5A505A18" w:rsidR="00CC23AC" w:rsidRPr="007E54E2" w:rsidRDefault="00CC23AC" w:rsidP="00866F1A">
            <w:pPr>
              <w:rPr>
                <w:b/>
                <w:bCs/>
                <w:sz w:val="24"/>
                <w:szCs w:val="24"/>
                <w:lang w:eastAsia="en-AU"/>
              </w:rPr>
            </w:pPr>
            <w:r w:rsidRPr="007E54E2">
              <w:rPr>
                <w:b/>
                <w:bCs/>
                <w:sz w:val="24"/>
                <w:szCs w:val="24"/>
                <w:lang w:eastAsia="en-AU"/>
              </w:rPr>
              <w:t>Headers</w:t>
            </w:r>
          </w:p>
        </w:tc>
      </w:tr>
      <w:tr w:rsidR="00CC23AC" w:rsidRPr="007E54E2" w14:paraId="119DC34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78CC1B" w14:textId="77777777" w:rsidR="00CC23AC" w:rsidRPr="007E54E2" w:rsidRDefault="00CC23AC" w:rsidP="00866F1A">
            <w:pPr>
              <w:rPr>
                <w:b/>
                <w:bCs/>
                <w:sz w:val="24"/>
                <w:szCs w:val="24"/>
                <w:lang w:eastAsia="en-AU"/>
              </w:rPr>
            </w:pPr>
            <w:r w:rsidRPr="007E54E2">
              <w:rPr>
                <w:b/>
                <w:bCs/>
                <w:sz w:val="24"/>
                <w:szCs w:val="24"/>
                <w:lang w:eastAsia="en-AU"/>
              </w:rPr>
              <w:lastRenderedPageBreak/>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53B28FC" w14:textId="77777777" w:rsidR="00CC23AC" w:rsidRPr="007E54E2" w:rsidRDefault="00CC23AC"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9A038DE" w14:textId="77777777" w:rsidR="00CC23AC" w:rsidRPr="007E54E2" w:rsidRDefault="00CC23AC"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B27704" w14:textId="77777777" w:rsidR="00CC23AC" w:rsidRPr="007E54E2" w:rsidRDefault="00CC23AC"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38C8A2E" w14:textId="77777777" w:rsidR="00CC23AC" w:rsidRPr="007E54E2" w:rsidRDefault="00CC23AC" w:rsidP="00866F1A">
            <w:pPr>
              <w:rPr>
                <w:b/>
                <w:bCs/>
                <w:sz w:val="24"/>
                <w:szCs w:val="24"/>
                <w:lang w:eastAsia="en-AU"/>
              </w:rPr>
            </w:pPr>
            <w:r w:rsidRPr="007E54E2">
              <w:rPr>
                <w:b/>
                <w:bCs/>
                <w:sz w:val="24"/>
                <w:szCs w:val="24"/>
                <w:lang w:eastAsia="en-AU"/>
              </w:rPr>
              <w:t>Description</w:t>
            </w:r>
          </w:p>
        </w:tc>
      </w:tr>
      <w:tr w:rsidR="00CC23AC" w:rsidRPr="007E54E2" w14:paraId="59C7A9CD"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130D454" w14:textId="58AFA2BC" w:rsidR="00CC23AC" w:rsidRPr="007E54E2" w:rsidRDefault="00960690" w:rsidP="00CC23AC">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4E93F9" w14:textId="4B3D0A8C" w:rsidR="00CC23AC" w:rsidRPr="007E54E2" w:rsidRDefault="00CC23AC" w:rsidP="00CC23AC">
            <w:pPr>
              <w:rPr>
                <w:bCs/>
                <w:sz w:val="24"/>
                <w:szCs w:val="24"/>
                <w:lang w:eastAsia="en-AU"/>
              </w:rPr>
            </w:pPr>
            <w:r w:rsidRPr="007E54E2">
              <w:rPr>
                <w:bCs/>
                <w:sz w:val="24"/>
                <w:szCs w:val="24"/>
                <w:lang w:eastAsia="en-AU"/>
              </w:rPr>
              <w:t>Set-Cooki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68FA23B" w14:textId="7FCA6AC8" w:rsidR="00CC23AC" w:rsidRPr="007E54E2" w:rsidRDefault="00CC23AC" w:rsidP="00CC23AC">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F4F8520" w14:textId="4FB6FE4A" w:rsidR="00CC23AC" w:rsidRPr="007E54E2" w:rsidRDefault="002A4246" w:rsidP="00960690">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35AE62" w14:textId="5FC472F6" w:rsidR="00CC23AC" w:rsidRPr="007E54E2" w:rsidRDefault="00CC23AC" w:rsidP="00CC23AC">
            <w:pPr>
              <w:rPr>
                <w:sz w:val="24"/>
                <w:szCs w:val="24"/>
              </w:rPr>
            </w:pPr>
            <w:r w:rsidRPr="007E54E2">
              <w:rPr>
                <w:sz w:val="24"/>
                <w:szCs w:val="24"/>
              </w:rPr>
              <w:t>- Session ID của phiên kết nối</w:t>
            </w:r>
          </w:p>
          <w:p w14:paraId="08B318B6" w14:textId="5195000B" w:rsidR="00CC23AC" w:rsidRPr="007E54E2" w:rsidRDefault="00CC23AC" w:rsidP="00CC23AC">
            <w:pPr>
              <w:jc w:val="left"/>
              <w:rPr>
                <w:i/>
                <w:sz w:val="24"/>
                <w:szCs w:val="24"/>
              </w:rPr>
            </w:pPr>
            <w:r w:rsidRPr="007E54E2">
              <w:rPr>
                <w:i/>
                <w:sz w:val="24"/>
                <w:szCs w:val="24"/>
              </w:rPr>
              <w:t xml:space="preserve">- </w:t>
            </w:r>
            <w:r w:rsidRPr="007E54E2">
              <w:rPr>
                <w:sz w:val="24"/>
                <w:szCs w:val="24"/>
              </w:rPr>
              <w:t>Định dạng:</w:t>
            </w:r>
            <w:r w:rsidRPr="007E54E2">
              <w:rPr>
                <w:i/>
                <w:sz w:val="24"/>
                <w:szCs w:val="24"/>
              </w:rPr>
              <w:t xml:space="preserve"> SESSIONID=&lt;id&gt;;md5=del;base64=del;salt=&lt;salt&gt;</w:t>
            </w:r>
          </w:p>
        </w:tc>
      </w:tr>
    </w:tbl>
    <w:p w14:paraId="0B7BAEBA" w14:textId="78E9EE1D" w:rsidR="00CC23AC" w:rsidRPr="00CC23AC" w:rsidRDefault="00CC23AC" w:rsidP="00CC23AC"/>
    <w:tbl>
      <w:tblPr>
        <w:tblW w:w="9175" w:type="dxa"/>
        <w:tblLayout w:type="fixed"/>
        <w:tblLook w:val="0000" w:firstRow="0" w:lastRow="0" w:firstColumn="0" w:lastColumn="0" w:noHBand="0" w:noVBand="0"/>
      </w:tblPr>
      <w:tblGrid>
        <w:gridCol w:w="625"/>
        <w:gridCol w:w="1780"/>
        <w:gridCol w:w="992"/>
        <w:gridCol w:w="993"/>
        <w:gridCol w:w="4785"/>
      </w:tblGrid>
      <w:tr w:rsidR="00F0172A" w:rsidRPr="007E54E2" w14:paraId="074E004A"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36341673" w14:textId="77777777" w:rsidR="00F0172A" w:rsidRPr="007E54E2" w:rsidRDefault="00F0172A" w:rsidP="00866F1A">
            <w:pPr>
              <w:rPr>
                <w:b/>
                <w:bCs/>
                <w:sz w:val="24"/>
                <w:szCs w:val="24"/>
                <w:lang w:eastAsia="en-AU"/>
              </w:rPr>
            </w:pPr>
            <w:r w:rsidRPr="007E54E2">
              <w:rPr>
                <w:b/>
                <w:bCs/>
                <w:sz w:val="24"/>
                <w:szCs w:val="24"/>
                <w:lang w:eastAsia="en-AU"/>
              </w:rPr>
              <w:t>Payload</w:t>
            </w:r>
          </w:p>
        </w:tc>
      </w:tr>
      <w:tr w:rsidR="00F0172A" w:rsidRPr="007E54E2" w14:paraId="608FAAD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66DC76F" w14:textId="77777777" w:rsidR="00F0172A" w:rsidRPr="007E54E2" w:rsidRDefault="00F0172A"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C88E223" w14:textId="77777777" w:rsidR="00F0172A" w:rsidRPr="007E54E2" w:rsidRDefault="00F0172A"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3A58395F" w14:textId="77777777" w:rsidR="00F0172A" w:rsidRPr="007E54E2" w:rsidRDefault="00F0172A"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9DD77D" w14:textId="77777777" w:rsidR="00F0172A" w:rsidRPr="007E54E2" w:rsidRDefault="00F0172A"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360B86A" w14:textId="77777777" w:rsidR="00F0172A" w:rsidRPr="007E54E2" w:rsidRDefault="00F0172A" w:rsidP="00866F1A">
            <w:pPr>
              <w:rPr>
                <w:b/>
                <w:bCs/>
                <w:sz w:val="24"/>
                <w:szCs w:val="24"/>
                <w:lang w:eastAsia="en-AU"/>
              </w:rPr>
            </w:pPr>
            <w:r w:rsidRPr="007E54E2">
              <w:rPr>
                <w:b/>
                <w:bCs/>
                <w:sz w:val="24"/>
                <w:szCs w:val="24"/>
                <w:lang w:eastAsia="en-AU"/>
              </w:rPr>
              <w:t>Description</w:t>
            </w:r>
          </w:p>
        </w:tc>
      </w:tr>
      <w:tr w:rsidR="00F0172A" w:rsidRPr="007E54E2" w14:paraId="67F6630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2994549" w14:textId="77777777" w:rsidR="00F0172A" w:rsidRPr="007E54E2" w:rsidRDefault="00F0172A" w:rsidP="00F0172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03B2D2" w14:textId="77777777" w:rsidR="00F0172A" w:rsidRPr="007E54E2" w:rsidRDefault="00F0172A" w:rsidP="00F0172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1F01010" w14:textId="09F2B36E" w:rsidR="00F0172A" w:rsidRPr="007E54E2" w:rsidRDefault="008358D0" w:rsidP="00F0172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1A50444" w14:textId="37EDCCE6" w:rsidR="00F0172A" w:rsidRPr="007E54E2" w:rsidRDefault="002A4246" w:rsidP="00F0172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B9BDE7" w14:textId="49A96022" w:rsidR="00F0172A" w:rsidRPr="007E54E2" w:rsidRDefault="00F0172A" w:rsidP="00F0172A">
            <w:pPr>
              <w:rPr>
                <w:bCs/>
                <w:sz w:val="24"/>
                <w:szCs w:val="24"/>
                <w:lang w:eastAsia="en-AU"/>
              </w:rPr>
            </w:pPr>
            <w:r w:rsidRPr="007E54E2">
              <w:rPr>
                <w:bCs/>
                <w:sz w:val="24"/>
                <w:szCs w:val="24"/>
                <w:lang w:eastAsia="en-AU"/>
              </w:rPr>
              <w:t>- Mã kết quả</w:t>
            </w:r>
            <w:r w:rsidR="002A4246" w:rsidRPr="007E54E2">
              <w:rPr>
                <w:bCs/>
                <w:sz w:val="24"/>
                <w:szCs w:val="24"/>
                <w:lang w:eastAsia="en-AU"/>
              </w:rPr>
              <w:t xml:space="preserve"> chi tiết trong mục </w:t>
            </w:r>
            <w:r w:rsidR="002A4246" w:rsidRPr="007E54E2">
              <w:rPr>
                <w:bCs/>
                <w:sz w:val="24"/>
                <w:szCs w:val="24"/>
                <w:lang w:eastAsia="en-AU"/>
              </w:rPr>
              <w:fldChar w:fldCharType="begin"/>
            </w:r>
            <w:r w:rsidR="002A4246" w:rsidRPr="007E54E2">
              <w:rPr>
                <w:bCs/>
                <w:sz w:val="24"/>
                <w:szCs w:val="24"/>
                <w:lang w:eastAsia="en-AU"/>
              </w:rPr>
              <w:instrText xml:space="preserve"> REF _Ref111454193 \n \h </w:instrText>
            </w:r>
            <w:r w:rsidR="007E54E2" w:rsidRPr="007E54E2">
              <w:rPr>
                <w:bCs/>
                <w:sz w:val="24"/>
                <w:szCs w:val="24"/>
                <w:lang w:eastAsia="en-AU"/>
              </w:rPr>
              <w:instrText xml:space="preserve"> \* MERGEFORMAT </w:instrText>
            </w:r>
            <w:r w:rsidR="002A4246" w:rsidRPr="007E54E2">
              <w:rPr>
                <w:bCs/>
                <w:sz w:val="24"/>
                <w:szCs w:val="24"/>
                <w:lang w:eastAsia="en-AU"/>
              </w:rPr>
            </w:r>
            <w:r w:rsidR="002A4246" w:rsidRPr="007E54E2">
              <w:rPr>
                <w:bCs/>
                <w:sz w:val="24"/>
                <w:szCs w:val="24"/>
                <w:lang w:eastAsia="en-AU"/>
              </w:rPr>
              <w:fldChar w:fldCharType="separate"/>
            </w:r>
            <w:r w:rsidR="002A4246" w:rsidRPr="007E54E2">
              <w:rPr>
                <w:bCs/>
                <w:sz w:val="24"/>
                <w:szCs w:val="24"/>
                <w:lang w:eastAsia="en-AU"/>
              </w:rPr>
              <w:t>9.1</w:t>
            </w:r>
            <w:r w:rsidR="002A4246" w:rsidRPr="007E54E2">
              <w:rPr>
                <w:bCs/>
                <w:sz w:val="24"/>
                <w:szCs w:val="24"/>
                <w:lang w:eastAsia="en-AU"/>
              </w:rPr>
              <w:fldChar w:fldCharType="end"/>
            </w:r>
          </w:p>
          <w:p w14:paraId="03C6429E" w14:textId="3EBBD4B2" w:rsidR="004A6C08" w:rsidRPr="007E54E2" w:rsidRDefault="004A6C08" w:rsidP="00373663">
            <w:pPr>
              <w:rPr>
                <w:b/>
                <w:bCs/>
                <w:sz w:val="24"/>
                <w:szCs w:val="24"/>
                <w:lang w:eastAsia="en-AU"/>
              </w:rPr>
            </w:pPr>
            <w:r>
              <w:rPr>
                <w:bCs/>
                <w:sz w:val="24"/>
                <w:szCs w:val="24"/>
                <w:lang w:eastAsia="en-AU"/>
              </w:rPr>
              <w:t>- Giá trị:</w:t>
            </w:r>
            <w:r w:rsidR="00316984">
              <w:rPr>
                <w:bCs/>
                <w:sz w:val="24"/>
                <w:szCs w:val="24"/>
                <w:lang w:eastAsia="en-AU"/>
              </w:rPr>
              <w:t xml:space="preserve"> </w:t>
            </w:r>
            <w:r w:rsidR="00373663">
              <w:rPr>
                <w:bCs/>
                <w:sz w:val="24"/>
                <w:szCs w:val="24"/>
                <w:lang w:eastAsia="en-AU"/>
              </w:rPr>
              <w:t xml:space="preserve">0, </w:t>
            </w:r>
            <w:r w:rsidR="001445C4">
              <w:rPr>
                <w:bCs/>
                <w:sz w:val="24"/>
                <w:szCs w:val="24"/>
                <w:lang w:eastAsia="en-AU"/>
              </w:rPr>
              <w:t xml:space="preserve">1, </w:t>
            </w:r>
            <w:r w:rsidR="00316984">
              <w:rPr>
                <w:bCs/>
                <w:sz w:val="24"/>
                <w:szCs w:val="24"/>
                <w:lang w:eastAsia="en-AU"/>
              </w:rPr>
              <w:t xml:space="preserve">8, </w:t>
            </w:r>
            <w:r w:rsidR="00373663">
              <w:rPr>
                <w:bCs/>
                <w:sz w:val="24"/>
                <w:szCs w:val="24"/>
                <w:lang w:eastAsia="en-AU"/>
              </w:rPr>
              <w:t>9, 10, 12, 14</w:t>
            </w:r>
          </w:p>
        </w:tc>
      </w:tr>
      <w:tr w:rsidR="00F0172A" w:rsidRPr="007E54E2" w14:paraId="791C65F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2427DF1" w14:textId="77777777" w:rsidR="00F0172A" w:rsidRPr="007E54E2" w:rsidRDefault="00F0172A" w:rsidP="00F0172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E6791D" w14:textId="77777777" w:rsidR="00F0172A" w:rsidRPr="007E54E2" w:rsidRDefault="00F0172A" w:rsidP="00F0172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3C14365" w14:textId="77777777" w:rsidR="00F0172A" w:rsidRPr="007E54E2" w:rsidRDefault="00F0172A" w:rsidP="00F0172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8436F41" w14:textId="161BB3E1" w:rsidR="00F0172A" w:rsidRPr="007E54E2" w:rsidRDefault="005610AE" w:rsidP="00F0172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999634" w14:textId="69487177" w:rsidR="00F0172A" w:rsidRPr="007E54E2" w:rsidRDefault="00F0172A" w:rsidP="00F0172A">
            <w:pPr>
              <w:rPr>
                <w:sz w:val="24"/>
                <w:szCs w:val="24"/>
                <w:lang w:eastAsia="en-AU"/>
              </w:rPr>
            </w:pPr>
            <w:r w:rsidRPr="007E54E2">
              <w:rPr>
                <w:sz w:val="24"/>
                <w:szCs w:val="24"/>
                <w:lang w:eastAsia="en-AU"/>
              </w:rPr>
              <w:t>Mô tả kết quả</w:t>
            </w:r>
          </w:p>
        </w:tc>
      </w:tr>
      <w:tr w:rsidR="00D271EB" w:rsidRPr="007E54E2" w14:paraId="409563A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18149E4"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C8578" w14:textId="277D8B15"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D993E09" w14:textId="352D7C73"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AEDB942" w14:textId="433C358C"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E8F895" w14:textId="452D9BBE"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021AB07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E1C59A1"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A7412A"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B7BD3A2"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2872AC7E" w14:textId="6C68D756"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97DD89" w14:textId="4228C533"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54F02A41" w14:textId="77777777" w:rsidR="00F0172A" w:rsidRDefault="00F0172A" w:rsidP="00F0172A"/>
    <w:p w14:paraId="7761EB5A" w14:textId="44437B4A" w:rsidR="00F0172A" w:rsidRDefault="00F0172A" w:rsidP="00F0172A"/>
    <w:p w14:paraId="028ED409" w14:textId="77777777" w:rsidR="00F0172A" w:rsidRDefault="00F0172A" w:rsidP="00F0172A">
      <w:pPr>
        <w:pStyle w:val="Heading3"/>
      </w:pPr>
      <w:bookmarkStart w:id="29" w:name="_Toc113352600"/>
      <w:r>
        <w:t>Example</w:t>
      </w:r>
      <w:bookmarkEnd w:id="29"/>
    </w:p>
    <w:p w14:paraId="3C6905F5" w14:textId="5ACEF60F" w:rsidR="00F0172A" w:rsidRDefault="00F0172A" w:rsidP="00F0172A">
      <w:pPr>
        <w:rPr>
          <w:b/>
        </w:rPr>
      </w:pPr>
      <w:r>
        <w:rPr>
          <w:b/>
        </w:rPr>
        <w:t>Request:</w:t>
      </w:r>
    </w:p>
    <w:p w14:paraId="50C28539" w14:textId="17FDF865" w:rsidR="00960690" w:rsidRPr="00960690" w:rsidRDefault="00960690" w:rsidP="00F0172A">
      <w:pPr>
        <w:rPr>
          <w:i/>
          <w:u w:val="single"/>
        </w:rPr>
      </w:pPr>
      <w:r w:rsidRPr="00960690">
        <w:rPr>
          <w:u w:val="single"/>
        </w:rPr>
        <w:t>https://192.168.88.1:9000/onelinklogin</w:t>
      </w:r>
    </w:p>
    <w:p w14:paraId="58453080" w14:textId="77777777" w:rsidR="00F0172A" w:rsidRDefault="00F0172A" w:rsidP="00F0172A">
      <w:r>
        <w:t>{</w:t>
      </w:r>
    </w:p>
    <w:p w14:paraId="1D07A982" w14:textId="77777777" w:rsidR="00F0172A" w:rsidRDefault="00F0172A" w:rsidP="00F0172A">
      <w:r>
        <w:tab/>
        <w:t>"action": "openSession",</w:t>
      </w:r>
    </w:p>
    <w:p w14:paraId="49FEA5C2" w14:textId="77777777" w:rsidR="00F0172A" w:rsidRDefault="00F0172A" w:rsidP="00F0172A">
      <w:r>
        <w:tab/>
        <w:t>"clientMac": "&lt;clientMac&gt;",</w:t>
      </w:r>
    </w:p>
    <w:p w14:paraId="4929F2E5" w14:textId="77777777" w:rsidR="00F0172A" w:rsidRDefault="00F0172A" w:rsidP="00F0172A">
      <w:r>
        <w:tab/>
        <w:t>"authenString": "&lt;authenString&gt;",</w:t>
      </w:r>
    </w:p>
    <w:p w14:paraId="695818D9" w14:textId="42F58CFD" w:rsidR="00F0172A" w:rsidRDefault="00F0172A" w:rsidP="00F0172A">
      <w:r>
        <w:tab/>
        <w:t xml:space="preserve">"requestId": </w:t>
      </w:r>
      <w:r w:rsidR="00FA141F">
        <w:t>&lt;requestId&gt;</w:t>
      </w:r>
    </w:p>
    <w:p w14:paraId="260746EC" w14:textId="77777777" w:rsidR="00F0172A" w:rsidRDefault="00F0172A" w:rsidP="00F0172A">
      <w:r>
        <w:t>}</w:t>
      </w:r>
    </w:p>
    <w:p w14:paraId="4E7CEDB8" w14:textId="5CBEC067" w:rsidR="00F0172A" w:rsidRDefault="00F0172A" w:rsidP="00F0172A">
      <w:pPr>
        <w:rPr>
          <w:b/>
        </w:rPr>
      </w:pPr>
      <w:r>
        <w:rPr>
          <w:b/>
        </w:rPr>
        <w:t>Response:</w:t>
      </w:r>
    </w:p>
    <w:p w14:paraId="3318F9F5" w14:textId="77777777" w:rsidR="00F0172A" w:rsidRDefault="00F0172A" w:rsidP="00F0172A">
      <w:r>
        <w:t>{</w:t>
      </w:r>
    </w:p>
    <w:p w14:paraId="6039F9ED" w14:textId="77777777" w:rsidR="00F0172A" w:rsidRDefault="00F0172A" w:rsidP="00F0172A">
      <w:r>
        <w:tab/>
        <w:t>"status": 0,</w:t>
      </w:r>
    </w:p>
    <w:p w14:paraId="2B35F5B4" w14:textId="77777777" w:rsidR="00F0172A" w:rsidRDefault="00F0172A" w:rsidP="00F0172A">
      <w:r>
        <w:tab/>
        <w:t>"message": "Success",</w:t>
      </w:r>
    </w:p>
    <w:p w14:paraId="501FD6DA" w14:textId="54E71818" w:rsidR="00F0172A" w:rsidRDefault="00F0172A" w:rsidP="00F0172A">
      <w:r>
        <w:tab/>
        <w:t xml:space="preserve">"requestId": </w:t>
      </w:r>
      <w:r w:rsidR="00FA141F">
        <w:t>&lt;requestId&gt;</w:t>
      </w:r>
      <w:r>
        <w:t>,</w:t>
      </w:r>
    </w:p>
    <w:p w14:paraId="70824894" w14:textId="77777777" w:rsidR="00F0172A" w:rsidRDefault="00F0172A" w:rsidP="00F0172A">
      <w:r>
        <w:lastRenderedPageBreak/>
        <w:tab/>
        <w:t>"data": {}</w:t>
      </w:r>
    </w:p>
    <w:p w14:paraId="1531F314" w14:textId="5127385F" w:rsidR="00F0172A" w:rsidRDefault="00F0172A" w:rsidP="00F0172A">
      <w:r>
        <w:t>}</w:t>
      </w:r>
    </w:p>
    <w:p w14:paraId="2C6EC99D" w14:textId="57CB31A8" w:rsidR="00FF6D19" w:rsidRPr="00FF6D19" w:rsidRDefault="008358D0" w:rsidP="00FF6D19">
      <w:pPr>
        <w:pStyle w:val="Heading2"/>
      </w:pPr>
      <w:bookmarkStart w:id="30" w:name="_Toc113352601"/>
      <w:r>
        <w:t>lo</w:t>
      </w:r>
      <w:r w:rsidR="00FF6D19">
        <w:t>gin</w:t>
      </w:r>
      <w:bookmarkEnd w:id="30"/>
    </w:p>
    <w:p w14:paraId="0A4AE927" w14:textId="77777777" w:rsidR="00CC23AC" w:rsidRDefault="00CC23AC" w:rsidP="00CC23AC">
      <w:pPr>
        <w:pStyle w:val="Heading3"/>
      </w:pPr>
      <w:bookmarkStart w:id="31" w:name="_Ref113349014"/>
      <w:bookmarkStart w:id="32" w:name="_Toc113352602"/>
      <w:r>
        <w:t>Mô tả API</w:t>
      </w:r>
      <w:bookmarkEnd w:id="31"/>
      <w:bookmarkEnd w:id="32"/>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CC23AC" w:rsidRPr="007E54E2" w14:paraId="190AB1F6" w14:textId="77777777" w:rsidTr="008358D0">
        <w:trPr>
          <w:trHeight w:val="567"/>
        </w:trPr>
        <w:tc>
          <w:tcPr>
            <w:tcW w:w="996" w:type="pct"/>
            <w:shd w:val="clear" w:color="auto" w:fill="D9D9D9" w:themeFill="background1" w:themeFillShade="D9"/>
            <w:vAlign w:val="center"/>
          </w:tcPr>
          <w:p w14:paraId="76DF409A" w14:textId="77777777" w:rsidR="00CC23AC" w:rsidRPr="007E54E2" w:rsidRDefault="00CC23AC"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36ACAA36" w14:textId="77777777" w:rsidR="00CC23AC" w:rsidRPr="007E54E2" w:rsidRDefault="00CC23AC" w:rsidP="007908BF">
            <w:pPr>
              <w:pStyle w:val="ANSVNormal"/>
              <w:rPr>
                <w:rFonts w:cs="Times New Roman"/>
                <w:sz w:val="24"/>
                <w:szCs w:val="24"/>
              </w:rPr>
            </w:pPr>
            <w:r w:rsidRPr="007E54E2">
              <w:rPr>
                <w:rFonts w:cs="Times New Roman"/>
                <w:sz w:val="24"/>
                <w:szCs w:val="24"/>
              </w:rPr>
              <w:t>Description</w:t>
            </w:r>
          </w:p>
        </w:tc>
      </w:tr>
      <w:tr w:rsidR="00CC23AC" w:rsidRPr="007E54E2" w14:paraId="530EE0D4" w14:textId="77777777" w:rsidTr="008358D0">
        <w:trPr>
          <w:trHeight w:val="362"/>
        </w:trPr>
        <w:tc>
          <w:tcPr>
            <w:tcW w:w="996" w:type="pct"/>
            <w:vAlign w:val="center"/>
          </w:tcPr>
          <w:p w14:paraId="4A59E3C3" w14:textId="075F1E05" w:rsidR="00CC23AC" w:rsidRPr="007E54E2" w:rsidRDefault="00CC23AC" w:rsidP="00866F1A">
            <w:pPr>
              <w:rPr>
                <w:color w:val="000000"/>
                <w:sz w:val="24"/>
                <w:szCs w:val="24"/>
              </w:rPr>
            </w:pPr>
            <w:r w:rsidRPr="007E54E2">
              <w:rPr>
                <w:sz w:val="24"/>
                <w:szCs w:val="24"/>
              </w:rPr>
              <w:t>login</w:t>
            </w:r>
          </w:p>
        </w:tc>
        <w:tc>
          <w:tcPr>
            <w:tcW w:w="4004" w:type="pct"/>
            <w:vAlign w:val="center"/>
          </w:tcPr>
          <w:p w14:paraId="75838EEC" w14:textId="35B469D5" w:rsidR="00CC23AC" w:rsidRPr="007E54E2" w:rsidRDefault="00FF6D19" w:rsidP="00866F1A">
            <w:pPr>
              <w:overflowPunct/>
              <w:autoSpaceDE/>
              <w:autoSpaceDN/>
              <w:adjustRightInd/>
              <w:spacing w:after="0"/>
              <w:jc w:val="left"/>
              <w:textAlignment w:val="auto"/>
              <w:rPr>
                <w:color w:val="000000"/>
                <w:sz w:val="24"/>
                <w:szCs w:val="24"/>
              </w:rPr>
            </w:pPr>
            <w:r w:rsidRPr="007E54E2">
              <w:rPr>
                <w:color w:val="000000"/>
                <w:sz w:val="24"/>
                <w:szCs w:val="24"/>
              </w:rPr>
              <w:t>Mobile App đăng nhập hệ thống</w:t>
            </w:r>
          </w:p>
        </w:tc>
      </w:tr>
      <w:tr w:rsidR="00CC23AC" w:rsidRPr="007E54E2" w14:paraId="29D79BBC" w14:textId="77777777" w:rsidTr="008358D0">
        <w:trPr>
          <w:trHeight w:val="362"/>
        </w:trPr>
        <w:tc>
          <w:tcPr>
            <w:tcW w:w="996" w:type="pct"/>
            <w:vAlign w:val="center"/>
          </w:tcPr>
          <w:p w14:paraId="7CD410D6" w14:textId="77777777" w:rsidR="00CC23AC" w:rsidRPr="007E54E2" w:rsidRDefault="00CC23AC" w:rsidP="00866F1A">
            <w:pPr>
              <w:rPr>
                <w:sz w:val="24"/>
                <w:szCs w:val="24"/>
              </w:rPr>
            </w:pPr>
            <w:r w:rsidRPr="007E54E2">
              <w:rPr>
                <w:sz w:val="24"/>
                <w:szCs w:val="24"/>
              </w:rPr>
              <w:t>Host</w:t>
            </w:r>
          </w:p>
        </w:tc>
        <w:tc>
          <w:tcPr>
            <w:tcW w:w="4004" w:type="pct"/>
            <w:vAlign w:val="center"/>
          </w:tcPr>
          <w:p w14:paraId="6E96CA31" w14:textId="623B5870" w:rsidR="00CC23AC" w:rsidRPr="007E54E2" w:rsidRDefault="00CC23AC" w:rsidP="007908BF">
            <w:pPr>
              <w:pStyle w:val="ANSVNormal"/>
              <w:rPr>
                <w:rFonts w:cs="Times New Roman"/>
                <w:sz w:val="24"/>
                <w:szCs w:val="24"/>
              </w:rPr>
            </w:pPr>
            <w:r w:rsidRPr="007E54E2">
              <w:rPr>
                <w:rFonts w:cs="Times New Roman"/>
                <w:sz w:val="24"/>
                <w:szCs w:val="24"/>
              </w:rPr>
              <w:t>https://&lt;ip&gt;:9000/</w:t>
            </w:r>
            <w:r w:rsidR="00FF6D19" w:rsidRPr="007E54E2">
              <w:rPr>
                <w:rFonts w:cs="Times New Roman"/>
                <w:sz w:val="24"/>
                <w:szCs w:val="24"/>
              </w:rPr>
              <w:t>onelinklogin</w:t>
            </w:r>
          </w:p>
        </w:tc>
      </w:tr>
      <w:tr w:rsidR="00CC23AC" w:rsidRPr="007E54E2" w14:paraId="455F7D98" w14:textId="77777777" w:rsidTr="008358D0">
        <w:tc>
          <w:tcPr>
            <w:tcW w:w="996" w:type="pct"/>
            <w:vAlign w:val="center"/>
          </w:tcPr>
          <w:p w14:paraId="4F7E3E5B" w14:textId="77777777" w:rsidR="00CC23AC" w:rsidRPr="007E54E2" w:rsidRDefault="00CC23AC"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392B18B4" w14:textId="77777777" w:rsidR="00CC23AC" w:rsidRPr="007E54E2" w:rsidRDefault="00CC23AC" w:rsidP="007908BF">
            <w:pPr>
              <w:pStyle w:val="ANSVNormal"/>
              <w:rPr>
                <w:rFonts w:cs="Times New Roman"/>
                <w:sz w:val="24"/>
                <w:szCs w:val="24"/>
              </w:rPr>
            </w:pPr>
            <w:r w:rsidRPr="007E54E2">
              <w:rPr>
                <w:rFonts w:cs="Times New Roman"/>
                <w:sz w:val="24"/>
                <w:szCs w:val="24"/>
              </w:rPr>
              <w:t>HTTP POST</w:t>
            </w:r>
          </w:p>
        </w:tc>
      </w:tr>
      <w:tr w:rsidR="00CC23AC" w:rsidRPr="007E54E2" w14:paraId="033106EE" w14:textId="77777777" w:rsidTr="008358D0">
        <w:tc>
          <w:tcPr>
            <w:tcW w:w="996" w:type="pct"/>
            <w:vAlign w:val="center"/>
          </w:tcPr>
          <w:p w14:paraId="7B61FFA4" w14:textId="77777777" w:rsidR="00CC23AC" w:rsidRPr="007E54E2" w:rsidRDefault="00CC23AC"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79992518" w14:textId="77777777" w:rsidR="00CC23AC" w:rsidRPr="007E54E2" w:rsidRDefault="00CC23AC" w:rsidP="007908BF">
            <w:pPr>
              <w:pStyle w:val="ANSVNormal"/>
              <w:rPr>
                <w:rFonts w:cs="Times New Roman"/>
                <w:sz w:val="24"/>
                <w:szCs w:val="24"/>
              </w:rPr>
            </w:pPr>
            <w:r w:rsidRPr="007E54E2">
              <w:rPr>
                <w:rFonts w:cs="Times New Roman"/>
                <w:sz w:val="24"/>
                <w:szCs w:val="24"/>
              </w:rPr>
              <w:t>application/json</w:t>
            </w:r>
          </w:p>
        </w:tc>
      </w:tr>
      <w:tr w:rsidR="00CC23AC" w:rsidRPr="007E54E2" w14:paraId="42B604CF" w14:textId="77777777" w:rsidTr="008358D0">
        <w:tc>
          <w:tcPr>
            <w:tcW w:w="996" w:type="pct"/>
            <w:vAlign w:val="center"/>
          </w:tcPr>
          <w:p w14:paraId="0D3A27E0" w14:textId="736DF3B5" w:rsidR="00CC23AC" w:rsidRPr="007E54E2" w:rsidRDefault="00CC23AC"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1CBC7709" w14:textId="69DDF000" w:rsidR="00CC23AC" w:rsidRDefault="00CC23AC" w:rsidP="007908BF">
            <w:pPr>
              <w:pStyle w:val="ANSVNormal"/>
              <w:rPr>
                <w:rFonts w:cs="Times New Roman"/>
                <w:sz w:val="24"/>
                <w:szCs w:val="24"/>
              </w:rPr>
            </w:pPr>
            <w:r w:rsidRPr="007E54E2">
              <w:rPr>
                <w:rFonts w:cs="Times New Roman"/>
                <w:sz w:val="24"/>
                <w:szCs w:val="24"/>
              </w:rPr>
              <w:t>SESSIONID=&lt;session id&gt;;md5=&lt;authen string&gt;</w:t>
            </w:r>
          </w:p>
          <w:p w14:paraId="024D154F" w14:textId="39973EA4" w:rsidR="00620C05" w:rsidRDefault="00620C05" w:rsidP="007908BF">
            <w:pPr>
              <w:pStyle w:val="ANSVNormal"/>
              <w:rPr>
                <w:rFonts w:cs="Times New Roman"/>
                <w:sz w:val="24"/>
                <w:szCs w:val="24"/>
              </w:rPr>
            </w:pPr>
            <w:r>
              <w:rPr>
                <w:rFonts w:cs="Times New Roman"/>
                <w:sz w:val="24"/>
                <w:szCs w:val="24"/>
              </w:rPr>
              <w:t>&lt;session id&gt; nhận được từ response của API openSession</w:t>
            </w:r>
          </w:p>
          <w:p w14:paraId="4EAF1AE1" w14:textId="0811CAAF" w:rsidR="00C62A0B" w:rsidRDefault="00620C05" w:rsidP="00C62A0B">
            <w:pPr>
              <w:pStyle w:val="FirstLevelBullet"/>
              <w:numPr>
                <w:ilvl w:val="0"/>
                <w:numId w:val="0"/>
              </w:numPr>
              <w:rPr>
                <w:sz w:val="24"/>
                <w:szCs w:val="24"/>
                <w:lang w:eastAsia="en-AU"/>
              </w:rPr>
            </w:pPr>
            <w:r>
              <w:rPr>
                <w:sz w:val="24"/>
                <w:szCs w:val="24"/>
              </w:rPr>
              <w:t>&lt;</w:t>
            </w:r>
            <w:r w:rsidR="00C62A0B" w:rsidRPr="007E54E2">
              <w:rPr>
                <w:sz w:val="24"/>
                <w:szCs w:val="24"/>
              </w:rPr>
              <w:t>authen string&gt;</w:t>
            </w:r>
            <w:r w:rsidR="00C62A0B">
              <w:rPr>
                <w:sz w:val="24"/>
                <w:szCs w:val="24"/>
              </w:rPr>
              <w:t xml:space="preserve"> </w:t>
            </w:r>
            <w:r w:rsidR="00C62A0B">
              <w:rPr>
                <w:sz w:val="24"/>
                <w:szCs w:val="24"/>
                <w:lang w:eastAsia="en-AU"/>
              </w:rPr>
              <w:t xml:space="preserve">có định dạng: </w:t>
            </w:r>
            <w:r w:rsidR="00C62A0B" w:rsidRPr="00C62A0B">
              <w:rPr>
                <w:sz w:val="24"/>
                <w:szCs w:val="24"/>
                <w:lang w:eastAsia="en-AU"/>
              </w:rPr>
              <w:t>$id$salt$encrypted</w:t>
            </w:r>
          </w:p>
          <w:p w14:paraId="2EA714AA" w14:textId="77777777" w:rsidR="00C62A0B" w:rsidRDefault="00C62A0B" w:rsidP="00C62A0B">
            <w:pPr>
              <w:pStyle w:val="FirstLevelBullet"/>
              <w:numPr>
                <w:ilvl w:val="0"/>
                <w:numId w:val="0"/>
              </w:numPr>
              <w:rPr>
                <w:sz w:val="24"/>
                <w:szCs w:val="24"/>
                <w:lang w:eastAsia="en-AU"/>
              </w:rPr>
            </w:pPr>
            <w:r>
              <w:rPr>
                <w:sz w:val="24"/>
                <w:szCs w:val="24"/>
                <w:lang w:eastAsia="en-AU"/>
              </w:rPr>
              <w:t xml:space="preserve">Với </w:t>
            </w:r>
            <w:r>
              <w:rPr>
                <w:sz w:val="24"/>
                <w:szCs w:val="24"/>
                <w:lang w:eastAsia="en-AU"/>
              </w:rPr>
              <w:tab/>
              <w:t>id =1</w:t>
            </w:r>
          </w:p>
          <w:p w14:paraId="3662D408" w14:textId="77777777" w:rsidR="00620C05" w:rsidRDefault="00C62A0B" w:rsidP="00620C05">
            <w:pPr>
              <w:pStyle w:val="FirstLevelBullet"/>
              <w:numPr>
                <w:ilvl w:val="0"/>
                <w:numId w:val="0"/>
              </w:numPr>
              <w:rPr>
                <w:sz w:val="24"/>
                <w:szCs w:val="24"/>
              </w:rPr>
            </w:pPr>
            <w:r>
              <w:rPr>
                <w:sz w:val="24"/>
                <w:szCs w:val="24"/>
                <w:lang w:eastAsia="en-AU"/>
              </w:rPr>
              <w:tab/>
              <w:t xml:space="preserve">salt = </w:t>
            </w:r>
            <w:r w:rsidR="00620C05">
              <w:rPr>
                <w:sz w:val="24"/>
                <w:szCs w:val="24"/>
                <w:lang w:eastAsia="en-AU"/>
              </w:rPr>
              <w:t xml:space="preserve">&lt;salt&gt; </w:t>
            </w:r>
            <w:r w:rsidR="00620C05">
              <w:rPr>
                <w:sz w:val="24"/>
                <w:szCs w:val="24"/>
              </w:rPr>
              <w:t>nhận được từ response của API openSession</w:t>
            </w:r>
          </w:p>
          <w:p w14:paraId="0B186A63" w14:textId="5E7E828A" w:rsidR="00C62A0B" w:rsidRPr="007E54E2" w:rsidRDefault="00C62A0B" w:rsidP="00620C05">
            <w:pPr>
              <w:pStyle w:val="FirstLevelBullet"/>
              <w:numPr>
                <w:ilvl w:val="0"/>
                <w:numId w:val="0"/>
              </w:numPr>
              <w:rPr>
                <w:sz w:val="24"/>
                <w:szCs w:val="24"/>
              </w:rPr>
            </w:pPr>
            <w:r>
              <w:rPr>
                <w:sz w:val="24"/>
                <w:szCs w:val="24"/>
                <w:lang w:eastAsia="en-AU"/>
              </w:rPr>
              <w:tab/>
              <w:t xml:space="preserve">encrypted= </w:t>
            </w:r>
            <w:r w:rsidRPr="007E54E2">
              <w:rPr>
                <w:sz w:val="24"/>
                <w:szCs w:val="24"/>
                <w:lang w:eastAsia="en-AU"/>
              </w:rPr>
              <w:t xml:space="preserve">Chuỗi xác thực là mã hóa </w:t>
            </w:r>
            <w:r>
              <w:rPr>
                <w:sz w:val="24"/>
                <w:szCs w:val="24"/>
                <w:lang w:eastAsia="en-AU"/>
              </w:rPr>
              <w:t xml:space="preserve">mật khẩu dựa trên </w:t>
            </w:r>
            <w:r w:rsidRPr="007E54E2">
              <w:rPr>
                <w:sz w:val="24"/>
                <w:szCs w:val="24"/>
                <w:lang w:eastAsia="en-AU"/>
              </w:rPr>
              <w:t xml:space="preserve">MD5 của chuỗi ký tự ghép giữa </w:t>
            </w:r>
            <w:r w:rsidR="00620C05">
              <w:rPr>
                <w:sz w:val="24"/>
                <w:szCs w:val="24"/>
              </w:rPr>
              <w:t xml:space="preserve">&lt;session id&gt;, chuỗi </w:t>
            </w:r>
            <w:r w:rsidR="00620C05" w:rsidRPr="00D4618E">
              <w:rPr>
                <w:b/>
              </w:rPr>
              <w:t>On3L1nk</w:t>
            </w:r>
            <w:r w:rsidR="00620C05">
              <w:rPr>
                <w:sz w:val="24"/>
                <w:szCs w:val="24"/>
              </w:rPr>
              <w:t xml:space="preserve"> </w:t>
            </w:r>
            <w:r w:rsidRPr="007E54E2">
              <w:rPr>
                <w:sz w:val="24"/>
                <w:szCs w:val="24"/>
                <w:lang w:eastAsia="en-AU"/>
              </w:rPr>
              <w:t xml:space="preserve">và </w:t>
            </w:r>
            <w:r w:rsidR="00620C05">
              <w:rPr>
                <w:sz w:val="24"/>
                <w:szCs w:val="24"/>
                <w:lang w:eastAsia="en-AU"/>
              </w:rPr>
              <w:t>serial</w:t>
            </w:r>
            <w:r w:rsidRPr="007E54E2">
              <w:rPr>
                <w:sz w:val="24"/>
                <w:szCs w:val="24"/>
                <w:lang w:eastAsia="en-AU"/>
              </w:rPr>
              <w:t xml:space="preserve"> của thiết bị</w:t>
            </w:r>
          </w:p>
        </w:tc>
      </w:tr>
      <w:tr w:rsidR="00CC23AC" w:rsidRPr="007E54E2" w14:paraId="5DC0C5FB" w14:textId="77777777" w:rsidTr="008358D0">
        <w:tc>
          <w:tcPr>
            <w:tcW w:w="996" w:type="pct"/>
            <w:vAlign w:val="center"/>
          </w:tcPr>
          <w:p w14:paraId="0AE379A8" w14:textId="77777777" w:rsidR="00CC23AC" w:rsidRPr="007E54E2" w:rsidRDefault="00CC23AC"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53BEE76B" w14:textId="77777777" w:rsidR="00CC23AC" w:rsidRPr="007E54E2" w:rsidRDefault="00CC23AC" w:rsidP="007908BF">
            <w:pPr>
              <w:pStyle w:val="ANSVNormal"/>
              <w:rPr>
                <w:rFonts w:cs="Times New Roman"/>
                <w:sz w:val="24"/>
                <w:szCs w:val="24"/>
              </w:rPr>
            </w:pPr>
            <w:r w:rsidRPr="007E54E2">
              <w:rPr>
                <w:rFonts w:cs="Times New Roman"/>
                <w:sz w:val="24"/>
                <w:szCs w:val="24"/>
              </w:rPr>
              <w:t>JSON object</w:t>
            </w:r>
          </w:p>
        </w:tc>
      </w:tr>
    </w:tbl>
    <w:p w14:paraId="47782219" w14:textId="77777777" w:rsidR="00CC23AC" w:rsidRDefault="00CC23AC" w:rsidP="00CC23AC"/>
    <w:p w14:paraId="66C0F2D8" w14:textId="77777777" w:rsidR="00CC23AC" w:rsidRDefault="00CC23AC" w:rsidP="00CC23AC">
      <w:pPr>
        <w:pStyle w:val="Heading3"/>
      </w:pPr>
      <w:bookmarkStart w:id="33" w:name="_Toc113352603"/>
      <w:r>
        <w:t>Request</w:t>
      </w:r>
      <w:bookmarkEnd w:id="33"/>
    </w:p>
    <w:tbl>
      <w:tblPr>
        <w:tblW w:w="9175" w:type="dxa"/>
        <w:tblLayout w:type="fixed"/>
        <w:tblLook w:val="0000" w:firstRow="0" w:lastRow="0" w:firstColumn="0" w:lastColumn="0" w:noHBand="0" w:noVBand="0"/>
      </w:tblPr>
      <w:tblGrid>
        <w:gridCol w:w="625"/>
        <w:gridCol w:w="1780"/>
        <w:gridCol w:w="992"/>
        <w:gridCol w:w="993"/>
        <w:gridCol w:w="4785"/>
      </w:tblGrid>
      <w:tr w:rsidR="00CC23AC" w:rsidRPr="007E54E2" w14:paraId="62791A47"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1331398A" w14:textId="77777777" w:rsidR="00CC23AC" w:rsidRPr="007E54E2" w:rsidRDefault="00CC23AC" w:rsidP="00866F1A">
            <w:pPr>
              <w:rPr>
                <w:b/>
                <w:bCs/>
                <w:sz w:val="24"/>
                <w:szCs w:val="24"/>
                <w:lang w:eastAsia="en-AU"/>
              </w:rPr>
            </w:pPr>
            <w:r w:rsidRPr="007E54E2">
              <w:rPr>
                <w:b/>
                <w:bCs/>
                <w:sz w:val="24"/>
                <w:szCs w:val="24"/>
                <w:lang w:eastAsia="en-AU"/>
              </w:rPr>
              <w:t>Payload</w:t>
            </w:r>
          </w:p>
        </w:tc>
      </w:tr>
      <w:tr w:rsidR="00CC23AC" w:rsidRPr="007E54E2" w14:paraId="4A09C50C"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F20A01" w14:textId="77777777" w:rsidR="00CC23AC" w:rsidRPr="007E54E2" w:rsidRDefault="00CC23AC"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276BE01" w14:textId="77777777" w:rsidR="00CC23AC" w:rsidRPr="007E54E2" w:rsidRDefault="00CC23AC"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063E694" w14:textId="77777777" w:rsidR="00CC23AC" w:rsidRPr="007E54E2" w:rsidRDefault="00CC23AC"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91C123" w14:textId="77777777" w:rsidR="00CC23AC" w:rsidRPr="007E54E2" w:rsidRDefault="00CC23AC"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9AB41D8" w14:textId="77777777" w:rsidR="00CC23AC" w:rsidRPr="007E54E2" w:rsidRDefault="00CC23AC" w:rsidP="00866F1A">
            <w:pPr>
              <w:rPr>
                <w:b/>
                <w:bCs/>
                <w:sz w:val="24"/>
                <w:szCs w:val="24"/>
                <w:lang w:eastAsia="en-AU"/>
              </w:rPr>
            </w:pPr>
            <w:r w:rsidRPr="007E54E2">
              <w:rPr>
                <w:b/>
                <w:bCs/>
                <w:sz w:val="24"/>
                <w:szCs w:val="24"/>
                <w:lang w:eastAsia="en-AU"/>
              </w:rPr>
              <w:t>Description</w:t>
            </w:r>
          </w:p>
        </w:tc>
      </w:tr>
    </w:tbl>
    <w:p w14:paraId="4A31FE25" w14:textId="77777777" w:rsidR="00CC23AC" w:rsidRDefault="00CC23AC" w:rsidP="00CC23AC"/>
    <w:p w14:paraId="7AEFB77E" w14:textId="77777777" w:rsidR="00CC23AC" w:rsidRDefault="00CC23AC" w:rsidP="00CC23AC">
      <w:pPr>
        <w:pStyle w:val="Heading3"/>
      </w:pPr>
      <w:bookmarkStart w:id="34" w:name="_Toc113352604"/>
      <w:r>
        <w:t>Response</w:t>
      </w:r>
      <w:bookmarkEnd w:id="34"/>
    </w:p>
    <w:tbl>
      <w:tblPr>
        <w:tblW w:w="9175" w:type="dxa"/>
        <w:tblLayout w:type="fixed"/>
        <w:tblLook w:val="0000" w:firstRow="0" w:lastRow="0" w:firstColumn="0" w:lastColumn="0" w:noHBand="0" w:noVBand="0"/>
      </w:tblPr>
      <w:tblGrid>
        <w:gridCol w:w="625"/>
        <w:gridCol w:w="1780"/>
        <w:gridCol w:w="992"/>
        <w:gridCol w:w="993"/>
        <w:gridCol w:w="4785"/>
      </w:tblGrid>
      <w:tr w:rsidR="00CC23AC" w:rsidRPr="007E54E2" w14:paraId="37039CA9"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595F45BF" w14:textId="77777777" w:rsidR="00CC23AC" w:rsidRPr="007E54E2" w:rsidRDefault="00CC23AC" w:rsidP="00866F1A">
            <w:pPr>
              <w:rPr>
                <w:b/>
                <w:bCs/>
                <w:sz w:val="24"/>
                <w:szCs w:val="24"/>
                <w:lang w:eastAsia="en-AU"/>
              </w:rPr>
            </w:pPr>
            <w:r w:rsidRPr="007E54E2">
              <w:rPr>
                <w:b/>
                <w:bCs/>
                <w:sz w:val="24"/>
                <w:szCs w:val="24"/>
                <w:lang w:eastAsia="en-AU"/>
              </w:rPr>
              <w:t>Payload</w:t>
            </w:r>
          </w:p>
        </w:tc>
      </w:tr>
      <w:tr w:rsidR="00CC23AC" w:rsidRPr="007E54E2" w14:paraId="39902DC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09DC4EE" w14:textId="77777777" w:rsidR="00CC23AC" w:rsidRPr="007E54E2" w:rsidRDefault="00CC23AC"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F98A784" w14:textId="77777777" w:rsidR="00CC23AC" w:rsidRPr="007E54E2" w:rsidRDefault="00CC23AC"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E5F509C" w14:textId="77777777" w:rsidR="00CC23AC" w:rsidRPr="007E54E2" w:rsidRDefault="00CC23AC"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A472D3" w14:textId="77777777" w:rsidR="00CC23AC" w:rsidRPr="007E54E2" w:rsidRDefault="00CC23AC"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4D5CFC3" w14:textId="77777777" w:rsidR="00CC23AC" w:rsidRPr="007E54E2" w:rsidRDefault="00CC23AC" w:rsidP="00866F1A">
            <w:pPr>
              <w:rPr>
                <w:b/>
                <w:bCs/>
                <w:sz w:val="24"/>
                <w:szCs w:val="24"/>
                <w:lang w:eastAsia="en-AU"/>
              </w:rPr>
            </w:pPr>
            <w:r w:rsidRPr="007E54E2">
              <w:rPr>
                <w:b/>
                <w:bCs/>
                <w:sz w:val="24"/>
                <w:szCs w:val="24"/>
                <w:lang w:eastAsia="en-AU"/>
              </w:rPr>
              <w:t>Description</w:t>
            </w:r>
          </w:p>
        </w:tc>
      </w:tr>
      <w:tr w:rsidR="00CC23AC" w:rsidRPr="007E54E2" w14:paraId="51FFCAF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B38FF23" w14:textId="77777777" w:rsidR="00CC23AC" w:rsidRPr="007E54E2" w:rsidRDefault="00CC23AC"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0C560" w14:textId="77777777" w:rsidR="00CC23AC" w:rsidRPr="007E54E2" w:rsidRDefault="00CC23AC"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6C09778" w14:textId="1D212EA0" w:rsidR="00CC23AC" w:rsidRPr="007E54E2" w:rsidRDefault="008358D0"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57F94C9" w14:textId="1F924F18" w:rsidR="00CC23AC" w:rsidRPr="007E54E2" w:rsidRDefault="002A4246"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7BB3B8" w14:textId="605075EE" w:rsidR="00CC23AC" w:rsidRPr="007E54E2" w:rsidRDefault="00CC23AC" w:rsidP="00866F1A">
            <w:pPr>
              <w:rPr>
                <w:sz w:val="24"/>
                <w:szCs w:val="24"/>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7E54E2" w:rsidRPr="007E54E2">
              <w:rPr>
                <w:bCs/>
                <w:sz w:val="24"/>
                <w:szCs w:val="24"/>
                <w:lang w:eastAsia="en-AU"/>
              </w:rPr>
              <w:instrText xml:space="preserve"> \* MERGEFORMAT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06AA6560" w14:textId="61CB06E5" w:rsidR="00F73B47" w:rsidRPr="007E54E2" w:rsidRDefault="00CC23AC" w:rsidP="00373663">
            <w:pPr>
              <w:rPr>
                <w:b/>
                <w:bCs/>
                <w:sz w:val="24"/>
                <w:szCs w:val="24"/>
                <w:lang w:eastAsia="en-AU"/>
              </w:rPr>
            </w:pPr>
            <w:r w:rsidRPr="007E54E2">
              <w:rPr>
                <w:bCs/>
                <w:sz w:val="24"/>
                <w:szCs w:val="24"/>
                <w:lang w:eastAsia="en-AU"/>
              </w:rPr>
              <w:t xml:space="preserve">- Giá trị: 0, </w:t>
            </w:r>
            <w:r w:rsidR="00373663">
              <w:rPr>
                <w:bCs/>
                <w:sz w:val="24"/>
                <w:szCs w:val="24"/>
                <w:lang w:eastAsia="en-AU"/>
              </w:rPr>
              <w:t xml:space="preserve">1, 2, 3, </w:t>
            </w:r>
            <w:r w:rsidR="00316984">
              <w:rPr>
                <w:bCs/>
                <w:sz w:val="24"/>
                <w:szCs w:val="24"/>
                <w:lang w:eastAsia="en-AU"/>
              </w:rPr>
              <w:t xml:space="preserve">8, </w:t>
            </w:r>
            <w:r w:rsidR="00373663">
              <w:rPr>
                <w:bCs/>
                <w:sz w:val="24"/>
                <w:szCs w:val="24"/>
                <w:lang w:eastAsia="en-AU"/>
              </w:rPr>
              <w:t>9, 12</w:t>
            </w:r>
          </w:p>
        </w:tc>
      </w:tr>
      <w:tr w:rsidR="00CC23AC" w:rsidRPr="007E54E2" w14:paraId="5D6CA77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D199328" w14:textId="77777777" w:rsidR="00CC23AC" w:rsidRPr="007E54E2" w:rsidRDefault="00CC23AC"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2F5F4A" w14:textId="77777777" w:rsidR="00CC23AC" w:rsidRPr="007E54E2" w:rsidRDefault="00CC23AC"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677A17" w14:textId="77777777" w:rsidR="00CC23AC" w:rsidRPr="007E54E2" w:rsidRDefault="00CC23AC"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1C3A6E3" w14:textId="01D8033B" w:rsidR="00CC23AC" w:rsidRPr="007E54E2" w:rsidRDefault="005610AE"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E626D6" w14:textId="09C90BD3" w:rsidR="00CC23AC" w:rsidRPr="007E54E2" w:rsidRDefault="00CC23AC" w:rsidP="00866F1A">
            <w:pPr>
              <w:rPr>
                <w:sz w:val="24"/>
                <w:szCs w:val="24"/>
              </w:rPr>
            </w:pPr>
            <w:r w:rsidRPr="007E54E2">
              <w:rPr>
                <w:sz w:val="24"/>
                <w:szCs w:val="24"/>
                <w:lang w:eastAsia="en-AU"/>
              </w:rPr>
              <w:t>Mô t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7E54E2" w:rsidRPr="007E54E2">
              <w:rPr>
                <w:bCs/>
                <w:sz w:val="24"/>
                <w:szCs w:val="24"/>
                <w:lang w:eastAsia="en-AU"/>
              </w:rPr>
              <w:instrText xml:space="preserve"> \* MERGEFORMAT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tc>
      </w:tr>
      <w:tr w:rsidR="00D271EB" w:rsidRPr="007E54E2" w14:paraId="6F087249"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C60BA19" w14:textId="77777777" w:rsidR="00D271EB" w:rsidRPr="007E54E2" w:rsidRDefault="00D271EB" w:rsidP="00D271EB">
            <w:pPr>
              <w:rPr>
                <w:sz w:val="24"/>
                <w:szCs w:val="24"/>
                <w:lang w:eastAsia="en-AU"/>
              </w:rPr>
            </w:pPr>
            <w:r w:rsidRPr="007E54E2">
              <w:rPr>
                <w:sz w:val="24"/>
                <w:szCs w:val="24"/>
                <w:lang w:eastAsia="en-AU"/>
              </w:rPr>
              <w:lastRenderedPageBreak/>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D02A53" w14:textId="3AC96501"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DF47270" w14:textId="0F314D0F"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5D72D0B" w14:textId="6D74DC23"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E7F0AA" w14:textId="01D8039F"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77990A0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2155421"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494855"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168D69F"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3DFE6169" w14:textId="776C1576"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8579A9"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614237B1" w14:textId="77777777" w:rsidR="00960690" w:rsidRDefault="00960690" w:rsidP="00960690"/>
    <w:tbl>
      <w:tblPr>
        <w:tblW w:w="9175" w:type="dxa"/>
        <w:tblLayout w:type="fixed"/>
        <w:tblLook w:val="0000" w:firstRow="0" w:lastRow="0" w:firstColumn="0" w:lastColumn="0" w:noHBand="0" w:noVBand="0"/>
      </w:tblPr>
      <w:tblGrid>
        <w:gridCol w:w="625"/>
        <w:gridCol w:w="1780"/>
        <w:gridCol w:w="992"/>
        <w:gridCol w:w="993"/>
        <w:gridCol w:w="4785"/>
      </w:tblGrid>
      <w:tr w:rsidR="00960690" w:rsidRPr="007E54E2" w14:paraId="73357F52"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445F79DC" w14:textId="77777777" w:rsidR="00960690" w:rsidRPr="007E54E2" w:rsidRDefault="00960690" w:rsidP="00866F1A">
            <w:pPr>
              <w:rPr>
                <w:b/>
                <w:bCs/>
                <w:sz w:val="24"/>
                <w:szCs w:val="24"/>
                <w:lang w:eastAsia="en-AU"/>
              </w:rPr>
            </w:pPr>
            <w:r w:rsidRPr="007E54E2">
              <w:rPr>
                <w:b/>
                <w:bCs/>
                <w:sz w:val="24"/>
                <w:szCs w:val="24"/>
                <w:lang w:eastAsia="en-AU"/>
              </w:rPr>
              <w:t>data object</w:t>
            </w:r>
          </w:p>
        </w:tc>
      </w:tr>
      <w:tr w:rsidR="00960690" w:rsidRPr="007E54E2" w14:paraId="57C4AFC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626FFD" w14:textId="77777777" w:rsidR="00960690" w:rsidRPr="007E54E2" w:rsidRDefault="00960690"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96F18D8" w14:textId="77777777" w:rsidR="00960690" w:rsidRPr="007E54E2" w:rsidRDefault="00960690"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61911CC" w14:textId="77777777" w:rsidR="00960690" w:rsidRPr="007E54E2" w:rsidRDefault="00960690"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CCBE8F" w14:textId="77777777" w:rsidR="00960690" w:rsidRPr="007E54E2" w:rsidRDefault="00960690"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BB77307" w14:textId="77777777" w:rsidR="00960690" w:rsidRPr="007E54E2" w:rsidRDefault="00960690" w:rsidP="00866F1A">
            <w:pPr>
              <w:rPr>
                <w:b/>
                <w:bCs/>
                <w:sz w:val="24"/>
                <w:szCs w:val="24"/>
                <w:lang w:eastAsia="en-AU"/>
              </w:rPr>
            </w:pPr>
            <w:r w:rsidRPr="007E54E2">
              <w:rPr>
                <w:b/>
                <w:bCs/>
                <w:sz w:val="24"/>
                <w:szCs w:val="24"/>
                <w:lang w:eastAsia="en-AU"/>
              </w:rPr>
              <w:t>Description</w:t>
            </w:r>
          </w:p>
        </w:tc>
      </w:tr>
      <w:tr w:rsidR="00960690" w:rsidRPr="007E54E2" w14:paraId="1CDC140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F985623" w14:textId="77777777" w:rsidR="00960690" w:rsidRPr="007E54E2" w:rsidRDefault="00960690"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D4553" w14:textId="77777777" w:rsidR="00960690" w:rsidRPr="007E54E2" w:rsidRDefault="00960690"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DC93501" w14:textId="77777777" w:rsidR="00960690" w:rsidRPr="007E54E2" w:rsidRDefault="00960690"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B033584" w14:textId="04DFB0DD" w:rsidR="00960690" w:rsidRPr="007E54E2" w:rsidRDefault="005610AE"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01DBA9" w14:textId="77777777" w:rsidR="00960690" w:rsidRPr="007E54E2" w:rsidRDefault="00960690" w:rsidP="00960690">
            <w:pPr>
              <w:rPr>
                <w:sz w:val="24"/>
                <w:szCs w:val="24"/>
                <w:lang w:eastAsia="en-AU"/>
              </w:rPr>
            </w:pPr>
            <w:r w:rsidRPr="007E54E2">
              <w:rPr>
                <w:sz w:val="24"/>
                <w:szCs w:val="24"/>
                <w:lang w:eastAsia="en-AU"/>
              </w:rPr>
              <w:t>Hành động được yêu cầu</w:t>
            </w:r>
          </w:p>
          <w:p w14:paraId="5528E4BD" w14:textId="085F9860" w:rsidR="00960690" w:rsidRPr="007E54E2" w:rsidRDefault="00960690" w:rsidP="00866F1A">
            <w:pPr>
              <w:rPr>
                <w:bCs/>
                <w:sz w:val="24"/>
                <w:szCs w:val="24"/>
                <w:lang w:eastAsia="en-AU"/>
              </w:rPr>
            </w:pPr>
            <w:r w:rsidRPr="007E54E2">
              <w:rPr>
                <w:bCs/>
                <w:sz w:val="24"/>
                <w:szCs w:val="24"/>
                <w:lang w:eastAsia="en-AU"/>
              </w:rPr>
              <w:t xml:space="preserve">action = </w:t>
            </w:r>
            <w:r w:rsidRPr="007E54E2">
              <w:rPr>
                <w:sz w:val="24"/>
                <w:szCs w:val="24"/>
              </w:rPr>
              <w:t>login</w:t>
            </w:r>
          </w:p>
        </w:tc>
      </w:tr>
      <w:tr w:rsidR="00960690" w:rsidRPr="007E54E2" w14:paraId="7C5EFD0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1FA3E6B" w14:textId="77777777" w:rsidR="00960690" w:rsidRPr="007E54E2" w:rsidRDefault="00960690"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3966D6" w14:textId="77777777" w:rsidR="00960690" w:rsidRPr="007E54E2" w:rsidRDefault="00960690" w:rsidP="00866F1A">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D2B0307" w14:textId="77777777" w:rsidR="00960690" w:rsidRPr="007E54E2" w:rsidRDefault="00960690" w:rsidP="00866F1A">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461FCA81" w14:textId="1295DFB7" w:rsidR="00960690" w:rsidRPr="007E54E2" w:rsidRDefault="003043DB" w:rsidP="00866F1A">
            <w:pPr>
              <w:jc w:val="center"/>
              <w:rPr>
                <w:sz w:val="24"/>
                <w:szCs w:val="24"/>
                <w:lang w:eastAsia="en-AU"/>
              </w:rPr>
            </w:pPr>
            <w:r>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A8A216" w14:textId="77777777" w:rsidR="00960690" w:rsidRPr="007E54E2" w:rsidRDefault="00960690" w:rsidP="00866F1A">
            <w:pPr>
              <w:rPr>
                <w:sz w:val="24"/>
                <w:szCs w:val="24"/>
                <w:lang w:eastAsia="en-AU"/>
              </w:rPr>
            </w:pPr>
          </w:p>
        </w:tc>
      </w:tr>
    </w:tbl>
    <w:p w14:paraId="631F04D6" w14:textId="4A611881" w:rsidR="00960690" w:rsidRDefault="00960690" w:rsidP="00960690"/>
    <w:tbl>
      <w:tblPr>
        <w:tblW w:w="9175" w:type="dxa"/>
        <w:tblLayout w:type="fixed"/>
        <w:tblLook w:val="0000" w:firstRow="0" w:lastRow="0" w:firstColumn="0" w:lastColumn="0" w:noHBand="0" w:noVBand="0"/>
      </w:tblPr>
      <w:tblGrid>
        <w:gridCol w:w="625"/>
        <w:gridCol w:w="1780"/>
        <w:gridCol w:w="992"/>
        <w:gridCol w:w="993"/>
        <w:gridCol w:w="4785"/>
      </w:tblGrid>
      <w:tr w:rsidR="003043DB" w:rsidRPr="007E54E2" w14:paraId="4F644404" w14:textId="77777777" w:rsidTr="00BB5FD8">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28228565" w14:textId="318B9949" w:rsidR="003043DB" w:rsidRPr="007E54E2" w:rsidRDefault="003043DB" w:rsidP="003043DB">
            <w:pPr>
              <w:rPr>
                <w:b/>
                <w:bCs/>
                <w:sz w:val="24"/>
                <w:szCs w:val="24"/>
                <w:lang w:eastAsia="en-AU"/>
              </w:rPr>
            </w:pPr>
            <w:r>
              <w:rPr>
                <w:b/>
                <w:bCs/>
                <w:sz w:val="24"/>
                <w:szCs w:val="24"/>
                <w:lang w:eastAsia="en-AU"/>
              </w:rPr>
              <w:t>results</w:t>
            </w:r>
            <w:r w:rsidRPr="007E54E2">
              <w:rPr>
                <w:b/>
                <w:bCs/>
                <w:sz w:val="24"/>
                <w:szCs w:val="24"/>
                <w:lang w:eastAsia="en-AU"/>
              </w:rPr>
              <w:t xml:space="preserve"> object</w:t>
            </w:r>
          </w:p>
        </w:tc>
      </w:tr>
      <w:tr w:rsidR="003043DB" w:rsidRPr="007E54E2" w14:paraId="03F9C6EA"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921C80" w14:textId="77777777" w:rsidR="003043DB" w:rsidRPr="007E54E2" w:rsidRDefault="003043DB" w:rsidP="00BB5FD8">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45C4C8B" w14:textId="77777777" w:rsidR="003043DB" w:rsidRPr="007E54E2" w:rsidRDefault="003043DB" w:rsidP="00BB5FD8">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3F13581" w14:textId="77777777" w:rsidR="003043DB" w:rsidRPr="007E54E2" w:rsidRDefault="003043DB" w:rsidP="00BB5FD8">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9E7ADE" w14:textId="77777777" w:rsidR="003043DB" w:rsidRPr="007E54E2" w:rsidRDefault="003043DB" w:rsidP="00BB5FD8">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5DC6ACB" w14:textId="77777777" w:rsidR="003043DB" w:rsidRPr="007E54E2" w:rsidRDefault="003043DB" w:rsidP="00BB5FD8">
            <w:pPr>
              <w:rPr>
                <w:b/>
                <w:bCs/>
                <w:sz w:val="24"/>
                <w:szCs w:val="24"/>
                <w:lang w:eastAsia="en-AU"/>
              </w:rPr>
            </w:pPr>
            <w:r w:rsidRPr="007E54E2">
              <w:rPr>
                <w:b/>
                <w:bCs/>
                <w:sz w:val="24"/>
                <w:szCs w:val="24"/>
                <w:lang w:eastAsia="en-AU"/>
              </w:rPr>
              <w:t>Description</w:t>
            </w:r>
          </w:p>
        </w:tc>
      </w:tr>
      <w:tr w:rsidR="003043DB" w:rsidRPr="007E54E2" w14:paraId="4C07760E"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050B855" w14:textId="77777777" w:rsidR="003043DB" w:rsidRPr="007E54E2" w:rsidRDefault="003043DB" w:rsidP="003043D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BC46A1" w14:textId="3664011B" w:rsidR="003043DB" w:rsidRPr="007E54E2" w:rsidRDefault="003043DB" w:rsidP="003043DB">
            <w:pPr>
              <w:rPr>
                <w:b/>
                <w:bCs/>
                <w:sz w:val="24"/>
                <w:szCs w:val="24"/>
                <w:lang w:eastAsia="en-AU"/>
              </w:rPr>
            </w:pPr>
            <w:r>
              <w:t>configuredHSIServices</w:t>
            </w:r>
          </w:p>
        </w:tc>
        <w:tc>
          <w:tcPr>
            <w:tcW w:w="992" w:type="dxa"/>
            <w:tcBorders>
              <w:top w:val="single" w:sz="4" w:space="0" w:color="auto"/>
              <w:left w:val="nil"/>
              <w:bottom w:val="single" w:sz="4" w:space="0" w:color="auto"/>
              <w:right w:val="single" w:sz="4" w:space="0" w:color="auto"/>
            </w:tcBorders>
            <w:shd w:val="clear" w:color="auto" w:fill="auto"/>
            <w:noWrap/>
          </w:tcPr>
          <w:p w14:paraId="78EE7FB4" w14:textId="7BA04BAB" w:rsidR="003043DB" w:rsidRPr="007E54E2" w:rsidRDefault="003043DB" w:rsidP="003043DB">
            <w:pPr>
              <w:rPr>
                <w:b/>
                <w:bCs/>
                <w:sz w:val="24"/>
                <w:szCs w:val="24"/>
                <w:lang w:eastAsia="en-AU"/>
              </w:rPr>
            </w:pPr>
            <w:r>
              <w:t>Boolean</w:t>
            </w:r>
          </w:p>
        </w:tc>
        <w:tc>
          <w:tcPr>
            <w:tcW w:w="993" w:type="dxa"/>
            <w:tcBorders>
              <w:top w:val="single" w:sz="4" w:space="0" w:color="auto"/>
              <w:left w:val="single" w:sz="4" w:space="0" w:color="auto"/>
              <w:bottom w:val="single" w:sz="4" w:space="0" w:color="auto"/>
              <w:right w:val="single" w:sz="4" w:space="0" w:color="auto"/>
            </w:tcBorders>
          </w:tcPr>
          <w:p w14:paraId="70A607D6" w14:textId="1974C9FB" w:rsidR="003043DB" w:rsidRPr="007E54E2" w:rsidRDefault="003043DB" w:rsidP="003043DB">
            <w:pPr>
              <w:jc w:val="center"/>
              <w:rPr>
                <w:sz w:val="24"/>
                <w:szCs w:val="24"/>
                <w:lang w:eastAsia="en-AU"/>
              </w:rPr>
            </w:pPr>
            <w:r>
              <w:t>true/flase</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9A6451" w14:textId="179A50DC" w:rsidR="003043DB" w:rsidRPr="007E54E2" w:rsidRDefault="003043DB" w:rsidP="00D85CD8">
            <w:pPr>
              <w:rPr>
                <w:bCs/>
                <w:sz w:val="24"/>
                <w:szCs w:val="24"/>
                <w:lang w:eastAsia="en-AU"/>
              </w:rPr>
            </w:pPr>
            <w:r>
              <w:t>Trạng thái thiết bị đã được cấu hình Mesh hay chưa</w:t>
            </w:r>
            <w:r w:rsidR="000F3C72">
              <w:t>. Mobile App hiện quick settup</w:t>
            </w:r>
            <w:r w:rsidR="00D85CD8">
              <w:t xml:space="preserve"> khi giá trị là false</w:t>
            </w:r>
            <w:r w:rsidR="000F3C72">
              <w:t>.</w:t>
            </w:r>
          </w:p>
        </w:tc>
      </w:tr>
    </w:tbl>
    <w:p w14:paraId="09F5DAF1" w14:textId="77777777" w:rsidR="003043DB" w:rsidRPr="00F0172A" w:rsidRDefault="003043DB" w:rsidP="00960690"/>
    <w:p w14:paraId="48233404" w14:textId="77777777" w:rsidR="00CC23AC" w:rsidRDefault="00CC23AC" w:rsidP="00CC23AC"/>
    <w:p w14:paraId="098F575F" w14:textId="77777777" w:rsidR="00CC23AC" w:rsidRDefault="00CC23AC" w:rsidP="00CC23AC">
      <w:pPr>
        <w:pStyle w:val="Heading3"/>
      </w:pPr>
      <w:bookmarkStart w:id="35" w:name="_Toc113352605"/>
      <w:r>
        <w:t>Example</w:t>
      </w:r>
      <w:bookmarkEnd w:id="35"/>
    </w:p>
    <w:p w14:paraId="5B1789CA" w14:textId="06D4B2CF" w:rsidR="00CC23AC" w:rsidRDefault="00CC23AC" w:rsidP="00CC23AC">
      <w:pPr>
        <w:rPr>
          <w:b/>
        </w:rPr>
      </w:pPr>
      <w:r>
        <w:rPr>
          <w:b/>
        </w:rPr>
        <w:t>Request:</w:t>
      </w:r>
    </w:p>
    <w:p w14:paraId="2ACB3EBA" w14:textId="2F63FFA5" w:rsidR="00CC23AC" w:rsidRPr="00960690" w:rsidRDefault="00960690" w:rsidP="00960690">
      <w:pPr>
        <w:rPr>
          <w:i/>
          <w:u w:val="single"/>
        </w:rPr>
      </w:pPr>
      <w:r w:rsidRPr="00960690">
        <w:rPr>
          <w:u w:val="single"/>
        </w:rPr>
        <w:t>https://192.168.88.1:9000/onelinklogin</w:t>
      </w:r>
    </w:p>
    <w:p w14:paraId="6947D863" w14:textId="7B272617" w:rsidR="00CC23AC" w:rsidRDefault="00CC23AC" w:rsidP="00CC23AC"/>
    <w:p w14:paraId="044548C7" w14:textId="77777777" w:rsidR="00CC23AC" w:rsidRDefault="00CC23AC" w:rsidP="00CC23AC">
      <w:pPr>
        <w:rPr>
          <w:b/>
        </w:rPr>
      </w:pPr>
      <w:r>
        <w:rPr>
          <w:b/>
        </w:rPr>
        <w:t>Response:</w:t>
      </w:r>
    </w:p>
    <w:p w14:paraId="16D63577" w14:textId="77777777" w:rsidR="00960690" w:rsidRDefault="00960690" w:rsidP="00960690">
      <w:r>
        <w:t>{</w:t>
      </w:r>
    </w:p>
    <w:p w14:paraId="32CDE535" w14:textId="77777777" w:rsidR="00960690" w:rsidRDefault="00960690" w:rsidP="00960690">
      <w:r>
        <w:tab/>
        <w:t>"status": 0,</w:t>
      </w:r>
    </w:p>
    <w:p w14:paraId="1FDEE6F7" w14:textId="77777777" w:rsidR="00960690" w:rsidRDefault="00960690" w:rsidP="00960690">
      <w:r>
        <w:tab/>
        <w:t>"message": "Success",</w:t>
      </w:r>
    </w:p>
    <w:p w14:paraId="454F5ADC" w14:textId="0F81FE01" w:rsidR="00960690" w:rsidRDefault="00960690" w:rsidP="00960690">
      <w:r>
        <w:tab/>
        <w:t xml:space="preserve">"requestId": </w:t>
      </w:r>
      <w:r w:rsidR="00FA141F">
        <w:t>&lt;requestId&gt;</w:t>
      </w:r>
      <w:r>
        <w:t>,</w:t>
      </w:r>
    </w:p>
    <w:p w14:paraId="105D8E8E" w14:textId="77777777" w:rsidR="00960690" w:rsidRDefault="00960690" w:rsidP="00960690">
      <w:r>
        <w:tab/>
        <w:t>"data": {</w:t>
      </w:r>
    </w:p>
    <w:p w14:paraId="70328EE3" w14:textId="77777777" w:rsidR="00960690" w:rsidRDefault="00960690" w:rsidP="00960690">
      <w:r>
        <w:tab/>
      </w:r>
      <w:r>
        <w:tab/>
        <w:t>"action": "login",</w:t>
      </w:r>
    </w:p>
    <w:p w14:paraId="5EA0883C" w14:textId="3CD8D2E8" w:rsidR="00960690" w:rsidRDefault="00960690" w:rsidP="00960690">
      <w:r>
        <w:tab/>
      </w:r>
      <w:r>
        <w:tab/>
        <w:t>"results": [{</w:t>
      </w:r>
    </w:p>
    <w:p w14:paraId="651FD3F6" w14:textId="2D9602C1" w:rsidR="003043DB" w:rsidRDefault="003043DB" w:rsidP="00960690">
      <w:r>
        <w:lastRenderedPageBreak/>
        <w:tab/>
      </w:r>
      <w:r>
        <w:tab/>
      </w:r>
      <w:r>
        <w:tab/>
      </w:r>
      <w:r>
        <w:tab/>
        <w:t>"</w:t>
      </w:r>
      <w:r w:rsidRPr="003043DB">
        <w:t>configuredHSIServices</w:t>
      </w:r>
      <w:r>
        <w:t>"</w:t>
      </w:r>
      <w:r w:rsidRPr="003043DB">
        <w:t xml:space="preserve">: </w:t>
      </w:r>
      <w:r>
        <w:t>"</w:t>
      </w:r>
      <w:r w:rsidRPr="003043DB">
        <w:t>&lt;value&gt;</w:t>
      </w:r>
      <w:r>
        <w:t>"</w:t>
      </w:r>
    </w:p>
    <w:p w14:paraId="4F9743AE" w14:textId="77777777" w:rsidR="00960690" w:rsidRDefault="00960690" w:rsidP="00960690">
      <w:r>
        <w:tab/>
      </w:r>
      <w:r>
        <w:tab/>
      </w:r>
      <w:r>
        <w:tab/>
        <w:t>}</w:t>
      </w:r>
    </w:p>
    <w:p w14:paraId="790C5AE6" w14:textId="77777777" w:rsidR="00960690" w:rsidRDefault="00960690" w:rsidP="00960690">
      <w:r>
        <w:tab/>
      </w:r>
      <w:r>
        <w:tab/>
        <w:t>]</w:t>
      </w:r>
    </w:p>
    <w:p w14:paraId="6A0830F3" w14:textId="77777777" w:rsidR="00960690" w:rsidRDefault="00960690" w:rsidP="00960690">
      <w:r>
        <w:tab/>
        <w:t>}</w:t>
      </w:r>
    </w:p>
    <w:p w14:paraId="732E7989" w14:textId="6240F4F7" w:rsidR="00F0172A" w:rsidRDefault="00960690" w:rsidP="00960690">
      <w:r>
        <w:t>}</w:t>
      </w:r>
    </w:p>
    <w:p w14:paraId="2BCB7DFB" w14:textId="6F0083CD" w:rsidR="008358D0" w:rsidRDefault="008358D0" w:rsidP="008358D0">
      <w:pPr>
        <w:pStyle w:val="Heading2"/>
      </w:pPr>
      <w:bookmarkStart w:id="36" w:name="_Toc113352606"/>
      <w:r>
        <w:t>logout</w:t>
      </w:r>
      <w:bookmarkEnd w:id="36"/>
    </w:p>
    <w:p w14:paraId="38ACC161" w14:textId="77777777" w:rsidR="008358D0" w:rsidRDefault="008358D0" w:rsidP="008358D0">
      <w:pPr>
        <w:pStyle w:val="Heading3"/>
      </w:pPr>
      <w:bookmarkStart w:id="37" w:name="_Toc113352607"/>
      <w:r>
        <w:t>Mô tả API</w:t>
      </w:r>
      <w:bookmarkEnd w:id="37"/>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8358D0" w:rsidRPr="007E54E2" w14:paraId="289828CA" w14:textId="77777777" w:rsidTr="008358D0">
        <w:trPr>
          <w:trHeight w:val="567"/>
        </w:trPr>
        <w:tc>
          <w:tcPr>
            <w:tcW w:w="996" w:type="pct"/>
            <w:shd w:val="clear" w:color="auto" w:fill="D9D9D9" w:themeFill="background1" w:themeFillShade="D9"/>
            <w:vAlign w:val="center"/>
          </w:tcPr>
          <w:p w14:paraId="56836CBF" w14:textId="77777777" w:rsidR="008358D0" w:rsidRPr="007E54E2" w:rsidRDefault="008358D0"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0AEFB24F" w14:textId="77777777" w:rsidR="008358D0" w:rsidRPr="007E54E2" w:rsidRDefault="008358D0" w:rsidP="007908BF">
            <w:pPr>
              <w:pStyle w:val="ANSVNormal"/>
              <w:rPr>
                <w:rFonts w:cs="Times New Roman"/>
                <w:sz w:val="24"/>
                <w:szCs w:val="24"/>
              </w:rPr>
            </w:pPr>
            <w:r w:rsidRPr="007E54E2">
              <w:rPr>
                <w:rFonts w:cs="Times New Roman"/>
                <w:sz w:val="24"/>
                <w:szCs w:val="24"/>
              </w:rPr>
              <w:t>Description</w:t>
            </w:r>
          </w:p>
        </w:tc>
      </w:tr>
      <w:tr w:rsidR="008358D0" w:rsidRPr="007E54E2" w14:paraId="31B0C9BC" w14:textId="77777777" w:rsidTr="008358D0">
        <w:trPr>
          <w:trHeight w:val="362"/>
        </w:trPr>
        <w:tc>
          <w:tcPr>
            <w:tcW w:w="996" w:type="pct"/>
            <w:vAlign w:val="center"/>
          </w:tcPr>
          <w:p w14:paraId="706187AD" w14:textId="06B756F2" w:rsidR="008358D0" w:rsidRPr="007E54E2" w:rsidRDefault="00FF6D19" w:rsidP="00866F1A">
            <w:pPr>
              <w:rPr>
                <w:color w:val="000000"/>
                <w:sz w:val="24"/>
                <w:szCs w:val="24"/>
              </w:rPr>
            </w:pPr>
            <w:r w:rsidRPr="007E54E2">
              <w:rPr>
                <w:sz w:val="24"/>
                <w:szCs w:val="24"/>
              </w:rPr>
              <w:t>logout</w:t>
            </w:r>
          </w:p>
        </w:tc>
        <w:tc>
          <w:tcPr>
            <w:tcW w:w="4004" w:type="pct"/>
            <w:vAlign w:val="center"/>
          </w:tcPr>
          <w:p w14:paraId="689EDDD3" w14:textId="3ECC1A26" w:rsidR="008358D0" w:rsidRPr="007E54E2" w:rsidRDefault="00FF6D19" w:rsidP="00866F1A">
            <w:pPr>
              <w:overflowPunct/>
              <w:autoSpaceDE/>
              <w:autoSpaceDN/>
              <w:adjustRightInd/>
              <w:spacing w:after="0"/>
              <w:jc w:val="left"/>
              <w:textAlignment w:val="auto"/>
              <w:rPr>
                <w:color w:val="000000"/>
                <w:sz w:val="24"/>
                <w:szCs w:val="24"/>
              </w:rPr>
            </w:pPr>
            <w:r w:rsidRPr="007E54E2">
              <w:rPr>
                <w:color w:val="000000"/>
                <w:sz w:val="24"/>
                <w:szCs w:val="24"/>
              </w:rPr>
              <w:t>Mobile App đăng xuất hệ thống</w:t>
            </w:r>
          </w:p>
        </w:tc>
      </w:tr>
      <w:tr w:rsidR="008358D0" w:rsidRPr="007E54E2" w14:paraId="336FE95E" w14:textId="77777777" w:rsidTr="008358D0">
        <w:trPr>
          <w:trHeight w:val="362"/>
        </w:trPr>
        <w:tc>
          <w:tcPr>
            <w:tcW w:w="996" w:type="pct"/>
            <w:vAlign w:val="center"/>
          </w:tcPr>
          <w:p w14:paraId="66380238" w14:textId="77777777" w:rsidR="008358D0" w:rsidRPr="007E54E2" w:rsidRDefault="008358D0" w:rsidP="00866F1A">
            <w:pPr>
              <w:rPr>
                <w:sz w:val="24"/>
                <w:szCs w:val="24"/>
              </w:rPr>
            </w:pPr>
            <w:r w:rsidRPr="007E54E2">
              <w:rPr>
                <w:sz w:val="24"/>
                <w:szCs w:val="24"/>
              </w:rPr>
              <w:t>Host</w:t>
            </w:r>
          </w:p>
        </w:tc>
        <w:tc>
          <w:tcPr>
            <w:tcW w:w="4004" w:type="pct"/>
            <w:vAlign w:val="center"/>
          </w:tcPr>
          <w:p w14:paraId="0DB9FEC8" w14:textId="7EEA56C5" w:rsidR="008358D0" w:rsidRPr="007E54E2" w:rsidRDefault="008358D0" w:rsidP="007908BF">
            <w:pPr>
              <w:pStyle w:val="ANSVNormal"/>
              <w:rPr>
                <w:rFonts w:cs="Times New Roman"/>
                <w:sz w:val="24"/>
                <w:szCs w:val="24"/>
              </w:rPr>
            </w:pPr>
            <w:r w:rsidRPr="007E54E2">
              <w:rPr>
                <w:rFonts w:cs="Times New Roman"/>
                <w:sz w:val="24"/>
                <w:szCs w:val="24"/>
              </w:rPr>
              <w:t>https://&lt;ip&gt;:9000</w:t>
            </w:r>
            <w:r w:rsidR="00FF6D19" w:rsidRPr="007E54E2">
              <w:rPr>
                <w:rFonts w:cs="Times New Roman"/>
                <w:sz w:val="24"/>
                <w:szCs w:val="24"/>
              </w:rPr>
              <w:t>/onelinkagent</w:t>
            </w:r>
          </w:p>
        </w:tc>
      </w:tr>
      <w:tr w:rsidR="008358D0" w:rsidRPr="007E54E2" w14:paraId="74ACDE8A" w14:textId="77777777" w:rsidTr="008358D0">
        <w:tc>
          <w:tcPr>
            <w:tcW w:w="996" w:type="pct"/>
            <w:vAlign w:val="center"/>
          </w:tcPr>
          <w:p w14:paraId="67588327" w14:textId="77777777" w:rsidR="008358D0" w:rsidRPr="007E54E2" w:rsidRDefault="008358D0"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49AC5E5C" w14:textId="77777777" w:rsidR="008358D0" w:rsidRPr="007E54E2" w:rsidRDefault="008358D0" w:rsidP="007908BF">
            <w:pPr>
              <w:pStyle w:val="ANSVNormal"/>
              <w:rPr>
                <w:rFonts w:cs="Times New Roman"/>
                <w:sz w:val="24"/>
                <w:szCs w:val="24"/>
              </w:rPr>
            </w:pPr>
            <w:r w:rsidRPr="007E54E2">
              <w:rPr>
                <w:rFonts w:cs="Times New Roman"/>
                <w:sz w:val="24"/>
                <w:szCs w:val="24"/>
              </w:rPr>
              <w:t>HTTP POST</w:t>
            </w:r>
          </w:p>
        </w:tc>
      </w:tr>
      <w:tr w:rsidR="008358D0" w:rsidRPr="007E54E2" w14:paraId="49B13B3C" w14:textId="77777777" w:rsidTr="008358D0">
        <w:tc>
          <w:tcPr>
            <w:tcW w:w="996" w:type="pct"/>
            <w:vAlign w:val="center"/>
          </w:tcPr>
          <w:p w14:paraId="26E23C49" w14:textId="77777777" w:rsidR="008358D0" w:rsidRPr="007E54E2" w:rsidRDefault="008358D0"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502F8294" w14:textId="77777777" w:rsidR="008358D0" w:rsidRPr="007E54E2" w:rsidRDefault="008358D0" w:rsidP="007908BF">
            <w:pPr>
              <w:pStyle w:val="ANSVNormal"/>
              <w:rPr>
                <w:rFonts w:cs="Times New Roman"/>
                <w:sz w:val="24"/>
                <w:szCs w:val="24"/>
              </w:rPr>
            </w:pPr>
            <w:r w:rsidRPr="007E54E2">
              <w:rPr>
                <w:rFonts w:cs="Times New Roman"/>
                <w:sz w:val="24"/>
                <w:szCs w:val="24"/>
              </w:rPr>
              <w:t>application/json</w:t>
            </w:r>
          </w:p>
        </w:tc>
      </w:tr>
      <w:tr w:rsidR="008358D0" w:rsidRPr="007E54E2" w14:paraId="004EFA66" w14:textId="77777777" w:rsidTr="008358D0">
        <w:tc>
          <w:tcPr>
            <w:tcW w:w="996" w:type="pct"/>
            <w:vAlign w:val="center"/>
          </w:tcPr>
          <w:p w14:paraId="2F3A53F9" w14:textId="77777777" w:rsidR="008358D0" w:rsidRPr="007E54E2" w:rsidRDefault="008358D0"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548C1544" w14:textId="77777777" w:rsidR="008358D0" w:rsidRDefault="008358D0" w:rsidP="007908BF">
            <w:pPr>
              <w:pStyle w:val="ANSVNormal"/>
              <w:rPr>
                <w:rFonts w:cs="Times New Roman"/>
                <w:sz w:val="24"/>
                <w:szCs w:val="24"/>
              </w:rPr>
            </w:pPr>
            <w:r w:rsidRPr="007E54E2">
              <w:rPr>
                <w:rFonts w:cs="Times New Roman"/>
                <w:sz w:val="24"/>
                <w:szCs w:val="24"/>
              </w:rPr>
              <w:t>SESSIONID=&lt;session id&gt;;md5=&lt;authen string&gt;</w:t>
            </w:r>
          </w:p>
          <w:p w14:paraId="6BB455DD" w14:textId="0E5A9899" w:rsidR="00316984" w:rsidRPr="007E54E2" w:rsidRDefault="00316984" w:rsidP="007908BF">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8358D0" w:rsidRPr="007E54E2" w14:paraId="0D5A0B89" w14:textId="77777777" w:rsidTr="008358D0">
        <w:tc>
          <w:tcPr>
            <w:tcW w:w="996" w:type="pct"/>
            <w:vAlign w:val="center"/>
          </w:tcPr>
          <w:p w14:paraId="70E8B8F3" w14:textId="77777777" w:rsidR="008358D0" w:rsidRPr="007E54E2" w:rsidRDefault="008358D0"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2B0C2E54" w14:textId="77777777" w:rsidR="008358D0" w:rsidRPr="007E54E2" w:rsidRDefault="008358D0" w:rsidP="007908BF">
            <w:pPr>
              <w:pStyle w:val="ANSVNormal"/>
              <w:rPr>
                <w:rFonts w:cs="Times New Roman"/>
                <w:sz w:val="24"/>
                <w:szCs w:val="24"/>
              </w:rPr>
            </w:pPr>
            <w:r w:rsidRPr="007E54E2">
              <w:rPr>
                <w:rFonts w:cs="Times New Roman"/>
                <w:sz w:val="24"/>
                <w:szCs w:val="24"/>
              </w:rPr>
              <w:t>JSON object</w:t>
            </w:r>
          </w:p>
        </w:tc>
      </w:tr>
    </w:tbl>
    <w:p w14:paraId="52793107" w14:textId="77777777" w:rsidR="008358D0" w:rsidRDefault="008358D0" w:rsidP="008358D0"/>
    <w:p w14:paraId="0E5AC478" w14:textId="77777777" w:rsidR="008358D0" w:rsidRDefault="008358D0" w:rsidP="008358D0">
      <w:pPr>
        <w:pStyle w:val="Heading3"/>
      </w:pPr>
      <w:bookmarkStart w:id="38" w:name="_Toc113352608"/>
      <w:r>
        <w:t>Request</w:t>
      </w:r>
      <w:bookmarkEnd w:id="38"/>
    </w:p>
    <w:tbl>
      <w:tblPr>
        <w:tblW w:w="9175" w:type="dxa"/>
        <w:tblLayout w:type="fixed"/>
        <w:tblLook w:val="0000" w:firstRow="0" w:lastRow="0" w:firstColumn="0" w:lastColumn="0" w:noHBand="0" w:noVBand="0"/>
      </w:tblPr>
      <w:tblGrid>
        <w:gridCol w:w="625"/>
        <w:gridCol w:w="1780"/>
        <w:gridCol w:w="992"/>
        <w:gridCol w:w="993"/>
        <w:gridCol w:w="4785"/>
      </w:tblGrid>
      <w:tr w:rsidR="008358D0" w:rsidRPr="007E54E2" w14:paraId="084F0DE5"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4B2FEAC9" w14:textId="77777777" w:rsidR="008358D0" w:rsidRPr="007E54E2" w:rsidRDefault="008358D0" w:rsidP="00866F1A">
            <w:pPr>
              <w:rPr>
                <w:b/>
                <w:bCs/>
                <w:sz w:val="24"/>
                <w:szCs w:val="24"/>
                <w:lang w:eastAsia="en-AU"/>
              </w:rPr>
            </w:pPr>
            <w:r w:rsidRPr="007E54E2">
              <w:rPr>
                <w:b/>
                <w:bCs/>
                <w:sz w:val="24"/>
                <w:szCs w:val="24"/>
                <w:lang w:eastAsia="en-AU"/>
              </w:rPr>
              <w:t>Payload</w:t>
            </w:r>
          </w:p>
        </w:tc>
      </w:tr>
      <w:tr w:rsidR="008358D0" w:rsidRPr="007E54E2" w14:paraId="6A3EEEF6"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D4BABE" w14:textId="77777777" w:rsidR="008358D0" w:rsidRPr="007E54E2" w:rsidRDefault="008358D0"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B0CFFD7" w14:textId="77777777" w:rsidR="008358D0" w:rsidRPr="007E54E2" w:rsidRDefault="008358D0"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CBF9567" w14:textId="77777777" w:rsidR="008358D0" w:rsidRPr="007E54E2" w:rsidRDefault="008358D0"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D35009" w14:textId="77777777" w:rsidR="008358D0" w:rsidRPr="007E54E2" w:rsidRDefault="008358D0"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1B224EA" w14:textId="77777777" w:rsidR="008358D0" w:rsidRPr="007E54E2" w:rsidRDefault="008358D0" w:rsidP="00866F1A">
            <w:pPr>
              <w:rPr>
                <w:b/>
                <w:bCs/>
                <w:sz w:val="24"/>
                <w:szCs w:val="24"/>
                <w:lang w:eastAsia="en-AU"/>
              </w:rPr>
            </w:pPr>
            <w:r w:rsidRPr="007E54E2">
              <w:rPr>
                <w:b/>
                <w:bCs/>
                <w:sz w:val="24"/>
                <w:szCs w:val="24"/>
                <w:lang w:eastAsia="en-AU"/>
              </w:rPr>
              <w:t>Description</w:t>
            </w:r>
          </w:p>
        </w:tc>
      </w:tr>
      <w:tr w:rsidR="008358D0" w:rsidRPr="007E54E2" w14:paraId="20981AB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B6237ED" w14:textId="54258B4E" w:rsidR="008358D0" w:rsidRPr="007E54E2" w:rsidRDefault="008358D0" w:rsidP="008358D0">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08296E" w14:textId="3F5E21C0" w:rsidR="008358D0" w:rsidRPr="007E54E2" w:rsidRDefault="008358D0" w:rsidP="008358D0">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E2A52DB" w14:textId="1941AA9A" w:rsidR="008358D0" w:rsidRPr="007E54E2" w:rsidRDefault="008358D0" w:rsidP="008358D0">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8B952A1" w14:textId="073AA659" w:rsidR="008358D0" w:rsidRPr="007E54E2" w:rsidRDefault="008358D0" w:rsidP="008358D0">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0C53FC" w14:textId="77777777" w:rsidR="008358D0" w:rsidRPr="007E54E2" w:rsidRDefault="008358D0" w:rsidP="008358D0">
            <w:pPr>
              <w:rPr>
                <w:sz w:val="24"/>
                <w:szCs w:val="24"/>
                <w:lang w:eastAsia="en-AU"/>
              </w:rPr>
            </w:pPr>
            <w:r w:rsidRPr="007E54E2">
              <w:rPr>
                <w:sz w:val="24"/>
                <w:szCs w:val="24"/>
                <w:lang w:eastAsia="en-AU"/>
              </w:rPr>
              <w:t>Yêu cầu nghiệp vụ</w:t>
            </w:r>
          </w:p>
          <w:p w14:paraId="58A3D7BC" w14:textId="0E279DA0" w:rsidR="008358D0" w:rsidRPr="007E54E2" w:rsidRDefault="008358D0" w:rsidP="008358D0">
            <w:pPr>
              <w:rPr>
                <w:b/>
                <w:bCs/>
                <w:sz w:val="24"/>
                <w:szCs w:val="24"/>
                <w:lang w:eastAsia="en-AU"/>
              </w:rPr>
            </w:pPr>
            <w:r w:rsidRPr="007E54E2">
              <w:rPr>
                <w:sz w:val="24"/>
                <w:szCs w:val="24"/>
                <w:lang w:eastAsia="en-AU"/>
              </w:rPr>
              <w:t>action = logout</w:t>
            </w:r>
          </w:p>
        </w:tc>
      </w:tr>
      <w:tr w:rsidR="00D271EB" w:rsidRPr="007E54E2" w14:paraId="5E4D123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D913ED1" w14:textId="6568002B"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23C9F7" w14:textId="41D3FDC9"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007F441" w14:textId="4C1A0605"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C322E44" w14:textId="6533437E"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25B993" w14:textId="7AEC6B9C" w:rsidR="00D271EB" w:rsidRPr="007E54E2" w:rsidRDefault="00D271EB" w:rsidP="00D271EB">
            <w:pPr>
              <w:rPr>
                <w:sz w:val="24"/>
                <w:szCs w:val="24"/>
                <w:lang w:eastAsia="en-AU"/>
              </w:rPr>
            </w:pPr>
            <w:r w:rsidRPr="007E54E2">
              <w:rPr>
                <w:sz w:val="24"/>
                <w:szCs w:val="24"/>
                <w:lang w:eastAsia="en-AU"/>
              </w:rPr>
              <w:t>Index của request</w:t>
            </w:r>
          </w:p>
        </w:tc>
      </w:tr>
    </w:tbl>
    <w:p w14:paraId="0644D883" w14:textId="77777777" w:rsidR="008358D0" w:rsidRDefault="008358D0" w:rsidP="008358D0"/>
    <w:p w14:paraId="1A32D5C3" w14:textId="77777777" w:rsidR="008358D0" w:rsidRDefault="008358D0" w:rsidP="008358D0">
      <w:pPr>
        <w:pStyle w:val="Heading3"/>
      </w:pPr>
      <w:bookmarkStart w:id="39" w:name="_Toc113352609"/>
      <w:r>
        <w:t>Response</w:t>
      </w:r>
      <w:bookmarkEnd w:id="39"/>
    </w:p>
    <w:tbl>
      <w:tblPr>
        <w:tblW w:w="9175" w:type="dxa"/>
        <w:tblLayout w:type="fixed"/>
        <w:tblLook w:val="0000" w:firstRow="0" w:lastRow="0" w:firstColumn="0" w:lastColumn="0" w:noHBand="0" w:noVBand="0"/>
      </w:tblPr>
      <w:tblGrid>
        <w:gridCol w:w="625"/>
        <w:gridCol w:w="1780"/>
        <w:gridCol w:w="992"/>
        <w:gridCol w:w="993"/>
        <w:gridCol w:w="4785"/>
      </w:tblGrid>
      <w:tr w:rsidR="008358D0" w:rsidRPr="007E54E2" w14:paraId="35B4178A"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2B3F47D9" w14:textId="77777777" w:rsidR="008358D0" w:rsidRPr="007E54E2" w:rsidRDefault="008358D0" w:rsidP="00866F1A">
            <w:pPr>
              <w:rPr>
                <w:b/>
                <w:bCs/>
                <w:sz w:val="24"/>
                <w:szCs w:val="24"/>
                <w:lang w:eastAsia="en-AU"/>
              </w:rPr>
            </w:pPr>
            <w:r w:rsidRPr="007E54E2">
              <w:rPr>
                <w:b/>
                <w:bCs/>
                <w:sz w:val="24"/>
                <w:szCs w:val="24"/>
                <w:lang w:eastAsia="en-AU"/>
              </w:rPr>
              <w:t>Payload</w:t>
            </w:r>
          </w:p>
        </w:tc>
      </w:tr>
      <w:tr w:rsidR="008358D0" w:rsidRPr="007E54E2" w14:paraId="29081489"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F7DC74" w14:textId="77777777" w:rsidR="008358D0" w:rsidRPr="007E54E2" w:rsidRDefault="008358D0"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7D12762" w14:textId="77777777" w:rsidR="008358D0" w:rsidRPr="007E54E2" w:rsidRDefault="008358D0"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DE09AE3" w14:textId="77777777" w:rsidR="008358D0" w:rsidRPr="007E54E2" w:rsidRDefault="008358D0"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A2F0D2" w14:textId="77777777" w:rsidR="008358D0" w:rsidRPr="007E54E2" w:rsidRDefault="008358D0"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1FD99F4" w14:textId="77777777" w:rsidR="008358D0" w:rsidRPr="007E54E2" w:rsidRDefault="008358D0" w:rsidP="00866F1A">
            <w:pPr>
              <w:rPr>
                <w:b/>
                <w:bCs/>
                <w:sz w:val="24"/>
                <w:szCs w:val="24"/>
                <w:lang w:eastAsia="en-AU"/>
              </w:rPr>
            </w:pPr>
            <w:r w:rsidRPr="007E54E2">
              <w:rPr>
                <w:b/>
                <w:bCs/>
                <w:sz w:val="24"/>
                <w:szCs w:val="24"/>
                <w:lang w:eastAsia="en-AU"/>
              </w:rPr>
              <w:t>Description</w:t>
            </w:r>
          </w:p>
        </w:tc>
      </w:tr>
      <w:tr w:rsidR="008358D0" w:rsidRPr="007E54E2" w14:paraId="0423E6E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6089F04" w14:textId="77777777" w:rsidR="008358D0" w:rsidRPr="007E54E2" w:rsidRDefault="008358D0"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C92EBA" w14:textId="77777777" w:rsidR="008358D0" w:rsidRPr="007E54E2" w:rsidRDefault="008358D0"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81259FB" w14:textId="1C8C0C50" w:rsidR="008358D0" w:rsidRPr="007E54E2" w:rsidRDefault="008358D0"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312C5CD" w14:textId="7673E05C" w:rsidR="008358D0" w:rsidRPr="007E54E2" w:rsidRDefault="005610AE" w:rsidP="00866F1A">
            <w:pPr>
              <w:jc w:val="center"/>
              <w:rPr>
                <w:sz w:val="24"/>
                <w:szCs w:val="24"/>
                <w:lang w:eastAsia="en-AU"/>
              </w:rPr>
            </w:pPr>
            <w:r w:rsidRPr="007E54E2">
              <w:rPr>
                <w:sz w:val="24"/>
                <w:szCs w:val="24"/>
                <w:lang w:eastAsia="en-AU"/>
              </w:rPr>
              <w:t>0-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3B3E97" w14:textId="0E34B61E" w:rsidR="008358D0" w:rsidRPr="007E54E2" w:rsidRDefault="008358D0" w:rsidP="00866F1A">
            <w:pPr>
              <w:rPr>
                <w:sz w:val="24"/>
                <w:szCs w:val="24"/>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7E54E2" w:rsidRPr="007E54E2">
              <w:rPr>
                <w:bCs/>
                <w:sz w:val="24"/>
                <w:szCs w:val="24"/>
                <w:lang w:eastAsia="en-AU"/>
              </w:rPr>
              <w:instrText xml:space="preserve"> \* MERGEFORMAT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05DCD6AA" w14:textId="26600CDC" w:rsidR="008358D0" w:rsidRPr="007E54E2" w:rsidRDefault="008358D0" w:rsidP="00866F1A">
            <w:pPr>
              <w:rPr>
                <w:b/>
                <w:bCs/>
                <w:sz w:val="24"/>
                <w:szCs w:val="24"/>
                <w:lang w:eastAsia="en-AU"/>
              </w:rPr>
            </w:pPr>
            <w:r w:rsidRPr="007E54E2">
              <w:rPr>
                <w:bCs/>
                <w:sz w:val="24"/>
                <w:szCs w:val="24"/>
                <w:lang w:eastAsia="en-AU"/>
              </w:rPr>
              <w:lastRenderedPageBreak/>
              <w:t>- Giá trị: 0, 7</w:t>
            </w:r>
            <w:r w:rsidR="00373663">
              <w:rPr>
                <w:bCs/>
                <w:sz w:val="24"/>
                <w:szCs w:val="24"/>
                <w:lang w:eastAsia="en-AU"/>
              </w:rPr>
              <w:t xml:space="preserve">, </w:t>
            </w:r>
            <w:r w:rsidR="00316984">
              <w:rPr>
                <w:bCs/>
                <w:sz w:val="24"/>
                <w:szCs w:val="24"/>
                <w:lang w:eastAsia="en-AU"/>
              </w:rPr>
              <w:t xml:space="preserve">8, </w:t>
            </w:r>
            <w:r w:rsidR="00373663">
              <w:rPr>
                <w:bCs/>
                <w:sz w:val="24"/>
                <w:szCs w:val="24"/>
                <w:lang w:eastAsia="en-AU"/>
              </w:rPr>
              <w:t>9, 12</w:t>
            </w:r>
          </w:p>
        </w:tc>
      </w:tr>
      <w:tr w:rsidR="008358D0" w:rsidRPr="007E54E2" w14:paraId="6940481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05D75F8" w14:textId="77777777" w:rsidR="008358D0" w:rsidRPr="007E54E2" w:rsidRDefault="008358D0" w:rsidP="00866F1A">
            <w:pPr>
              <w:rPr>
                <w:sz w:val="24"/>
                <w:szCs w:val="24"/>
                <w:lang w:eastAsia="en-AU"/>
              </w:rPr>
            </w:pPr>
            <w:r w:rsidRPr="007E54E2">
              <w:rPr>
                <w:sz w:val="24"/>
                <w:szCs w:val="24"/>
                <w:lang w:eastAsia="en-AU"/>
              </w:rPr>
              <w:lastRenderedPageBreak/>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838D53" w14:textId="77777777" w:rsidR="008358D0" w:rsidRPr="007E54E2" w:rsidRDefault="008358D0"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DD18816" w14:textId="77777777" w:rsidR="008358D0" w:rsidRPr="007E54E2" w:rsidRDefault="008358D0"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A5E9327" w14:textId="47120221" w:rsidR="008358D0" w:rsidRPr="007E54E2" w:rsidRDefault="005610AE"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400D05" w14:textId="173B4C2E" w:rsidR="008358D0" w:rsidRPr="007E54E2" w:rsidRDefault="008358D0" w:rsidP="00866F1A">
            <w:pPr>
              <w:rPr>
                <w:sz w:val="24"/>
                <w:szCs w:val="24"/>
              </w:rPr>
            </w:pPr>
            <w:r w:rsidRPr="007E54E2">
              <w:rPr>
                <w:sz w:val="24"/>
                <w:szCs w:val="24"/>
                <w:lang w:eastAsia="en-AU"/>
              </w:rPr>
              <w:t>Mô t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7E54E2" w:rsidRPr="007E54E2">
              <w:rPr>
                <w:bCs/>
                <w:sz w:val="24"/>
                <w:szCs w:val="24"/>
                <w:lang w:eastAsia="en-AU"/>
              </w:rPr>
              <w:instrText xml:space="preserve"> \* MERGEFORMAT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tc>
      </w:tr>
      <w:tr w:rsidR="00D271EB" w:rsidRPr="007E54E2" w14:paraId="3D1DC4E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21A7AF0"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EB2833" w14:textId="6BDBB1C6"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471EC4A" w14:textId="3D2BD735"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182C2D4" w14:textId="56571359"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7900BB" w14:textId="15F3B1FB"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4F76E27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A168F08"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79FA0E"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87A9DE2"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1307ED27" w14:textId="735BAF41"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21A2FF"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1EDA89D5" w14:textId="77777777" w:rsidR="008358D0" w:rsidRDefault="008358D0" w:rsidP="008358D0"/>
    <w:tbl>
      <w:tblPr>
        <w:tblW w:w="9175" w:type="dxa"/>
        <w:tblLayout w:type="fixed"/>
        <w:tblLook w:val="0000" w:firstRow="0" w:lastRow="0" w:firstColumn="0" w:lastColumn="0" w:noHBand="0" w:noVBand="0"/>
      </w:tblPr>
      <w:tblGrid>
        <w:gridCol w:w="625"/>
        <w:gridCol w:w="1780"/>
        <w:gridCol w:w="992"/>
        <w:gridCol w:w="993"/>
        <w:gridCol w:w="4785"/>
      </w:tblGrid>
      <w:tr w:rsidR="008358D0" w:rsidRPr="007E54E2" w14:paraId="64579A49"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40E6765D" w14:textId="77777777" w:rsidR="008358D0" w:rsidRPr="007E54E2" w:rsidRDefault="008358D0" w:rsidP="00866F1A">
            <w:pPr>
              <w:rPr>
                <w:b/>
                <w:bCs/>
                <w:sz w:val="24"/>
                <w:szCs w:val="24"/>
                <w:lang w:eastAsia="en-AU"/>
              </w:rPr>
            </w:pPr>
            <w:r w:rsidRPr="007E54E2">
              <w:rPr>
                <w:b/>
                <w:bCs/>
                <w:sz w:val="24"/>
                <w:szCs w:val="24"/>
                <w:lang w:eastAsia="en-AU"/>
              </w:rPr>
              <w:t>data object</w:t>
            </w:r>
          </w:p>
        </w:tc>
      </w:tr>
      <w:tr w:rsidR="008358D0" w:rsidRPr="007E54E2" w14:paraId="3246CB6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C6CDD2" w14:textId="77777777" w:rsidR="008358D0" w:rsidRPr="007E54E2" w:rsidRDefault="008358D0"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8D2A8F6" w14:textId="77777777" w:rsidR="008358D0" w:rsidRPr="007E54E2" w:rsidRDefault="008358D0"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4A8BDA2" w14:textId="77777777" w:rsidR="008358D0" w:rsidRPr="007E54E2" w:rsidRDefault="008358D0"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7FC8A3" w14:textId="77777777" w:rsidR="008358D0" w:rsidRPr="007E54E2" w:rsidRDefault="008358D0"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9411EC8" w14:textId="77777777" w:rsidR="008358D0" w:rsidRPr="007E54E2" w:rsidRDefault="008358D0" w:rsidP="00866F1A">
            <w:pPr>
              <w:rPr>
                <w:b/>
                <w:bCs/>
                <w:sz w:val="24"/>
                <w:szCs w:val="24"/>
                <w:lang w:eastAsia="en-AU"/>
              </w:rPr>
            </w:pPr>
            <w:r w:rsidRPr="007E54E2">
              <w:rPr>
                <w:b/>
                <w:bCs/>
                <w:sz w:val="24"/>
                <w:szCs w:val="24"/>
                <w:lang w:eastAsia="en-AU"/>
              </w:rPr>
              <w:t>Description</w:t>
            </w:r>
          </w:p>
        </w:tc>
      </w:tr>
      <w:tr w:rsidR="008358D0" w:rsidRPr="007E54E2" w14:paraId="469AB97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0F51137" w14:textId="77777777" w:rsidR="008358D0" w:rsidRPr="007E54E2" w:rsidRDefault="008358D0"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A26809" w14:textId="77777777" w:rsidR="008358D0" w:rsidRPr="007E54E2" w:rsidRDefault="008358D0"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57E012D" w14:textId="77777777" w:rsidR="008358D0" w:rsidRPr="007E54E2" w:rsidRDefault="008358D0"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E00085E" w14:textId="535AE0E5" w:rsidR="008358D0" w:rsidRPr="007E54E2" w:rsidRDefault="005610AE"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4DE301" w14:textId="77777777" w:rsidR="008358D0" w:rsidRPr="007E54E2" w:rsidRDefault="008358D0" w:rsidP="00866F1A">
            <w:pPr>
              <w:rPr>
                <w:sz w:val="24"/>
                <w:szCs w:val="24"/>
                <w:lang w:eastAsia="en-AU"/>
              </w:rPr>
            </w:pPr>
            <w:r w:rsidRPr="007E54E2">
              <w:rPr>
                <w:sz w:val="24"/>
                <w:szCs w:val="24"/>
                <w:lang w:eastAsia="en-AU"/>
              </w:rPr>
              <w:t>Hành động được yêu cầu</w:t>
            </w:r>
          </w:p>
          <w:p w14:paraId="410A6392" w14:textId="23F5CF3D" w:rsidR="008358D0" w:rsidRPr="007E54E2" w:rsidRDefault="008358D0" w:rsidP="007B067B">
            <w:pPr>
              <w:rPr>
                <w:bCs/>
                <w:sz w:val="24"/>
                <w:szCs w:val="24"/>
                <w:lang w:eastAsia="en-AU"/>
              </w:rPr>
            </w:pPr>
            <w:r w:rsidRPr="007E54E2">
              <w:rPr>
                <w:bCs/>
                <w:sz w:val="24"/>
                <w:szCs w:val="24"/>
                <w:lang w:eastAsia="en-AU"/>
              </w:rPr>
              <w:t xml:space="preserve">action = </w:t>
            </w:r>
            <w:r w:rsidRPr="007E54E2">
              <w:rPr>
                <w:sz w:val="24"/>
                <w:szCs w:val="24"/>
              </w:rPr>
              <w:t>lo</w:t>
            </w:r>
            <w:r w:rsidR="007B067B">
              <w:rPr>
                <w:sz w:val="24"/>
                <w:szCs w:val="24"/>
              </w:rPr>
              <w:t>gout</w:t>
            </w:r>
          </w:p>
        </w:tc>
      </w:tr>
      <w:tr w:rsidR="008358D0" w:rsidRPr="007E54E2" w14:paraId="068A06D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8C92959" w14:textId="77777777" w:rsidR="008358D0" w:rsidRPr="007E54E2" w:rsidRDefault="008358D0"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441A7E" w14:textId="77777777" w:rsidR="008358D0" w:rsidRPr="007E54E2" w:rsidRDefault="008358D0" w:rsidP="00866F1A">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7B9217A" w14:textId="77777777" w:rsidR="008358D0" w:rsidRPr="007E54E2" w:rsidRDefault="008358D0" w:rsidP="00866F1A">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644606A8" w14:textId="3CF03E24" w:rsidR="008358D0" w:rsidRPr="007E54E2" w:rsidRDefault="005610AE" w:rsidP="00866F1A">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A43DA" w14:textId="77777777" w:rsidR="008358D0" w:rsidRPr="007E54E2" w:rsidRDefault="008358D0" w:rsidP="00866F1A">
            <w:pPr>
              <w:rPr>
                <w:sz w:val="24"/>
                <w:szCs w:val="24"/>
                <w:lang w:eastAsia="en-AU"/>
              </w:rPr>
            </w:pPr>
          </w:p>
        </w:tc>
      </w:tr>
    </w:tbl>
    <w:p w14:paraId="78346D3E" w14:textId="77777777" w:rsidR="008358D0" w:rsidRPr="00F0172A" w:rsidRDefault="008358D0" w:rsidP="008358D0"/>
    <w:p w14:paraId="13EAA834" w14:textId="77777777" w:rsidR="008358D0" w:rsidRDefault="008358D0" w:rsidP="008358D0"/>
    <w:p w14:paraId="2C439355" w14:textId="77777777" w:rsidR="008358D0" w:rsidRDefault="008358D0" w:rsidP="008358D0">
      <w:pPr>
        <w:pStyle w:val="Heading3"/>
      </w:pPr>
      <w:bookmarkStart w:id="40" w:name="_Toc113352610"/>
      <w:r>
        <w:t>Example</w:t>
      </w:r>
      <w:bookmarkEnd w:id="40"/>
    </w:p>
    <w:p w14:paraId="3777DF73" w14:textId="77777777" w:rsidR="008358D0" w:rsidRDefault="008358D0" w:rsidP="008358D0">
      <w:pPr>
        <w:rPr>
          <w:b/>
        </w:rPr>
      </w:pPr>
      <w:r>
        <w:rPr>
          <w:b/>
        </w:rPr>
        <w:t>Request:</w:t>
      </w:r>
    </w:p>
    <w:p w14:paraId="0CC401C4" w14:textId="21F3EFA0" w:rsidR="008358D0" w:rsidRPr="00960690" w:rsidRDefault="008358D0" w:rsidP="008358D0">
      <w:pPr>
        <w:rPr>
          <w:i/>
          <w:u w:val="single"/>
        </w:rPr>
      </w:pPr>
      <w:r w:rsidRPr="00960690">
        <w:rPr>
          <w:u w:val="single"/>
        </w:rPr>
        <w:t>https://192.168.88.1:9000</w:t>
      </w:r>
      <w:r>
        <w:rPr>
          <w:u w:val="single"/>
        </w:rPr>
        <w:t>/onelinkagent</w:t>
      </w:r>
    </w:p>
    <w:p w14:paraId="544A5E45" w14:textId="77777777" w:rsidR="00B9690C" w:rsidRDefault="00B9690C" w:rsidP="00B9690C">
      <w:r>
        <w:t>{</w:t>
      </w:r>
    </w:p>
    <w:p w14:paraId="440F5E79" w14:textId="77777777" w:rsidR="00B9690C" w:rsidRDefault="00B9690C" w:rsidP="00B9690C">
      <w:r>
        <w:tab/>
        <w:t>"action": "logout",</w:t>
      </w:r>
    </w:p>
    <w:p w14:paraId="1CA826E5" w14:textId="77777777" w:rsidR="00B9690C" w:rsidRDefault="00B9690C" w:rsidP="00B9690C">
      <w:r>
        <w:tab/>
        <w:t>"requestId":  &lt; requestId &gt;</w:t>
      </w:r>
    </w:p>
    <w:p w14:paraId="56847E83" w14:textId="736B79A7" w:rsidR="008358D0" w:rsidRDefault="00B9690C" w:rsidP="008358D0">
      <w:r>
        <w:t>}</w:t>
      </w:r>
    </w:p>
    <w:p w14:paraId="7D26F9C5" w14:textId="77777777" w:rsidR="00B9690C" w:rsidRDefault="00B9690C" w:rsidP="00B9690C"/>
    <w:p w14:paraId="33F65E47" w14:textId="77777777" w:rsidR="008358D0" w:rsidRDefault="008358D0" w:rsidP="008358D0">
      <w:pPr>
        <w:rPr>
          <w:b/>
        </w:rPr>
      </w:pPr>
      <w:r>
        <w:rPr>
          <w:b/>
        </w:rPr>
        <w:t>Response:</w:t>
      </w:r>
    </w:p>
    <w:p w14:paraId="0D8B98D9" w14:textId="77777777" w:rsidR="008358D0" w:rsidRDefault="008358D0" w:rsidP="008358D0">
      <w:r>
        <w:t>{</w:t>
      </w:r>
    </w:p>
    <w:p w14:paraId="3F736226" w14:textId="77777777" w:rsidR="008358D0" w:rsidRDefault="008358D0" w:rsidP="008358D0">
      <w:r>
        <w:tab/>
        <w:t>"status": 0,</w:t>
      </w:r>
    </w:p>
    <w:p w14:paraId="488910D0" w14:textId="77777777" w:rsidR="008358D0" w:rsidRDefault="008358D0" w:rsidP="008358D0">
      <w:r>
        <w:tab/>
        <w:t>"message": "Success",</w:t>
      </w:r>
    </w:p>
    <w:p w14:paraId="4D56E091" w14:textId="7E878E11" w:rsidR="008358D0" w:rsidRDefault="008358D0" w:rsidP="008358D0">
      <w:r>
        <w:tab/>
        <w:t xml:space="preserve">"requestId": </w:t>
      </w:r>
      <w:r w:rsidR="00FA141F">
        <w:t>&lt;requestId&gt;</w:t>
      </w:r>
      <w:r>
        <w:t>,</w:t>
      </w:r>
    </w:p>
    <w:p w14:paraId="1463C775" w14:textId="77777777" w:rsidR="008358D0" w:rsidRDefault="008358D0" w:rsidP="008358D0">
      <w:r>
        <w:tab/>
        <w:t>"data": {</w:t>
      </w:r>
    </w:p>
    <w:p w14:paraId="52E78CD3" w14:textId="156B30A2" w:rsidR="008358D0" w:rsidRDefault="008358D0" w:rsidP="008358D0">
      <w:r>
        <w:tab/>
      </w:r>
      <w:r>
        <w:tab/>
        <w:t>"action": "log</w:t>
      </w:r>
      <w:r w:rsidR="007B067B">
        <w:t>out</w:t>
      </w:r>
      <w:r>
        <w:t>",</w:t>
      </w:r>
    </w:p>
    <w:p w14:paraId="181252C5" w14:textId="77777777" w:rsidR="008358D0" w:rsidRDefault="008358D0" w:rsidP="008358D0">
      <w:r>
        <w:tab/>
      </w:r>
      <w:r>
        <w:tab/>
        <w:t>"results": [{</w:t>
      </w:r>
    </w:p>
    <w:p w14:paraId="11FE1A6C" w14:textId="77777777" w:rsidR="008358D0" w:rsidRDefault="008358D0" w:rsidP="008358D0">
      <w:r>
        <w:lastRenderedPageBreak/>
        <w:tab/>
      </w:r>
      <w:r>
        <w:tab/>
      </w:r>
      <w:r>
        <w:tab/>
        <w:t>}</w:t>
      </w:r>
    </w:p>
    <w:p w14:paraId="5C486651" w14:textId="77777777" w:rsidR="008358D0" w:rsidRDefault="008358D0" w:rsidP="008358D0">
      <w:r>
        <w:tab/>
      </w:r>
      <w:r>
        <w:tab/>
        <w:t>]</w:t>
      </w:r>
    </w:p>
    <w:p w14:paraId="608A1D65" w14:textId="77777777" w:rsidR="008358D0" w:rsidRDefault="008358D0" w:rsidP="008358D0">
      <w:r>
        <w:tab/>
        <w:t>}</w:t>
      </w:r>
    </w:p>
    <w:p w14:paraId="336E20E3" w14:textId="50982293" w:rsidR="008358D0" w:rsidRDefault="008358D0" w:rsidP="008358D0">
      <w:r>
        <w:t>}</w:t>
      </w:r>
    </w:p>
    <w:p w14:paraId="22F07564" w14:textId="2570EB8A" w:rsidR="008358D0" w:rsidRDefault="008358D0" w:rsidP="008358D0">
      <w:pPr>
        <w:pStyle w:val="Heading2"/>
      </w:pPr>
      <w:bookmarkStart w:id="41" w:name="_Toc113352611"/>
      <w:bookmarkStart w:id="42" w:name="_Ref114843004"/>
      <w:r>
        <w:t>reboot</w:t>
      </w:r>
      <w:bookmarkEnd w:id="41"/>
      <w:bookmarkEnd w:id="42"/>
    </w:p>
    <w:p w14:paraId="7DD43765" w14:textId="77777777" w:rsidR="008358D0" w:rsidRDefault="008358D0" w:rsidP="008358D0">
      <w:pPr>
        <w:pStyle w:val="Heading3"/>
      </w:pPr>
      <w:bookmarkStart w:id="43" w:name="_Toc113352612"/>
      <w:r>
        <w:t>Mô tả API</w:t>
      </w:r>
      <w:bookmarkEnd w:id="43"/>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8358D0" w:rsidRPr="007E54E2" w14:paraId="157E7136" w14:textId="77777777" w:rsidTr="008358D0">
        <w:trPr>
          <w:trHeight w:val="567"/>
        </w:trPr>
        <w:tc>
          <w:tcPr>
            <w:tcW w:w="996" w:type="pct"/>
            <w:shd w:val="clear" w:color="auto" w:fill="D9D9D9" w:themeFill="background1" w:themeFillShade="D9"/>
            <w:vAlign w:val="center"/>
          </w:tcPr>
          <w:p w14:paraId="515E1520" w14:textId="77777777" w:rsidR="008358D0" w:rsidRPr="007E54E2" w:rsidRDefault="008358D0"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215D5B25" w14:textId="77777777" w:rsidR="008358D0" w:rsidRPr="007E54E2" w:rsidRDefault="008358D0" w:rsidP="007908BF">
            <w:pPr>
              <w:pStyle w:val="ANSVNormal"/>
              <w:rPr>
                <w:rFonts w:cs="Times New Roman"/>
                <w:sz w:val="24"/>
                <w:szCs w:val="24"/>
              </w:rPr>
            </w:pPr>
            <w:r w:rsidRPr="007E54E2">
              <w:rPr>
                <w:rFonts w:cs="Times New Roman"/>
                <w:sz w:val="24"/>
                <w:szCs w:val="24"/>
              </w:rPr>
              <w:t>Description</w:t>
            </w:r>
          </w:p>
        </w:tc>
      </w:tr>
      <w:tr w:rsidR="008358D0" w:rsidRPr="007E54E2" w14:paraId="3C9CE8B2" w14:textId="77777777" w:rsidTr="008358D0">
        <w:trPr>
          <w:trHeight w:val="362"/>
        </w:trPr>
        <w:tc>
          <w:tcPr>
            <w:tcW w:w="996" w:type="pct"/>
            <w:vAlign w:val="center"/>
          </w:tcPr>
          <w:p w14:paraId="2EC9E522" w14:textId="0DCB1829" w:rsidR="008358D0" w:rsidRPr="007E54E2" w:rsidRDefault="00FF6D19" w:rsidP="00866F1A">
            <w:pPr>
              <w:rPr>
                <w:color w:val="000000"/>
                <w:sz w:val="24"/>
                <w:szCs w:val="24"/>
              </w:rPr>
            </w:pPr>
            <w:r w:rsidRPr="007E54E2">
              <w:rPr>
                <w:sz w:val="24"/>
                <w:szCs w:val="24"/>
              </w:rPr>
              <w:t>reboot</w:t>
            </w:r>
          </w:p>
        </w:tc>
        <w:tc>
          <w:tcPr>
            <w:tcW w:w="4004" w:type="pct"/>
            <w:vAlign w:val="center"/>
          </w:tcPr>
          <w:p w14:paraId="12680BE4" w14:textId="4181BB4B" w:rsidR="008358D0" w:rsidRPr="007E54E2" w:rsidRDefault="00FF6D19" w:rsidP="00866F1A">
            <w:pPr>
              <w:overflowPunct/>
              <w:autoSpaceDE/>
              <w:autoSpaceDN/>
              <w:adjustRightInd/>
              <w:spacing w:after="0"/>
              <w:jc w:val="left"/>
              <w:textAlignment w:val="auto"/>
              <w:rPr>
                <w:color w:val="000000"/>
                <w:sz w:val="24"/>
                <w:szCs w:val="24"/>
              </w:rPr>
            </w:pPr>
            <w:r w:rsidRPr="007E54E2">
              <w:rPr>
                <w:color w:val="000000"/>
                <w:sz w:val="24"/>
                <w:szCs w:val="24"/>
              </w:rPr>
              <w:t>Reboot thiết bị</w:t>
            </w:r>
          </w:p>
        </w:tc>
      </w:tr>
      <w:tr w:rsidR="008358D0" w:rsidRPr="007E54E2" w14:paraId="16BC1CF2" w14:textId="77777777" w:rsidTr="008358D0">
        <w:trPr>
          <w:trHeight w:val="362"/>
        </w:trPr>
        <w:tc>
          <w:tcPr>
            <w:tcW w:w="996" w:type="pct"/>
            <w:vAlign w:val="center"/>
          </w:tcPr>
          <w:p w14:paraId="6A97B759" w14:textId="77777777" w:rsidR="008358D0" w:rsidRPr="007E54E2" w:rsidRDefault="008358D0" w:rsidP="00866F1A">
            <w:pPr>
              <w:rPr>
                <w:sz w:val="24"/>
                <w:szCs w:val="24"/>
              </w:rPr>
            </w:pPr>
            <w:r w:rsidRPr="007E54E2">
              <w:rPr>
                <w:sz w:val="24"/>
                <w:szCs w:val="24"/>
              </w:rPr>
              <w:t>Host</w:t>
            </w:r>
          </w:p>
        </w:tc>
        <w:tc>
          <w:tcPr>
            <w:tcW w:w="4004" w:type="pct"/>
            <w:vAlign w:val="center"/>
          </w:tcPr>
          <w:p w14:paraId="5961C47F" w14:textId="19F11A48" w:rsidR="008358D0" w:rsidRPr="007E54E2" w:rsidRDefault="008358D0" w:rsidP="007908BF">
            <w:pPr>
              <w:pStyle w:val="ANSVNormal"/>
              <w:rPr>
                <w:rFonts w:cs="Times New Roman"/>
                <w:sz w:val="24"/>
                <w:szCs w:val="24"/>
              </w:rPr>
            </w:pPr>
            <w:r w:rsidRPr="007E54E2">
              <w:rPr>
                <w:rFonts w:cs="Times New Roman"/>
                <w:sz w:val="24"/>
                <w:szCs w:val="24"/>
              </w:rPr>
              <w:t>https://&lt;ip&gt;:9000</w:t>
            </w:r>
            <w:r w:rsidR="00395B59" w:rsidRPr="007E54E2">
              <w:rPr>
                <w:rFonts w:cs="Times New Roman"/>
                <w:sz w:val="24"/>
                <w:szCs w:val="24"/>
              </w:rPr>
              <w:t>/onelinkagent</w:t>
            </w:r>
          </w:p>
        </w:tc>
      </w:tr>
      <w:tr w:rsidR="008358D0" w:rsidRPr="007E54E2" w14:paraId="40CC1C57" w14:textId="77777777" w:rsidTr="008358D0">
        <w:tc>
          <w:tcPr>
            <w:tcW w:w="996" w:type="pct"/>
            <w:vAlign w:val="center"/>
          </w:tcPr>
          <w:p w14:paraId="49AF3D77" w14:textId="77777777" w:rsidR="008358D0" w:rsidRPr="007E54E2" w:rsidRDefault="008358D0"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62D5D7FE" w14:textId="77777777" w:rsidR="008358D0" w:rsidRPr="007E54E2" w:rsidRDefault="008358D0" w:rsidP="007908BF">
            <w:pPr>
              <w:pStyle w:val="ANSVNormal"/>
              <w:rPr>
                <w:rFonts w:cs="Times New Roman"/>
                <w:sz w:val="24"/>
                <w:szCs w:val="24"/>
              </w:rPr>
            </w:pPr>
            <w:r w:rsidRPr="007E54E2">
              <w:rPr>
                <w:rFonts w:cs="Times New Roman"/>
                <w:sz w:val="24"/>
                <w:szCs w:val="24"/>
              </w:rPr>
              <w:t>HTTP POST</w:t>
            </w:r>
          </w:p>
        </w:tc>
      </w:tr>
      <w:tr w:rsidR="008358D0" w:rsidRPr="007E54E2" w14:paraId="0F781C1A" w14:textId="77777777" w:rsidTr="008358D0">
        <w:tc>
          <w:tcPr>
            <w:tcW w:w="996" w:type="pct"/>
            <w:vAlign w:val="center"/>
          </w:tcPr>
          <w:p w14:paraId="7168131D" w14:textId="77777777" w:rsidR="008358D0" w:rsidRPr="007E54E2" w:rsidRDefault="008358D0"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40B233C0" w14:textId="77777777" w:rsidR="008358D0" w:rsidRPr="007E54E2" w:rsidRDefault="008358D0" w:rsidP="007908BF">
            <w:pPr>
              <w:pStyle w:val="ANSVNormal"/>
              <w:rPr>
                <w:rFonts w:cs="Times New Roman"/>
                <w:sz w:val="24"/>
                <w:szCs w:val="24"/>
              </w:rPr>
            </w:pPr>
            <w:r w:rsidRPr="007E54E2">
              <w:rPr>
                <w:rFonts w:cs="Times New Roman"/>
                <w:sz w:val="24"/>
                <w:szCs w:val="24"/>
              </w:rPr>
              <w:t>application/json</w:t>
            </w:r>
          </w:p>
        </w:tc>
      </w:tr>
      <w:tr w:rsidR="008358D0" w:rsidRPr="007E54E2" w14:paraId="1665182A" w14:textId="77777777" w:rsidTr="008358D0">
        <w:tc>
          <w:tcPr>
            <w:tcW w:w="996" w:type="pct"/>
            <w:vAlign w:val="center"/>
          </w:tcPr>
          <w:p w14:paraId="0DDAD2A3" w14:textId="77777777" w:rsidR="008358D0" w:rsidRPr="007E54E2" w:rsidRDefault="008358D0"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6417AF5A" w14:textId="027E04B6" w:rsidR="00316984" w:rsidRDefault="008358D0"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1ECF6BBE" w14:textId="7BAEF871" w:rsidR="008358D0"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8358D0" w:rsidRPr="007E54E2" w14:paraId="5F03675E" w14:textId="77777777" w:rsidTr="008358D0">
        <w:tc>
          <w:tcPr>
            <w:tcW w:w="996" w:type="pct"/>
            <w:vAlign w:val="center"/>
          </w:tcPr>
          <w:p w14:paraId="3F5CC951" w14:textId="77777777" w:rsidR="008358D0" w:rsidRPr="007E54E2" w:rsidRDefault="008358D0"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65A3FBE5" w14:textId="77777777" w:rsidR="008358D0" w:rsidRPr="007E54E2" w:rsidRDefault="008358D0" w:rsidP="007908BF">
            <w:pPr>
              <w:pStyle w:val="ANSVNormal"/>
              <w:rPr>
                <w:rFonts w:cs="Times New Roman"/>
                <w:sz w:val="24"/>
                <w:szCs w:val="24"/>
              </w:rPr>
            </w:pPr>
            <w:r w:rsidRPr="007E54E2">
              <w:rPr>
                <w:rFonts w:cs="Times New Roman"/>
                <w:sz w:val="24"/>
                <w:szCs w:val="24"/>
              </w:rPr>
              <w:t>JSON object</w:t>
            </w:r>
          </w:p>
        </w:tc>
      </w:tr>
    </w:tbl>
    <w:p w14:paraId="20A15F8F" w14:textId="77777777" w:rsidR="008358D0" w:rsidRDefault="008358D0" w:rsidP="008358D0"/>
    <w:p w14:paraId="69DBC5B1" w14:textId="77777777" w:rsidR="008358D0" w:rsidRDefault="008358D0" w:rsidP="008358D0">
      <w:pPr>
        <w:pStyle w:val="Heading3"/>
      </w:pPr>
      <w:bookmarkStart w:id="44" w:name="_Toc113352613"/>
      <w:r>
        <w:t>Request</w:t>
      </w:r>
      <w:bookmarkEnd w:id="44"/>
    </w:p>
    <w:tbl>
      <w:tblPr>
        <w:tblW w:w="9175" w:type="dxa"/>
        <w:tblLayout w:type="fixed"/>
        <w:tblLook w:val="0000" w:firstRow="0" w:lastRow="0" w:firstColumn="0" w:lastColumn="0" w:noHBand="0" w:noVBand="0"/>
      </w:tblPr>
      <w:tblGrid>
        <w:gridCol w:w="625"/>
        <w:gridCol w:w="1780"/>
        <w:gridCol w:w="992"/>
        <w:gridCol w:w="993"/>
        <w:gridCol w:w="4785"/>
      </w:tblGrid>
      <w:tr w:rsidR="008358D0" w:rsidRPr="007E54E2" w14:paraId="2C1FC6E9"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2F3C01DA" w14:textId="77777777" w:rsidR="008358D0" w:rsidRPr="007E54E2" w:rsidRDefault="008358D0" w:rsidP="00866F1A">
            <w:pPr>
              <w:rPr>
                <w:b/>
                <w:bCs/>
                <w:sz w:val="24"/>
                <w:szCs w:val="24"/>
                <w:lang w:eastAsia="en-AU"/>
              </w:rPr>
            </w:pPr>
            <w:r w:rsidRPr="007E54E2">
              <w:rPr>
                <w:b/>
                <w:bCs/>
                <w:sz w:val="24"/>
                <w:szCs w:val="24"/>
                <w:lang w:eastAsia="en-AU"/>
              </w:rPr>
              <w:t>Payload</w:t>
            </w:r>
          </w:p>
        </w:tc>
      </w:tr>
      <w:tr w:rsidR="008358D0" w:rsidRPr="007E54E2" w14:paraId="71ECB33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1EB3C2" w14:textId="77777777" w:rsidR="008358D0" w:rsidRPr="007E54E2" w:rsidRDefault="008358D0"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6E2EE85" w14:textId="77777777" w:rsidR="008358D0" w:rsidRPr="007E54E2" w:rsidRDefault="008358D0"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AE54460" w14:textId="77777777" w:rsidR="008358D0" w:rsidRPr="007E54E2" w:rsidRDefault="008358D0"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87CEB78" w14:textId="77777777" w:rsidR="008358D0" w:rsidRPr="007E54E2" w:rsidRDefault="008358D0"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B623735" w14:textId="77777777" w:rsidR="008358D0" w:rsidRPr="007E54E2" w:rsidRDefault="008358D0" w:rsidP="00866F1A">
            <w:pPr>
              <w:rPr>
                <w:b/>
                <w:bCs/>
                <w:sz w:val="24"/>
                <w:szCs w:val="24"/>
                <w:lang w:eastAsia="en-AU"/>
              </w:rPr>
            </w:pPr>
            <w:r w:rsidRPr="007E54E2">
              <w:rPr>
                <w:b/>
                <w:bCs/>
                <w:sz w:val="24"/>
                <w:szCs w:val="24"/>
                <w:lang w:eastAsia="en-AU"/>
              </w:rPr>
              <w:t>Description</w:t>
            </w:r>
          </w:p>
        </w:tc>
      </w:tr>
      <w:tr w:rsidR="008358D0" w:rsidRPr="007E54E2" w14:paraId="54DC229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0A3F8FC" w14:textId="77777777" w:rsidR="008358D0" w:rsidRPr="007E54E2" w:rsidRDefault="008358D0"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93916B" w14:textId="77777777" w:rsidR="008358D0" w:rsidRPr="007E54E2" w:rsidRDefault="008358D0"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13EA6B7" w14:textId="77777777" w:rsidR="008358D0" w:rsidRPr="007E54E2" w:rsidRDefault="008358D0"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B8E8316" w14:textId="77777777" w:rsidR="008358D0" w:rsidRPr="007E54E2" w:rsidRDefault="008358D0"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47BD35" w14:textId="77777777" w:rsidR="008358D0" w:rsidRPr="007E54E2" w:rsidRDefault="008358D0" w:rsidP="00866F1A">
            <w:pPr>
              <w:rPr>
                <w:sz w:val="24"/>
                <w:szCs w:val="24"/>
                <w:lang w:eastAsia="en-AU"/>
              </w:rPr>
            </w:pPr>
            <w:r w:rsidRPr="007E54E2">
              <w:rPr>
                <w:sz w:val="24"/>
                <w:szCs w:val="24"/>
                <w:lang w:eastAsia="en-AU"/>
              </w:rPr>
              <w:t>Yêu cầu nghiệp vụ</w:t>
            </w:r>
          </w:p>
          <w:p w14:paraId="1C326868" w14:textId="49619C08" w:rsidR="008358D0" w:rsidRPr="007E54E2" w:rsidRDefault="008358D0" w:rsidP="008358D0">
            <w:pPr>
              <w:rPr>
                <w:b/>
                <w:bCs/>
                <w:sz w:val="24"/>
                <w:szCs w:val="24"/>
                <w:lang w:eastAsia="en-AU"/>
              </w:rPr>
            </w:pPr>
            <w:r w:rsidRPr="007E54E2">
              <w:rPr>
                <w:sz w:val="24"/>
                <w:szCs w:val="24"/>
                <w:lang w:eastAsia="en-AU"/>
              </w:rPr>
              <w:t>action = reboot</w:t>
            </w:r>
          </w:p>
        </w:tc>
      </w:tr>
      <w:tr w:rsidR="00D271EB" w:rsidRPr="007E54E2" w14:paraId="2775FF0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C26E4C7"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36071" w14:textId="0422637D"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73780BB" w14:textId="1F550385"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75249D1" w14:textId="67C556B6"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59BB5E" w14:textId="42294D8A"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1CAD8BE6"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988B0C6" w14:textId="5DCD9F7D"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F28A27" w14:textId="423D3A12" w:rsidR="00D271EB" w:rsidRPr="007E54E2" w:rsidRDefault="00D271EB" w:rsidP="00D271EB">
            <w:pPr>
              <w:rPr>
                <w:sz w:val="24"/>
                <w:szCs w:val="24"/>
              </w:rPr>
            </w:pPr>
            <w:r w:rsidRPr="007E54E2">
              <w:rPr>
                <w:sz w:val="24"/>
                <w:szCs w:val="24"/>
              </w:rPr>
              <w:t>macList</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2AAB510" w14:textId="2C28E3A0"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9F0F7D0" w14:textId="4E083357" w:rsidR="00D271EB" w:rsidRPr="007E54E2" w:rsidRDefault="00D271EB" w:rsidP="00D271EB">
            <w:pPr>
              <w:jc w:val="center"/>
              <w:rPr>
                <w:sz w:val="24"/>
                <w:szCs w:val="24"/>
                <w:lang w:eastAsia="en-AU"/>
              </w:rPr>
            </w:pPr>
            <w:r w:rsidRPr="007E54E2">
              <w:rPr>
                <w:sz w:val="24"/>
                <w:szCs w:val="24"/>
                <w:lang w:eastAsia="en-AU"/>
              </w:rPr>
              <w:t>18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107EAB"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Danh sách địa chỉ MAC các thiết bị muốn thực hiện reboot.</w:t>
            </w:r>
          </w:p>
          <w:p w14:paraId="64957828" w14:textId="44E50C18" w:rsidR="00D271EB" w:rsidRPr="007E54E2" w:rsidRDefault="00D271EB" w:rsidP="00D271EB">
            <w:pPr>
              <w:pStyle w:val="ListParagraph"/>
              <w:ind w:left="0"/>
              <w:rPr>
                <w:sz w:val="24"/>
                <w:szCs w:val="24"/>
              </w:rPr>
            </w:pPr>
            <w:r w:rsidRPr="007E54E2">
              <w:rPr>
                <w:sz w:val="24"/>
                <w:szCs w:val="24"/>
              </w:rPr>
              <w:t>Chuỗi ký tự một hoặc nhiều địa chỉ MAC cách nhau bởi</w:t>
            </w:r>
            <w:r w:rsidR="00D85CD8">
              <w:rPr>
                <w:sz w:val="24"/>
                <w:szCs w:val="24"/>
              </w:rPr>
              <w:t xml:space="preserve"> dấu phẩy. </w:t>
            </w:r>
            <w:r w:rsidR="00D85CD8" w:rsidRPr="007E54E2">
              <w:rPr>
                <w:sz w:val="24"/>
                <w:szCs w:val="24"/>
                <w:lang w:eastAsia="en-AU"/>
              </w:rPr>
              <w:t>Định dạng string của MAC</w:t>
            </w:r>
            <w:r w:rsidR="00D85CD8">
              <w:rPr>
                <w:sz w:val="24"/>
                <w:szCs w:val="24"/>
                <w:lang w:eastAsia="en-AU"/>
              </w:rPr>
              <w:t xml:space="preserve"> viết hoa, các octec cách nhau bởi dâu hai chấm ":". </w:t>
            </w:r>
            <w:r w:rsidRPr="007E54E2">
              <w:rPr>
                <w:sz w:val="24"/>
                <w:szCs w:val="24"/>
              </w:rPr>
              <w:t>Tối đa 10 MAC. Ví dụ:</w:t>
            </w:r>
          </w:p>
          <w:p w14:paraId="1C5FA79A" w14:textId="4CB85B1F" w:rsidR="00D271EB" w:rsidRPr="007E54E2" w:rsidRDefault="00D271EB" w:rsidP="00D271EB">
            <w:pPr>
              <w:rPr>
                <w:sz w:val="24"/>
                <w:szCs w:val="24"/>
                <w:lang w:eastAsia="en-AU"/>
              </w:rPr>
            </w:pPr>
            <w:r w:rsidRPr="007E54E2">
              <w:rPr>
                <w:sz w:val="24"/>
                <w:szCs w:val="24"/>
                <w:lang w:eastAsia="en-AU"/>
              </w:rPr>
              <w:t>A0:65:18:00:01:02,A4:F4:C2:00:01:02</w:t>
            </w:r>
          </w:p>
        </w:tc>
      </w:tr>
    </w:tbl>
    <w:p w14:paraId="74C6AA3A" w14:textId="77777777" w:rsidR="008358D0" w:rsidRDefault="008358D0" w:rsidP="008358D0"/>
    <w:p w14:paraId="047D73BA" w14:textId="77777777" w:rsidR="008358D0" w:rsidRDefault="008358D0" w:rsidP="008358D0">
      <w:pPr>
        <w:pStyle w:val="Heading3"/>
      </w:pPr>
      <w:bookmarkStart w:id="45" w:name="_Toc113352614"/>
      <w:r>
        <w:lastRenderedPageBreak/>
        <w:t>Response</w:t>
      </w:r>
      <w:bookmarkEnd w:id="45"/>
    </w:p>
    <w:tbl>
      <w:tblPr>
        <w:tblW w:w="9175" w:type="dxa"/>
        <w:tblLayout w:type="fixed"/>
        <w:tblLook w:val="0000" w:firstRow="0" w:lastRow="0" w:firstColumn="0" w:lastColumn="0" w:noHBand="0" w:noVBand="0"/>
      </w:tblPr>
      <w:tblGrid>
        <w:gridCol w:w="625"/>
        <w:gridCol w:w="1780"/>
        <w:gridCol w:w="920"/>
        <w:gridCol w:w="1065"/>
        <w:gridCol w:w="4785"/>
      </w:tblGrid>
      <w:tr w:rsidR="008358D0" w:rsidRPr="007E54E2" w14:paraId="6F52180C"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5BCD5566" w14:textId="77777777" w:rsidR="008358D0" w:rsidRPr="007E54E2" w:rsidRDefault="008358D0" w:rsidP="00866F1A">
            <w:pPr>
              <w:rPr>
                <w:b/>
                <w:bCs/>
                <w:sz w:val="24"/>
                <w:szCs w:val="24"/>
                <w:lang w:eastAsia="en-AU"/>
              </w:rPr>
            </w:pPr>
            <w:r w:rsidRPr="007E54E2">
              <w:rPr>
                <w:b/>
                <w:bCs/>
                <w:sz w:val="24"/>
                <w:szCs w:val="24"/>
                <w:lang w:eastAsia="en-AU"/>
              </w:rPr>
              <w:t>Payload</w:t>
            </w:r>
          </w:p>
        </w:tc>
      </w:tr>
      <w:tr w:rsidR="008358D0" w:rsidRPr="007E54E2" w14:paraId="0B6A1A67" w14:textId="77777777" w:rsidTr="00A96FF9">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B717713" w14:textId="77777777" w:rsidR="008358D0" w:rsidRPr="007E54E2" w:rsidRDefault="008358D0"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AF1F157" w14:textId="77777777" w:rsidR="008358D0" w:rsidRPr="007E54E2" w:rsidRDefault="008358D0" w:rsidP="00866F1A">
            <w:pPr>
              <w:rPr>
                <w:b/>
                <w:bCs/>
                <w:sz w:val="24"/>
                <w:szCs w:val="24"/>
                <w:lang w:eastAsia="en-AU"/>
              </w:rPr>
            </w:pPr>
            <w:r w:rsidRPr="007E54E2">
              <w:rPr>
                <w:b/>
                <w:bCs/>
                <w:sz w:val="24"/>
                <w:szCs w:val="24"/>
                <w:lang w:eastAsia="en-AU"/>
              </w:rPr>
              <w:t>Parameter</w:t>
            </w:r>
          </w:p>
        </w:tc>
        <w:tc>
          <w:tcPr>
            <w:tcW w:w="920"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EC45D7C" w14:textId="77777777" w:rsidR="008358D0" w:rsidRPr="007E54E2" w:rsidRDefault="008358D0" w:rsidP="00866F1A">
            <w:pPr>
              <w:rPr>
                <w:b/>
                <w:bCs/>
                <w:sz w:val="24"/>
                <w:szCs w:val="24"/>
                <w:lang w:eastAsia="en-AU"/>
              </w:rPr>
            </w:pPr>
            <w:r w:rsidRPr="007E54E2">
              <w:rPr>
                <w:b/>
                <w:bCs/>
                <w:sz w:val="24"/>
                <w:szCs w:val="24"/>
                <w:lang w:eastAsia="en-AU"/>
              </w:rPr>
              <w:t>Type</w:t>
            </w:r>
          </w:p>
        </w:tc>
        <w:tc>
          <w:tcPr>
            <w:tcW w:w="106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4357CE" w14:textId="77777777" w:rsidR="008358D0" w:rsidRPr="007E54E2" w:rsidRDefault="008358D0"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88C5A1F" w14:textId="77777777" w:rsidR="008358D0" w:rsidRPr="007E54E2" w:rsidRDefault="008358D0" w:rsidP="00866F1A">
            <w:pPr>
              <w:rPr>
                <w:b/>
                <w:bCs/>
                <w:sz w:val="24"/>
                <w:szCs w:val="24"/>
                <w:lang w:eastAsia="en-AU"/>
              </w:rPr>
            </w:pPr>
            <w:r w:rsidRPr="007E54E2">
              <w:rPr>
                <w:b/>
                <w:bCs/>
                <w:sz w:val="24"/>
                <w:szCs w:val="24"/>
                <w:lang w:eastAsia="en-AU"/>
              </w:rPr>
              <w:t>Description</w:t>
            </w:r>
          </w:p>
        </w:tc>
      </w:tr>
      <w:tr w:rsidR="008358D0" w:rsidRPr="007E54E2" w14:paraId="66DB7DDC" w14:textId="77777777" w:rsidTr="00A96FF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0838B4F" w14:textId="77777777" w:rsidR="008358D0" w:rsidRPr="007E54E2" w:rsidRDefault="008358D0"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83F76B" w14:textId="77777777" w:rsidR="008358D0" w:rsidRPr="007E54E2" w:rsidRDefault="008358D0" w:rsidP="00866F1A">
            <w:pPr>
              <w:rPr>
                <w:b/>
                <w:bCs/>
                <w:sz w:val="24"/>
                <w:szCs w:val="24"/>
                <w:lang w:eastAsia="en-AU"/>
              </w:rPr>
            </w:pPr>
            <w:r w:rsidRPr="007E54E2">
              <w:rPr>
                <w:bCs/>
                <w:sz w:val="24"/>
                <w:szCs w:val="24"/>
                <w:lang w:eastAsia="en-AU"/>
              </w:rPr>
              <w:t>status</w:t>
            </w:r>
          </w:p>
        </w:tc>
        <w:tc>
          <w:tcPr>
            <w:tcW w:w="920" w:type="dxa"/>
            <w:tcBorders>
              <w:top w:val="single" w:sz="4" w:space="0" w:color="auto"/>
              <w:left w:val="nil"/>
              <w:bottom w:val="single" w:sz="4" w:space="0" w:color="auto"/>
              <w:right w:val="single" w:sz="4" w:space="0" w:color="auto"/>
            </w:tcBorders>
            <w:shd w:val="clear" w:color="auto" w:fill="auto"/>
            <w:noWrap/>
            <w:vAlign w:val="center"/>
          </w:tcPr>
          <w:p w14:paraId="4EB793AC" w14:textId="6CE79E9F" w:rsidR="008358D0" w:rsidRPr="007E54E2" w:rsidRDefault="008358D0" w:rsidP="00866F1A">
            <w:pPr>
              <w:rPr>
                <w:b/>
                <w:bCs/>
                <w:sz w:val="24"/>
                <w:szCs w:val="24"/>
                <w:lang w:eastAsia="en-AU"/>
              </w:rPr>
            </w:pPr>
            <w:r w:rsidRPr="007E54E2">
              <w:rPr>
                <w:sz w:val="24"/>
                <w:szCs w:val="24"/>
                <w:lang w:eastAsia="en-AU"/>
              </w:rPr>
              <w:t>Int</w:t>
            </w:r>
          </w:p>
        </w:tc>
        <w:tc>
          <w:tcPr>
            <w:tcW w:w="1065" w:type="dxa"/>
            <w:tcBorders>
              <w:top w:val="single" w:sz="4" w:space="0" w:color="auto"/>
              <w:left w:val="single" w:sz="4" w:space="0" w:color="auto"/>
              <w:bottom w:val="single" w:sz="4" w:space="0" w:color="auto"/>
              <w:right w:val="single" w:sz="4" w:space="0" w:color="auto"/>
            </w:tcBorders>
            <w:vAlign w:val="center"/>
          </w:tcPr>
          <w:p w14:paraId="73A8FD94" w14:textId="42B844DD" w:rsidR="008358D0" w:rsidRPr="007E54E2" w:rsidRDefault="005610AE"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151DA3" w14:textId="185FBFA5" w:rsidR="008358D0" w:rsidRPr="007E54E2" w:rsidRDefault="008358D0" w:rsidP="00866F1A">
            <w:pPr>
              <w:rPr>
                <w:bCs/>
                <w:sz w:val="24"/>
                <w:szCs w:val="24"/>
                <w:lang w:eastAsia="en-AU"/>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7E54E2" w:rsidRPr="007E54E2">
              <w:rPr>
                <w:bCs/>
                <w:sz w:val="24"/>
                <w:szCs w:val="24"/>
                <w:lang w:eastAsia="en-AU"/>
              </w:rPr>
              <w:instrText xml:space="preserve"> \* MERGEFORMAT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061ECE42" w14:textId="50566A49" w:rsidR="008358D0" w:rsidRPr="007E54E2" w:rsidRDefault="008358D0" w:rsidP="00373663">
            <w:pPr>
              <w:rPr>
                <w:b/>
                <w:bCs/>
                <w:sz w:val="24"/>
                <w:szCs w:val="24"/>
                <w:lang w:eastAsia="en-AU"/>
              </w:rPr>
            </w:pPr>
            <w:r w:rsidRPr="007E54E2">
              <w:rPr>
                <w:bCs/>
                <w:sz w:val="24"/>
                <w:szCs w:val="24"/>
                <w:lang w:eastAsia="en-AU"/>
              </w:rPr>
              <w:t xml:space="preserve">- Giá trị: 0, </w:t>
            </w:r>
            <w:r w:rsidR="00316984">
              <w:rPr>
                <w:bCs/>
                <w:sz w:val="24"/>
                <w:szCs w:val="24"/>
                <w:lang w:eastAsia="en-AU"/>
              </w:rPr>
              <w:t xml:space="preserve">6, 8, </w:t>
            </w:r>
            <w:r w:rsidR="00373663">
              <w:rPr>
                <w:sz w:val="24"/>
                <w:szCs w:val="24"/>
              </w:rPr>
              <w:t>9, 10, 11, 12, 15</w:t>
            </w:r>
          </w:p>
        </w:tc>
      </w:tr>
      <w:tr w:rsidR="008358D0" w:rsidRPr="007E54E2" w14:paraId="18335A67" w14:textId="77777777" w:rsidTr="00A96FF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D78507E" w14:textId="77777777" w:rsidR="008358D0" w:rsidRPr="007E54E2" w:rsidRDefault="008358D0"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B4B701" w14:textId="77777777" w:rsidR="008358D0" w:rsidRPr="007E54E2" w:rsidRDefault="008358D0" w:rsidP="00866F1A">
            <w:pPr>
              <w:rPr>
                <w:sz w:val="24"/>
                <w:szCs w:val="24"/>
                <w:lang w:eastAsia="en-AU"/>
              </w:rPr>
            </w:pPr>
            <w:r w:rsidRPr="007E54E2">
              <w:rPr>
                <w:sz w:val="24"/>
                <w:szCs w:val="24"/>
                <w:lang w:eastAsia="en-AU"/>
              </w:rPr>
              <w:t>message</w:t>
            </w:r>
          </w:p>
        </w:tc>
        <w:tc>
          <w:tcPr>
            <w:tcW w:w="920" w:type="dxa"/>
            <w:tcBorders>
              <w:top w:val="single" w:sz="4" w:space="0" w:color="auto"/>
              <w:left w:val="nil"/>
              <w:bottom w:val="single" w:sz="4" w:space="0" w:color="auto"/>
              <w:right w:val="single" w:sz="4" w:space="0" w:color="auto"/>
            </w:tcBorders>
            <w:shd w:val="clear" w:color="auto" w:fill="auto"/>
            <w:noWrap/>
            <w:vAlign w:val="center"/>
          </w:tcPr>
          <w:p w14:paraId="3EDD9B46" w14:textId="77777777" w:rsidR="008358D0" w:rsidRPr="007E54E2" w:rsidRDefault="008358D0" w:rsidP="00866F1A">
            <w:pPr>
              <w:rPr>
                <w:sz w:val="24"/>
                <w:szCs w:val="24"/>
                <w:lang w:eastAsia="en-AU"/>
              </w:rPr>
            </w:pPr>
            <w:r w:rsidRPr="007E54E2">
              <w:rPr>
                <w:sz w:val="24"/>
                <w:szCs w:val="24"/>
                <w:lang w:eastAsia="en-AU"/>
              </w:rPr>
              <w:t>String</w:t>
            </w:r>
          </w:p>
        </w:tc>
        <w:tc>
          <w:tcPr>
            <w:tcW w:w="1065" w:type="dxa"/>
            <w:tcBorders>
              <w:top w:val="single" w:sz="4" w:space="0" w:color="auto"/>
              <w:left w:val="single" w:sz="4" w:space="0" w:color="auto"/>
              <w:bottom w:val="single" w:sz="4" w:space="0" w:color="auto"/>
              <w:right w:val="single" w:sz="4" w:space="0" w:color="auto"/>
            </w:tcBorders>
            <w:vAlign w:val="center"/>
          </w:tcPr>
          <w:p w14:paraId="569A9436" w14:textId="2CE143D5" w:rsidR="008358D0" w:rsidRPr="007E54E2" w:rsidRDefault="005610AE"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34B5E9" w14:textId="2C47C8ED" w:rsidR="008358D0" w:rsidRPr="007E54E2" w:rsidRDefault="008358D0" w:rsidP="00866F1A">
            <w:pPr>
              <w:rPr>
                <w:sz w:val="24"/>
                <w:szCs w:val="24"/>
                <w:lang w:eastAsia="en-AU"/>
              </w:rPr>
            </w:pPr>
            <w:r w:rsidRPr="007E54E2">
              <w:rPr>
                <w:sz w:val="24"/>
                <w:szCs w:val="24"/>
                <w:lang w:eastAsia="en-AU"/>
              </w:rPr>
              <w:t>Mô t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7E54E2" w:rsidRPr="007E54E2">
              <w:rPr>
                <w:bCs/>
                <w:sz w:val="24"/>
                <w:szCs w:val="24"/>
                <w:lang w:eastAsia="en-AU"/>
              </w:rPr>
              <w:instrText xml:space="preserve"> \* MERGEFORMAT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tc>
      </w:tr>
      <w:tr w:rsidR="00D271EB" w:rsidRPr="007E54E2" w14:paraId="0E055EB3" w14:textId="77777777" w:rsidTr="00A96FF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51FE216"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31271B" w14:textId="45C4B058" w:rsidR="00D271EB" w:rsidRPr="007E54E2" w:rsidRDefault="00D271EB" w:rsidP="00D271EB">
            <w:pPr>
              <w:rPr>
                <w:sz w:val="24"/>
                <w:szCs w:val="24"/>
              </w:rPr>
            </w:pPr>
            <w:r w:rsidRPr="007E54E2">
              <w:rPr>
                <w:sz w:val="24"/>
                <w:szCs w:val="24"/>
              </w:rPr>
              <w:t>requestId</w:t>
            </w:r>
          </w:p>
        </w:tc>
        <w:tc>
          <w:tcPr>
            <w:tcW w:w="920" w:type="dxa"/>
            <w:tcBorders>
              <w:top w:val="single" w:sz="4" w:space="0" w:color="auto"/>
              <w:left w:val="nil"/>
              <w:bottom w:val="single" w:sz="4" w:space="0" w:color="auto"/>
              <w:right w:val="single" w:sz="4" w:space="0" w:color="auto"/>
            </w:tcBorders>
            <w:shd w:val="clear" w:color="auto" w:fill="auto"/>
            <w:noWrap/>
            <w:vAlign w:val="center"/>
          </w:tcPr>
          <w:p w14:paraId="7FB60ABA" w14:textId="1C52C306" w:rsidR="00D271EB" w:rsidRPr="007E54E2" w:rsidRDefault="00D271EB" w:rsidP="00D271EB">
            <w:pPr>
              <w:rPr>
                <w:sz w:val="24"/>
                <w:szCs w:val="24"/>
                <w:lang w:eastAsia="en-AU"/>
              </w:rPr>
            </w:pPr>
            <w:r w:rsidRPr="007E54E2">
              <w:rPr>
                <w:sz w:val="24"/>
                <w:szCs w:val="24"/>
                <w:lang w:eastAsia="en-AU"/>
              </w:rPr>
              <w:t>Int</w:t>
            </w:r>
          </w:p>
        </w:tc>
        <w:tc>
          <w:tcPr>
            <w:tcW w:w="1065" w:type="dxa"/>
            <w:tcBorders>
              <w:top w:val="single" w:sz="4" w:space="0" w:color="auto"/>
              <w:left w:val="single" w:sz="4" w:space="0" w:color="auto"/>
              <w:bottom w:val="single" w:sz="4" w:space="0" w:color="auto"/>
              <w:right w:val="single" w:sz="4" w:space="0" w:color="auto"/>
            </w:tcBorders>
            <w:vAlign w:val="center"/>
          </w:tcPr>
          <w:p w14:paraId="05C66C32" w14:textId="48FDC059"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17FED" w14:textId="3D117564"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760B02FC" w14:textId="77777777" w:rsidTr="00A96FF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F0EA3F5"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B4F147" w14:textId="77777777" w:rsidR="00D271EB" w:rsidRPr="007E54E2" w:rsidRDefault="00D271EB" w:rsidP="00D271EB">
            <w:pPr>
              <w:rPr>
                <w:sz w:val="24"/>
                <w:szCs w:val="24"/>
              </w:rPr>
            </w:pPr>
            <w:r w:rsidRPr="007E54E2">
              <w:rPr>
                <w:sz w:val="24"/>
                <w:szCs w:val="24"/>
              </w:rPr>
              <w:t>data</w:t>
            </w:r>
          </w:p>
        </w:tc>
        <w:tc>
          <w:tcPr>
            <w:tcW w:w="920" w:type="dxa"/>
            <w:tcBorders>
              <w:top w:val="single" w:sz="4" w:space="0" w:color="auto"/>
              <w:left w:val="nil"/>
              <w:bottom w:val="single" w:sz="4" w:space="0" w:color="auto"/>
              <w:right w:val="single" w:sz="4" w:space="0" w:color="auto"/>
            </w:tcBorders>
            <w:shd w:val="clear" w:color="auto" w:fill="auto"/>
            <w:noWrap/>
            <w:vAlign w:val="center"/>
          </w:tcPr>
          <w:p w14:paraId="0B9913A0" w14:textId="77777777" w:rsidR="00D271EB" w:rsidRPr="007E54E2" w:rsidRDefault="00D271EB" w:rsidP="00D271EB">
            <w:pPr>
              <w:rPr>
                <w:sz w:val="24"/>
                <w:szCs w:val="24"/>
                <w:lang w:eastAsia="en-AU"/>
              </w:rPr>
            </w:pPr>
            <w:r w:rsidRPr="007E54E2">
              <w:rPr>
                <w:sz w:val="24"/>
                <w:szCs w:val="24"/>
                <w:lang w:eastAsia="en-AU"/>
              </w:rPr>
              <w:t>JSON Object</w:t>
            </w:r>
          </w:p>
        </w:tc>
        <w:tc>
          <w:tcPr>
            <w:tcW w:w="1065" w:type="dxa"/>
            <w:tcBorders>
              <w:top w:val="single" w:sz="4" w:space="0" w:color="auto"/>
              <w:left w:val="single" w:sz="4" w:space="0" w:color="auto"/>
              <w:bottom w:val="single" w:sz="4" w:space="0" w:color="auto"/>
              <w:right w:val="single" w:sz="4" w:space="0" w:color="auto"/>
            </w:tcBorders>
            <w:vAlign w:val="center"/>
          </w:tcPr>
          <w:p w14:paraId="0A92AB15" w14:textId="73FC911D"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BA02D2"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1F7E6F71" w14:textId="77777777" w:rsidR="008358D0" w:rsidRDefault="008358D0" w:rsidP="008358D0"/>
    <w:tbl>
      <w:tblPr>
        <w:tblW w:w="9175" w:type="dxa"/>
        <w:tblLayout w:type="fixed"/>
        <w:tblLook w:val="0000" w:firstRow="0" w:lastRow="0" w:firstColumn="0" w:lastColumn="0" w:noHBand="0" w:noVBand="0"/>
      </w:tblPr>
      <w:tblGrid>
        <w:gridCol w:w="625"/>
        <w:gridCol w:w="1780"/>
        <w:gridCol w:w="992"/>
        <w:gridCol w:w="993"/>
        <w:gridCol w:w="4785"/>
      </w:tblGrid>
      <w:tr w:rsidR="008358D0" w:rsidRPr="007E54E2" w14:paraId="3EB30782"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5085F91F" w14:textId="77777777" w:rsidR="008358D0" w:rsidRPr="007E54E2" w:rsidRDefault="008358D0" w:rsidP="00866F1A">
            <w:pPr>
              <w:rPr>
                <w:b/>
                <w:bCs/>
                <w:sz w:val="24"/>
                <w:szCs w:val="24"/>
                <w:lang w:eastAsia="en-AU"/>
              </w:rPr>
            </w:pPr>
            <w:r w:rsidRPr="007E54E2">
              <w:rPr>
                <w:b/>
                <w:bCs/>
                <w:sz w:val="24"/>
                <w:szCs w:val="24"/>
                <w:lang w:eastAsia="en-AU"/>
              </w:rPr>
              <w:t>data object</w:t>
            </w:r>
          </w:p>
        </w:tc>
      </w:tr>
      <w:tr w:rsidR="008358D0" w:rsidRPr="007E54E2" w14:paraId="412266CA"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533D99E" w14:textId="77777777" w:rsidR="008358D0" w:rsidRPr="007E54E2" w:rsidRDefault="008358D0"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13088F8" w14:textId="77777777" w:rsidR="008358D0" w:rsidRPr="007E54E2" w:rsidRDefault="008358D0"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1E0374A0" w14:textId="77777777" w:rsidR="008358D0" w:rsidRPr="007E54E2" w:rsidRDefault="008358D0"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9DF280" w14:textId="77777777" w:rsidR="008358D0" w:rsidRPr="007E54E2" w:rsidRDefault="008358D0"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76CB9D9" w14:textId="77777777" w:rsidR="008358D0" w:rsidRPr="007E54E2" w:rsidRDefault="008358D0" w:rsidP="00866F1A">
            <w:pPr>
              <w:rPr>
                <w:b/>
                <w:bCs/>
                <w:sz w:val="24"/>
                <w:szCs w:val="24"/>
                <w:lang w:eastAsia="en-AU"/>
              </w:rPr>
            </w:pPr>
            <w:r w:rsidRPr="007E54E2">
              <w:rPr>
                <w:b/>
                <w:bCs/>
                <w:sz w:val="24"/>
                <w:szCs w:val="24"/>
                <w:lang w:eastAsia="en-AU"/>
              </w:rPr>
              <w:t>Description</w:t>
            </w:r>
          </w:p>
        </w:tc>
      </w:tr>
      <w:tr w:rsidR="00F938F2" w:rsidRPr="007E54E2" w14:paraId="774AE08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75D833C" w14:textId="77777777" w:rsidR="00F938F2" w:rsidRPr="007E54E2" w:rsidRDefault="00F938F2"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808AF6" w14:textId="77777777" w:rsidR="00F938F2" w:rsidRPr="007E54E2" w:rsidRDefault="00F938F2"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35FC401" w14:textId="77777777" w:rsidR="00F938F2" w:rsidRPr="007E54E2" w:rsidRDefault="00F938F2"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BEF1C87" w14:textId="67FA9558" w:rsidR="00F938F2" w:rsidRPr="007E54E2" w:rsidRDefault="005610AE"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26296F" w14:textId="77777777" w:rsidR="00F938F2" w:rsidRPr="007E54E2" w:rsidRDefault="00F938F2" w:rsidP="008531FB">
            <w:pPr>
              <w:rPr>
                <w:sz w:val="24"/>
                <w:szCs w:val="24"/>
                <w:lang w:eastAsia="en-AU"/>
              </w:rPr>
            </w:pPr>
            <w:r w:rsidRPr="007E54E2">
              <w:rPr>
                <w:sz w:val="24"/>
                <w:szCs w:val="24"/>
                <w:lang w:eastAsia="en-AU"/>
              </w:rPr>
              <w:t>Hành động được yêu cầu</w:t>
            </w:r>
          </w:p>
          <w:p w14:paraId="46103841" w14:textId="3A1B00A9" w:rsidR="00F938F2" w:rsidRPr="007E54E2" w:rsidRDefault="00F938F2" w:rsidP="008531FB">
            <w:pPr>
              <w:rPr>
                <w:bCs/>
                <w:sz w:val="24"/>
                <w:szCs w:val="24"/>
                <w:lang w:eastAsia="en-AU"/>
              </w:rPr>
            </w:pPr>
            <w:r w:rsidRPr="007E54E2">
              <w:rPr>
                <w:bCs/>
                <w:sz w:val="24"/>
                <w:szCs w:val="24"/>
                <w:lang w:eastAsia="en-AU"/>
              </w:rPr>
              <w:t xml:space="preserve">action = </w:t>
            </w:r>
            <w:r w:rsidRPr="007E54E2">
              <w:rPr>
                <w:sz w:val="24"/>
                <w:szCs w:val="24"/>
                <w:lang w:eastAsia="en-AU"/>
              </w:rPr>
              <w:t>reboot</w:t>
            </w:r>
          </w:p>
        </w:tc>
      </w:tr>
      <w:tr w:rsidR="00F938F2" w:rsidRPr="007E54E2" w14:paraId="6579032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E95008D" w14:textId="77777777" w:rsidR="00F938F2" w:rsidRPr="007E54E2" w:rsidRDefault="00F938F2"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42E2CA" w14:textId="79B6E738" w:rsidR="00F938F2" w:rsidRPr="007E54E2" w:rsidRDefault="00F938F2" w:rsidP="008531FB">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2031062" w14:textId="77777777" w:rsidR="00F938F2" w:rsidRPr="007E54E2" w:rsidRDefault="00F938F2" w:rsidP="008531FB">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7A9877DC" w14:textId="77777777" w:rsidR="00F938F2" w:rsidRPr="007E54E2" w:rsidRDefault="00F938F2" w:rsidP="008531F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3B214B" w14:textId="77777777" w:rsidR="00F938F2" w:rsidRPr="007E54E2" w:rsidRDefault="00F938F2" w:rsidP="008531FB">
            <w:pPr>
              <w:rPr>
                <w:sz w:val="24"/>
                <w:szCs w:val="24"/>
                <w:lang w:eastAsia="en-AU"/>
              </w:rPr>
            </w:pPr>
          </w:p>
        </w:tc>
      </w:tr>
    </w:tbl>
    <w:p w14:paraId="7F8E188D" w14:textId="715FCF32" w:rsidR="008358D0" w:rsidRDefault="008358D0" w:rsidP="008358D0"/>
    <w:tbl>
      <w:tblPr>
        <w:tblW w:w="9175" w:type="dxa"/>
        <w:tblLayout w:type="fixed"/>
        <w:tblLook w:val="0000" w:firstRow="0" w:lastRow="0" w:firstColumn="0" w:lastColumn="0" w:noHBand="0" w:noVBand="0"/>
      </w:tblPr>
      <w:tblGrid>
        <w:gridCol w:w="625"/>
        <w:gridCol w:w="1780"/>
        <w:gridCol w:w="992"/>
        <w:gridCol w:w="993"/>
        <w:gridCol w:w="4785"/>
      </w:tblGrid>
      <w:tr w:rsidR="00F938F2" w:rsidRPr="007E54E2" w14:paraId="718DC0D7"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6B7B3ADA" w14:textId="77777777" w:rsidR="00F938F2" w:rsidRPr="007E54E2" w:rsidRDefault="00F938F2" w:rsidP="008531FB">
            <w:pPr>
              <w:rPr>
                <w:b/>
                <w:bCs/>
                <w:sz w:val="24"/>
                <w:szCs w:val="24"/>
                <w:lang w:eastAsia="en-AU"/>
              </w:rPr>
            </w:pPr>
            <w:r w:rsidRPr="007E54E2">
              <w:rPr>
                <w:b/>
                <w:bCs/>
                <w:sz w:val="24"/>
                <w:szCs w:val="24"/>
                <w:lang w:eastAsia="en-AU"/>
              </w:rPr>
              <w:t>results object</w:t>
            </w:r>
          </w:p>
        </w:tc>
      </w:tr>
      <w:tr w:rsidR="00F938F2" w:rsidRPr="007E54E2" w14:paraId="074D08B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2BFDDA" w14:textId="77777777" w:rsidR="00F938F2" w:rsidRPr="007E54E2" w:rsidRDefault="00F938F2"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0B676E0" w14:textId="77777777" w:rsidR="00F938F2" w:rsidRPr="007E54E2" w:rsidRDefault="00F938F2"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32FB51AF" w14:textId="77777777" w:rsidR="00F938F2" w:rsidRPr="007E54E2" w:rsidRDefault="00F938F2"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796609" w14:textId="77777777" w:rsidR="00F938F2" w:rsidRPr="007E54E2" w:rsidRDefault="00F938F2"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24C61B4" w14:textId="77777777" w:rsidR="00F938F2" w:rsidRPr="007E54E2" w:rsidRDefault="00F938F2" w:rsidP="008531FB">
            <w:pPr>
              <w:rPr>
                <w:b/>
                <w:bCs/>
                <w:sz w:val="24"/>
                <w:szCs w:val="24"/>
                <w:lang w:eastAsia="en-AU"/>
              </w:rPr>
            </w:pPr>
            <w:r w:rsidRPr="007E54E2">
              <w:rPr>
                <w:b/>
                <w:bCs/>
                <w:sz w:val="24"/>
                <w:szCs w:val="24"/>
                <w:lang w:eastAsia="en-AU"/>
              </w:rPr>
              <w:t>Description</w:t>
            </w:r>
          </w:p>
        </w:tc>
      </w:tr>
      <w:tr w:rsidR="00F938F2" w:rsidRPr="007E54E2" w14:paraId="79A52B0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155060A" w14:textId="0F91D75F" w:rsidR="00F938F2" w:rsidRPr="007E54E2" w:rsidRDefault="00F938F2"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D57D22" w14:textId="1C1E35E7" w:rsidR="00F938F2" w:rsidRPr="007E54E2" w:rsidRDefault="00F938F2" w:rsidP="008531FB">
            <w:pPr>
              <w:rPr>
                <w:bCs/>
                <w:sz w:val="24"/>
                <w:szCs w:val="24"/>
                <w:lang w:eastAsia="en-AU"/>
              </w:rPr>
            </w:pPr>
            <w:r w:rsidRPr="007E54E2">
              <w:rPr>
                <w:sz w:val="24"/>
                <w:szCs w:val="24"/>
              </w:rPr>
              <w:t>macAdd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A2E507B" w14:textId="77777777" w:rsidR="00F938F2" w:rsidRPr="007E54E2" w:rsidRDefault="00F938F2" w:rsidP="008531FB">
            <w:pPr>
              <w:rPr>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DD22AF8" w14:textId="5153DF81" w:rsidR="00F938F2" w:rsidRPr="007E54E2" w:rsidRDefault="00F938F2" w:rsidP="008531FB">
            <w:pPr>
              <w:jc w:val="center"/>
              <w:rPr>
                <w:sz w:val="24"/>
                <w:szCs w:val="24"/>
                <w:lang w:eastAsia="en-AU"/>
              </w:rPr>
            </w:pPr>
            <w:r w:rsidRPr="007E54E2">
              <w:rPr>
                <w:sz w:val="24"/>
                <w:szCs w:val="24"/>
                <w:lang w:eastAsia="en-AU"/>
              </w:rPr>
              <w:t>1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A8B3B0" w14:textId="77777777" w:rsidR="00F938F2" w:rsidRPr="007E54E2" w:rsidRDefault="00F938F2" w:rsidP="008531FB">
            <w:pPr>
              <w:rPr>
                <w:sz w:val="24"/>
                <w:szCs w:val="24"/>
              </w:rPr>
            </w:pPr>
            <w:r w:rsidRPr="007E54E2">
              <w:rPr>
                <w:sz w:val="24"/>
                <w:szCs w:val="24"/>
              </w:rPr>
              <w:t>Địa chỉ MAC của từng thiết bị.</w:t>
            </w:r>
          </w:p>
          <w:p w14:paraId="5E157E8F" w14:textId="6A1F10C6" w:rsidR="00634C06" w:rsidRPr="00D85CD8" w:rsidRDefault="00F938F2" w:rsidP="008531FB">
            <w:pPr>
              <w:rPr>
                <w:sz w:val="24"/>
                <w:szCs w:val="24"/>
                <w:lang w:eastAsia="en-AU"/>
              </w:rPr>
            </w:pPr>
            <w:r w:rsidRPr="007E54E2">
              <w:rPr>
                <w:sz w:val="24"/>
                <w:szCs w:val="24"/>
              </w:rPr>
              <w:t>Định dạng string của MAC</w:t>
            </w:r>
            <w:r w:rsidR="00634C06">
              <w:rPr>
                <w:sz w:val="24"/>
                <w:szCs w:val="24"/>
                <w:lang w:eastAsia="en-AU"/>
              </w:rPr>
              <w:t xml:space="preserve"> viết hoa, các octec cách nhau bởi dâu hai chấm ":". Ví dụ: AA:BB:CC:DD:EE:FF</w:t>
            </w:r>
          </w:p>
        </w:tc>
      </w:tr>
      <w:tr w:rsidR="00F938F2" w:rsidRPr="007E54E2" w14:paraId="2083F89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807B6F3" w14:textId="52A2B50D" w:rsidR="00F938F2" w:rsidRPr="007E54E2" w:rsidRDefault="00F938F2"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025707" w14:textId="2ED1E376" w:rsidR="00F938F2" w:rsidRPr="007E54E2" w:rsidRDefault="00F938F2" w:rsidP="008531FB">
            <w:pPr>
              <w:rPr>
                <w:sz w:val="24"/>
                <w:szCs w:val="24"/>
              </w:rPr>
            </w:pPr>
            <w:r w:rsidRPr="007E54E2">
              <w:rPr>
                <w:sz w:val="24"/>
                <w:szCs w:val="24"/>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3D17DB6" w14:textId="5E4E4B02" w:rsidR="00F938F2" w:rsidRPr="007E54E2" w:rsidRDefault="00F938F2"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6D0849D" w14:textId="14F1B109" w:rsidR="00F938F2" w:rsidRPr="007E54E2" w:rsidRDefault="00F938F2" w:rsidP="008531FB">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2CB6BF" w14:textId="77777777" w:rsidR="00F938F2" w:rsidRPr="007E54E2" w:rsidRDefault="00F938F2" w:rsidP="008531FB">
            <w:pPr>
              <w:rPr>
                <w:sz w:val="24"/>
                <w:szCs w:val="24"/>
              </w:rPr>
            </w:pPr>
            <w:r w:rsidRPr="007E54E2">
              <w:rPr>
                <w:sz w:val="24"/>
                <w:szCs w:val="24"/>
              </w:rPr>
              <w:t>Trạng thái xử lý reboot của từng thiết bị.</w:t>
            </w:r>
          </w:p>
          <w:p w14:paraId="087C382E" w14:textId="448537B4" w:rsidR="00F938F2" w:rsidRPr="007E54E2" w:rsidRDefault="00F938F2" w:rsidP="008531FB">
            <w:pPr>
              <w:rPr>
                <w:sz w:val="24"/>
                <w:szCs w:val="24"/>
              </w:rPr>
            </w:pPr>
            <w:r w:rsidRPr="007E54E2">
              <w:rPr>
                <w:sz w:val="24"/>
                <w:szCs w:val="24"/>
              </w:rPr>
              <w:t>Giá trị: Success/Fail</w:t>
            </w:r>
          </w:p>
        </w:tc>
      </w:tr>
    </w:tbl>
    <w:p w14:paraId="039CAB60" w14:textId="77777777" w:rsidR="00F938F2" w:rsidRDefault="00F938F2" w:rsidP="008358D0"/>
    <w:p w14:paraId="0950DBE7" w14:textId="77777777" w:rsidR="008358D0" w:rsidRDefault="008358D0" w:rsidP="008358D0">
      <w:pPr>
        <w:pStyle w:val="Heading3"/>
      </w:pPr>
      <w:bookmarkStart w:id="46" w:name="_Toc113352615"/>
      <w:r>
        <w:t>Example</w:t>
      </w:r>
      <w:bookmarkEnd w:id="46"/>
    </w:p>
    <w:p w14:paraId="7E10D800" w14:textId="77777777" w:rsidR="008358D0" w:rsidRDefault="008358D0" w:rsidP="008358D0">
      <w:pPr>
        <w:rPr>
          <w:b/>
        </w:rPr>
      </w:pPr>
      <w:r>
        <w:rPr>
          <w:b/>
        </w:rPr>
        <w:t>Request:</w:t>
      </w:r>
    </w:p>
    <w:p w14:paraId="673B62D8" w14:textId="77777777" w:rsidR="008358D0" w:rsidRPr="00960690" w:rsidRDefault="008358D0" w:rsidP="008358D0">
      <w:pPr>
        <w:rPr>
          <w:i/>
          <w:u w:val="single"/>
        </w:rPr>
      </w:pPr>
      <w:r w:rsidRPr="00960690">
        <w:rPr>
          <w:u w:val="single"/>
        </w:rPr>
        <w:t>https://192.168.88.1:9000</w:t>
      </w:r>
      <w:r>
        <w:rPr>
          <w:u w:val="single"/>
        </w:rPr>
        <w:t>/onelinkagent</w:t>
      </w:r>
    </w:p>
    <w:p w14:paraId="3DBF3CC5" w14:textId="77777777" w:rsidR="00DF7540" w:rsidRDefault="00DF7540" w:rsidP="00DF7540">
      <w:r>
        <w:lastRenderedPageBreak/>
        <w:t>{</w:t>
      </w:r>
    </w:p>
    <w:p w14:paraId="6C8B37B1" w14:textId="77777777" w:rsidR="00DF7540" w:rsidRDefault="00DF7540" w:rsidP="00DF7540">
      <w:r>
        <w:tab/>
        <w:t>"action": "reboot",</w:t>
      </w:r>
    </w:p>
    <w:p w14:paraId="33E4713F" w14:textId="77777777" w:rsidR="00DF7540" w:rsidRDefault="00DF7540" w:rsidP="00DF7540">
      <w:r>
        <w:tab/>
        <w:t>"macList": "&lt;macList&gt;",</w:t>
      </w:r>
    </w:p>
    <w:p w14:paraId="5DD93FBF" w14:textId="1D29B0D9" w:rsidR="00DF7540" w:rsidRDefault="00DF7540" w:rsidP="00DF7540">
      <w:r>
        <w:tab/>
        <w:t xml:space="preserve">"requestId": </w:t>
      </w:r>
      <w:r w:rsidR="00FA141F">
        <w:t>&lt;requestId&gt;</w:t>
      </w:r>
    </w:p>
    <w:p w14:paraId="52756045" w14:textId="77777777" w:rsidR="00DF7540" w:rsidRDefault="00DF7540" w:rsidP="00DF7540">
      <w:r>
        <w:t>}</w:t>
      </w:r>
    </w:p>
    <w:p w14:paraId="39B22E9B" w14:textId="4A2D99E2" w:rsidR="008358D0" w:rsidRDefault="008358D0" w:rsidP="00DF7540">
      <w:pPr>
        <w:rPr>
          <w:b/>
        </w:rPr>
      </w:pPr>
      <w:r>
        <w:rPr>
          <w:b/>
        </w:rPr>
        <w:t>Response:</w:t>
      </w:r>
    </w:p>
    <w:p w14:paraId="47BFE391" w14:textId="77777777" w:rsidR="00DF7540" w:rsidRDefault="00DF7540" w:rsidP="00DF7540">
      <w:r>
        <w:t>{</w:t>
      </w:r>
    </w:p>
    <w:p w14:paraId="278A0692" w14:textId="77777777" w:rsidR="00DF7540" w:rsidRDefault="00DF7540" w:rsidP="00DF7540">
      <w:r>
        <w:tab/>
        <w:t>"status": 0,</w:t>
      </w:r>
    </w:p>
    <w:p w14:paraId="752AE128" w14:textId="77777777" w:rsidR="00DF7540" w:rsidRDefault="00DF7540" w:rsidP="00DF7540">
      <w:r>
        <w:tab/>
        <w:t>"message": "Success",</w:t>
      </w:r>
    </w:p>
    <w:p w14:paraId="090CBEBC" w14:textId="31B71FE0" w:rsidR="00DF7540" w:rsidRDefault="00DF7540" w:rsidP="00DF7540">
      <w:r>
        <w:tab/>
        <w:t xml:space="preserve">"requestId": </w:t>
      </w:r>
      <w:r w:rsidR="00FA141F">
        <w:t>&lt;requestId&gt;</w:t>
      </w:r>
      <w:r>
        <w:t>,</w:t>
      </w:r>
    </w:p>
    <w:p w14:paraId="48FDE7DF" w14:textId="77777777" w:rsidR="00DF7540" w:rsidRDefault="00DF7540" w:rsidP="00DF7540">
      <w:r>
        <w:tab/>
        <w:t>"data": {</w:t>
      </w:r>
    </w:p>
    <w:p w14:paraId="4FB52AFB" w14:textId="77777777" w:rsidR="00DF7540" w:rsidRDefault="00DF7540" w:rsidP="00DF7540">
      <w:r>
        <w:tab/>
      </w:r>
      <w:r>
        <w:tab/>
        <w:t>"action": "reboot",</w:t>
      </w:r>
    </w:p>
    <w:p w14:paraId="743EB845" w14:textId="77777777" w:rsidR="00DF7540" w:rsidRDefault="00DF7540" w:rsidP="00DF7540">
      <w:r>
        <w:tab/>
      </w:r>
      <w:r>
        <w:tab/>
        <w:t>"results": [{</w:t>
      </w:r>
    </w:p>
    <w:p w14:paraId="25302E26" w14:textId="77777777" w:rsidR="00DF7540" w:rsidRDefault="00DF7540" w:rsidP="00DF7540">
      <w:r>
        <w:tab/>
      </w:r>
      <w:r>
        <w:tab/>
      </w:r>
      <w:r>
        <w:tab/>
      </w:r>
      <w:r>
        <w:tab/>
        <w:t>"macAddr": "&lt;macAddr&gt;",</w:t>
      </w:r>
    </w:p>
    <w:p w14:paraId="44671DAE" w14:textId="77777777" w:rsidR="00DF7540" w:rsidRDefault="00DF7540" w:rsidP="00DF7540">
      <w:r>
        <w:tab/>
      </w:r>
      <w:r>
        <w:tab/>
      </w:r>
      <w:r>
        <w:tab/>
      </w:r>
      <w:r>
        <w:tab/>
        <w:t>"status": "&lt;status&gt;"</w:t>
      </w:r>
    </w:p>
    <w:p w14:paraId="42EA66B1" w14:textId="77777777" w:rsidR="00DF7540" w:rsidRDefault="00DF7540" w:rsidP="00DF7540">
      <w:r>
        <w:tab/>
      </w:r>
      <w:r>
        <w:tab/>
      </w:r>
      <w:r>
        <w:tab/>
        <w:t>}, {</w:t>
      </w:r>
    </w:p>
    <w:p w14:paraId="35725CE8" w14:textId="77777777" w:rsidR="00DF7540" w:rsidRDefault="00DF7540" w:rsidP="00DF7540">
      <w:r>
        <w:tab/>
      </w:r>
      <w:r>
        <w:tab/>
      </w:r>
      <w:r>
        <w:tab/>
      </w:r>
      <w:r>
        <w:tab/>
        <w:t>"macAddr": "&lt;macAddr&gt;",</w:t>
      </w:r>
    </w:p>
    <w:p w14:paraId="7F630A7E" w14:textId="77777777" w:rsidR="00DF7540" w:rsidRDefault="00DF7540" w:rsidP="00DF7540">
      <w:r>
        <w:tab/>
      </w:r>
      <w:r>
        <w:tab/>
      </w:r>
      <w:r>
        <w:tab/>
      </w:r>
      <w:r>
        <w:tab/>
        <w:t>" status": "&lt;status&gt;"</w:t>
      </w:r>
    </w:p>
    <w:p w14:paraId="1596784A" w14:textId="77777777" w:rsidR="00DF7540" w:rsidRDefault="00DF7540" w:rsidP="00DF7540">
      <w:r>
        <w:tab/>
      </w:r>
      <w:r>
        <w:tab/>
      </w:r>
      <w:r>
        <w:tab/>
        <w:t>}</w:t>
      </w:r>
    </w:p>
    <w:p w14:paraId="489173BE" w14:textId="77777777" w:rsidR="00DF7540" w:rsidRDefault="00DF7540" w:rsidP="00DF7540">
      <w:r>
        <w:tab/>
      </w:r>
      <w:r>
        <w:tab/>
        <w:t>]</w:t>
      </w:r>
    </w:p>
    <w:p w14:paraId="0F121718" w14:textId="77777777" w:rsidR="00DF7540" w:rsidRDefault="00DF7540" w:rsidP="00DF7540">
      <w:r>
        <w:tab/>
        <w:t>}</w:t>
      </w:r>
    </w:p>
    <w:p w14:paraId="7EB9278A" w14:textId="674AD5BC" w:rsidR="00F938F2" w:rsidRDefault="00DF7540" w:rsidP="00DF7540">
      <w:r>
        <w:t>}</w:t>
      </w:r>
    </w:p>
    <w:p w14:paraId="3CF6785F" w14:textId="77777777" w:rsidR="00F73900" w:rsidRPr="00395B59" w:rsidRDefault="00F73900" w:rsidP="00DF7540"/>
    <w:p w14:paraId="1D224093" w14:textId="10E5A5F2" w:rsidR="008358D0" w:rsidRDefault="00395B59" w:rsidP="008358D0">
      <w:pPr>
        <w:pStyle w:val="Heading2"/>
      </w:pPr>
      <w:bookmarkStart w:id="47" w:name="_Toc113352616"/>
      <w:bookmarkStart w:id="48" w:name="_Ref114843008"/>
      <w:r>
        <w:t>reset</w:t>
      </w:r>
      <w:bookmarkEnd w:id="47"/>
      <w:bookmarkEnd w:id="48"/>
    </w:p>
    <w:p w14:paraId="461413E7" w14:textId="77777777" w:rsidR="008358D0" w:rsidRDefault="008358D0" w:rsidP="008358D0">
      <w:pPr>
        <w:pStyle w:val="Heading3"/>
      </w:pPr>
      <w:bookmarkStart w:id="49" w:name="_Toc113352617"/>
      <w:r>
        <w:t>Mô tả API</w:t>
      </w:r>
      <w:bookmarkEnd w:id="49"/>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8358D0" w:rsidRPr="007E54E2" w14:paraId="71948DB7" w14:textId="77777777" w:rsidTr="008358D0">
        <w:trPr>
          <w:trHeight w:val="567"/>
        </w:trPr>
        <w:tc>
          <w:tcPr>
            <w:tcW w:w="996" w:type="pct"/>
            <w:shd w:val="clear" w:color="auto" w:fill="D9D9D9" w:themeFill="background1" w:themeFillShade="D9"/>
            <w:vAlign w:val="center"/>
          </w:tcPr>
          <w:p w14:paraId="0B4C7038" w14:textId="77777777" w:rsidR="008358D0" w:rsidRPr="007E54E2" w:rsidRDefault="008358D0"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0E79CC05" w14:textId="77777777" w:rsidR="008358D0" w:rsidRPr="007E54E2" w:rsidRDefault="008358D0" w:rsidP="007908BF">
            <w:pPr>
              <w:pStyle w:val="ANSVNormal"/>
              <w:rPr>
                <w:rFonts w:cs="Times New Roman"/>
                <w:sz w:val="24"/>
                <w:szCs w:val="24"/>
              </w:rPr>
            </w:pPr>
            <w:r w:rsidRPr="007E54E2">
              <w:rPr>
                <w:rFonts w:cs="Times New Roman"/>
                <w:sz w:val="24"/>
                <w:szCs w:val="24"/>
              </w:rPr>
              <w:t>Description</w:t>
            </w:r>
          </w:p>
        </w:tc>
      </w:tr>
      <w:tr w:rsidR="008358D0" w:rsidRPr="007E54E2" w14:paraId="7797EBC0" w14:textId="77777777" w:rsidTr="008358D0">
        <w:trPr>
          <w:trHeight w:val="362"/>
        </w:trPr>
        <w:tc>
          <w:tcPr>
            <w:tcW w:w="996" w:type="pct"/>
            <w:vAlign w:val="center"/>
          </w:tcPr>
          <w:p w14:paraId="6B0DA4A2" w14:textId="70B4BFC3" w:rsidR="008358D0" w:rsidRPr="007E54E2" w:rsidRDefault="00FF6D19" w:rsidP="00866F1A">
            <w:pPr>
              <w:rPr>
                <w:color w:val="000000"/>
                <w:sz w:val="24"/>
                <w:szCs w:val="24"/>
              </w:rPr>
            </w:pPr>
            <w:r w:rsidRPr="007E54E2">
              <w:rPr>
                <w:sz w:val="24"/>
                <w:szCs w:val="24"/>
              </w:rPr>
              <w:t>reset</w:t>
            </w:r>
          </w:p>
        </w:tc>
        <w:tc>
          <w:tcPr>
            <w:tcW w:w="4004" w:type="pct"/>
            <w:vAlign w:val="center"/>
          </w:tcPr>
          <w:p w14:paraId="0571BE23" w14:textId="5CF86EC0" w:rsidR="008358D0" w:rsidRPr="007E54E2" w:rsidRDefault="00FF6D19" w:rsidP="00866F1A">
            <w:pPr>
              <w:overflowPunct/>
              <w:autoSpaceDE/>
              <w:autoSpaceDN/>
              <w:adjustRightInd/>
              <w:spacing w:after="0"/>
              <w:jc w:val="left"/>
              <w:textAlignment w:val="auto"/>
              <w:rPr>
                <w:color w:val="000000"/>
                <w:sz w:val="24"/>
                <w:szCs w:val="24"/>
              </w:rPr>
            </w:pPr>
            <w:r w:rsidRPr="007E54E2">
              <w:rPr>
                <w:color w:val="000000"/>
                <w:sz w:val="24"/>
                <w:szCs w:val="24"/>
              </w:rPr>
              <w:t>Reset Factory thiết bị</w:t>
            </w:r>
          </w:p>
        </w:tc>
      </w:tr>
      <w:tr w:rsidR="008358D0" w:rsidRPr="007E54E2" w14:paraId="1EF25AE6" w14:textId="77777777" w:rsidTr="008358D0">
        <w:trPr>
          <w:trHeight w:val="362"/>
        </w:trPr>
        <w:tc>
          <w:tcPr>
            <w:tcW w:w="996" w:type="pct"/>
            <w:vAlign w:val="center"/>
          </w:tcPr>
          <w:p w14:paraId="1A3C16F1" w14:textId="77777777" w:rsidR="008358D0" w:rsidRPr="007E54E2" w:rsidRDefault="008358D0" w:rsidP="00866F1A">
            <w:pPr>
              <w:rPr>
                <w:sz w:val="24"/>
                <w:szCs w:val="24"/>
              </w:rPr>
            </w:pPr>
            <w:r w:rsidRPr="007E54E2">
              <w:rPr>
                <w:sz w:val="24"/>
                <w:szCs w:val="24"/>
              </w:rPr>
              <w:t>Host</w:t>
            </w:r>
          </w:p>
        </w:tc>
        <w:tc>
          <w:tcPr>
            <w:tcW w:w="4004" w:type="pct"/>
            <w:vAlign w:val="center"/>
          </w:tcPr>
          <w:p w14:paraId="0E48EE80" w14:textId="4C3CA337" w:rsidR="008358D0" w:rsidRPr="007E54E2" w:rsidRDefault="008358D0" w:rsidP="007908BF">
            <w:pPr>
              <w:pStyle w:val="ANSVNormal"/>
              <w:rPr>
                <w:rFonts w:cs="Times New Roman"/>
                <w:sz w:val="24"/>
                <w:szCs w:val="24"/>
              </w:rPr>
            </w:pPr>
            <w:r w:rsidRPr="007E54E2">
              <w:rPr>
                <w:rFonts w:cs="Times New Roman"/>
                <w:sz w:val="24"/>
                <w:szCs w:val="24"/>
              </w:rPr>
              <w:t>https://&lt;ip&gt;:9000</w:t>
            </w:r>
            <w:r w:rsidR="00395B59" w:rsidRPr="007E54E2">
              <w:rPr>
                <w:rFonts w:cs="Times New Roman"/>
                <w:sz w:val="24"/>
                <w:szCs w:val="24"/>
              </w:rPr>
              <w:t>/onelinkagent</w:t>
            </w:r>
          </w:p>
        </w:tc>
      </w:tr>
      <w:tr w:rsidR="008358D0" w:rsidRPr="007E54E2" w14:paraId="01527B65" w14:textId="77777777" w:rsidTr="008358D0">
        <w:tc>
          <w:tcPr>
            <w:tcW w:w="996" w:type="pct"/>
            <w:vAlign w:val="center"/>
          </w:tcPr>
          <w:p w14:paraId="5295FE73" w14:textId="77777777" w:rsidR="008358D0" w:rsidRPr="007E54E2" w:rsidRDefault="008358D0"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5F4F53E6" w14:textId="77777777" w:rsidR="008358D0" w:rsidRPr="007E54E2" w:rsidRDefault="008358D0" w:rsidP="007908BF">
            <w:pPr>
              <w:pStyle w:val="ANSVNormal"/>
              <w:rPr>
                <w:rFonts w:cs="Times New Roman"/>
                <w:sz w:val="24"/>
                <w:szCs w:val="24"/>
              </w:rPr>
            </w:pPr>
            <w:r w:rsidRPr="007E54E2">
              <w:rPr>
                <w:rFonts w:cs="Times New Roman"/>
                <w:sz w:val="24"/>
                <w:szCs w:val="24"/>
              </w:rPr>
              <w:t>HTTP POST</w:t>
            </w:r>
          </w:p>
        </w:tc>
      </w:tr>
      <w:tr w:rsidR="008358D0" w:rsidRPr="007E54E2" w14:paraId="46041126" w14:textId="77777777" w:rsidTr="008358D0">
        <w:tc>
          <w:tcPr>
            <w:tcW w:w="996" w:type="pct"/>
            <w:vAlign w:val="center"/>
          </w:tcPr>
          <w:p w14:paraId="54548730" w14:textId="77777777" w:rsidR="008358D0" w:rsidRPr="007E54E2" w:rsidRDefault="008358D0" w:rsidP="007908BF">
            <w:pPr>
              <w:pStyle w:val="ANSVNormal"/>
              <w:rPr>
                <w:rFonts w:cs="Times New Roman"/>
                <w:sz w:val="24"/>
                <w:szCs w:val="24"/>
              </w:rPr>
            </w:pPr>
            <w:r w:rsidRPr="007E54E2">
              <w:rPr>
                <w:rFonts w:cs="Times New Roman"/>
                <w:sz w:val="24"/>
                <w:szCs w:val="24"/>
              </w:rPr>
              <w:lastRenderedPageBreak/>
              <w:t>Content Type</w:t>
            </w:r>
          </w:p>
        </w:tc>
        <w:tc>
          <w:tcPr>
            <w:tcW w:w="4004" w:type="pct"/>
            <w:vAlign w:val="center"/>
          </w:tcPr>
          <w:p w14:paraId="49D330CD" w14:textId="77777777" w:rsidR="008358D0" w:rsidRPr="007E54E2" w:rsidRDefault="008358D0" w:rsidP="007908BF">
            <w:pPr>
              <w:pStyle w:val="ANSVNormal"/>
              <w:rPr>
                <w:rFonts w:cs="Times New Roman"/>
                <w:sz w:val="24"/>
                <w:szCs w:val="24"/>
              </w:rPr>
            </w:pPr>
            <w:r w:rsidRPr="007E54E2">
              <w:rPr>
                <w:rFonts w:cs="Times New Roman"/>
                <w:sz w:val="24"/>
                <w:szCs w:val="24"/>
              </w:rPr>
              <w:t>application/json</w:t>
            </w:r>
          </w:p>
        </w:tc>
      </w:tr>
      <w:tr w:rsidR="008358D0" w:rsidRPr="007E54E2" w14:paraId="0B05CF50" w14:textId="77777777" w:rsidTr="008358D0">
        <w:tc>
          <w:tcPr>
            <w:tcW w:w="996" w:type="pct"/>
            <w:vAlign w:val="center"/>
          </w:tcPr>
          <w:p w14:paraId="2512AF21" w14:textId="77777777" w:rsidR="008358D0" w:rsidRPr="007E54E2" w:rsidRDefault="008358D0"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2D1E2EE6" w14:textId="060935BE" w:rsidR="00316984" w:rsidRDefault="008358D0"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58D55409" w14:textId="79F9FA6E" w:rsidR="008358D0"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8358D0" w:rsidRPr="007E54E2" w14:paraId="69B4E0A3" w14:textId="77777777" w:rsidTr="008358D0">
        <w:tc>
          <w:tcPr>
            <w:tcW w:w="996" w:type="pct"/>
            <w:vAlign w:val="center"/>
          </w:tcPr>
          <w:p w14:paraId="78EEF511" w14:textId="77777777" w:rsidR="008358D0" w:rsidRPr="007E54E2" w:rsidRDefault="008358D0"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023C988C" w14:textId="77777777" w:rsidR="008358D0" w:rsidRPr="007E54E2" w:rsidRDefault="008358D0" w:rsidP="007908BF">
            <w:pPr>
              <w:pStyle w:val="ANSVNormal"/>
              <w:rPr>
                <w:rFonts w:cs="Times New Roman"/>
                <w:sz w:val="24"/>
                <w:szCs w:val="24"/>
              </w:rPr>
            </w:pPr>
            <w:r w:rsidRPr="007E54E2">
              <w:rPr>
                <w:rFonts w:cs="Times New Roman"/>
                <w:sz w:val="24"/>
                <w:szCs w:val="24"/>
              </w:rPr>
              <w:t>JSON object</w:t>
            </w:r>
          </w:p>
        </w:tc>
      </w:tr>
    </w:tbl>
    <w:p w14:paraId="5B1ACCBE" w14:textId="77777777" w:rsidR="008358D0" w:rsidRDefault="008358D0" w:rsidP="008358D0"/>
    <w:p w14:paraId="2E2D8BB6" w14:textId="77777777" w:rsidR="008358D0" w:rsidRDefault="008358D0" w:rsidP="008358D0">
      <w:pPr>
        <w:pStyle w:val="Heading3"/>
      </w:pPr>
      <w:bookmarkStart w:id="50" w:name="_Toc113352618"/>
      <w:r>
        <w:t>Request</w:t>
      </w:r>
      <w:bookmarkEnd w:id="50"/>
    </w:p>
    <w:tbl>
      <w:tblPr>
        <w:tblW w:w="9175" w:type="dxa"/>
        <w:tblLayout w:type="fixed"/>
        <w:tblLook w:val="0000" w:firstRow="0" w:lastRow="0" w:firstColumn="0" w:lastColumn="0" w:noHBand="0" w:noVBand="0"/>
      </w:tblPr>
      <w:tblGrid>
        <w:gridCol w:w="625"/>
        <w:gridCol w:w="1780"/>
        <w:gridCol w:w="992"/>
        <w:gridCol w:w="993"/>
        <w:gridCol w:w="4785"/>
      </w:tblGrid>
      <w:tr w:rsidR="008358D0" w:rsidRPr="007E54E2" w14:paraId="0222014E"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2455942B" w14:textId="77777777" w:rsidR="008358D0" w:rsidRPr="007E54E2" w:rsidRDefault="008358D0" w:rsidP="00866F1A">
            <w:pPr>
              <w:rPr>
                <w:b/>
                <w:bCs/>
                <w:sz w:val="24"/>
                <w:szCs w:val="24"/>
                <w:lang w:eastAsia="en-AU"/>
              </w:rPr>
            </w:pPr>
            <w:r w:rsidRPr="007E54E2">
              <w:rPr>
                <w:b/>
                <w:bCs/>
                <w:sz w:val="24"/>
                <w:szCs w:val="24"/>
                <w:lang w:eastAsia="en-AU"/>
              </w:rPr>
              <w:t>Payload</w:t>
            </w:r>
          </w:p>
        </w:tc>
      </w:tr>
      <w:tr w:rsidR="008358D0" w:rsidRPr="007E54E2" w14:paraId="37830C1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D98ABFB" w14:textId="77777777" w:rsidR="008358D0" w:rsidRPr="007E54E2" w:rsidRDefault="008358D0"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50AA131" w14:textId="77777777" w:rsidR="008358D0" w:rsidRPr="007E54E2" w:rsidRDefault="008358D0"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3D699A9" w14:textId="77777777" w:rsidR="008358D0" w:rsidRPr="007E54E2" w:rsidRDefault="008358D0"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D1BF75" w14:textId="77777777" w:rsidR="008358D0" w:rsidRPr="007E54E2" w:rsidRDefault="008358D0"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BAAEE42" w14:textId="77777777" w:rsidR="008358D0" w:rsidRPr="007E54E2" w:rsidRDefault="008358D0" w:rsidP="00866F1A">
            <w:pPr>
              <w:rPr>
                <w:b/>
                <w:bCs/>
                <w:sz w:val="24"/>
                <w:szCs w:val="24"/>
                <w:lang w:eastAsia="en-AU"/>
              </w:rPr>
            </w:pPr>
            <w:r w:rsidRPr="007E54E2">
              <w:rPr>
                <w:b/>
                <w:bCs/>
                <w:sz w:val="24"/>
                <w:szCs w:val="24"/>
                <w:lang w:eastAsia="en-AU"/>
              </w:rPr>
              <w:t>Description</w:t>
            </w:r>
          </w:p>
        </w:tc>
      </w:tr>
      <w:tr w:rsidR="008358D0" w:rsidRPr="007E54E2" w14:paraId="5FBCEB4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9742F24" w14:textId="77777777" w:rsidR="008358D0" w:rsidRPr="007E54E2" w:rsidRDefault="008358D0"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414EEC" w14:textId="77777777" w:rsidR="008358D0" w:rsidRPr="007E54E2" w:rsidRDefault="008358D0"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97D7B38" w14:textId="77777777" w:rsidR="008358D0" w:rsidRPr="007E54E2" w:rsidRDefault="008358D0"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DECD1C1" w14:textId="77777777" w:rsidR="008358D0" w:rsidRPr="007E54E2" w:rsidRDefault="008358D0"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37E515" w14:textId="77777777" w:rsidR="008358D0" w:rsidRPr="007E54E2" w:rsidRDefault="008358D0" w:rsidP="00866F1A">
            <w:pPr>
              <w:rPr>
                <w:sz w:val="24"/>
                <w:szCs w:val="24"/>
                <w:lang w:eastAsia="en-AU"/>
              </w:rPr>
            </w:pPr>
            <w:r w:rsidRPr="007E54E2">
              <w:rPr>
                <w:sz w:val="24"/>
                <w:szCs w:val="24"/>
                <w:lang w:eastAsia="en-AU"/>
              </w:rPr>
              <w:t>Yêu cầu nghiệp vụ</w:t>
            </w:r>
          </w:p>
          <w:p w14:paraId="585C15CB" w14:textId="38F743E9" w:rsidR="008358D0" w:rsidRPr="007E54E2" w:rsidRDefault="008358D0" w:rsidP="00866F1A">
            <w:pPr>
              <w:rPr>
                <w:b/>
                <w:bCs/>
                <w:sz w:val="24"/>
                <w:szCs w:val="24"/>
                <w:lang w:eastAsia="en-AU"/>
              </w:rPr>
            </w:pPr>
            <w:r w:rsidRPr="007E54E2">
              <w:rPr>
                <w:sz w:val="24"/>
                <w:szCs w:val="24"/>
                <w:lang w:eastAsia="en-AU"/>
              </w:rPr>
              <w:t xml:space="preserve">action = </w:t>
            </w:r>
            <w:r w:rsidR="00395B59" w:rsidRPr="007E54E2">
              <w:rPr>
                <w:sz w:val="24"/>
                <w:szCs w:val="24"/>
              </w:rPr>
              <w:t>reset</w:t>
            </w:r>
          </w:p>
        </w:tc>
      </w:tr>
      <w:tr w:rsidR="00D271EB" w:rsidRPr="007E54E2" w14:paraId="5F7A9ED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D9BFD7A"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5831FA" w14:textId="2B759FE1"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681F2A7" w14:textId="779ECDFC"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246B84D" w14:textId="1DBA6FC8"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130383" w14:textId="2039F5CE"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544A314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B5EA0E1" w14:textId="03C13BA1"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4EA3B7" w14:textId="27194091" w:rsidR="00D271EB" w:rsidRPr="007E54E2" w:rsidRDefault="00D271EB" w:rsidP="00D271EB">
            <w:pPr>
              <w:rPr>
                <w:sz w:val="24"/>
                <w:szCs w:val="24"/>
              </w:rPr>
            </w:pPr>
            <w:r w:rsidRPr="007E54E2">
              <w:rPr>
                <w:sz w:val="24"/>
                <w:szCs w:val="24"/>
              </w:rPr>
              <w:t>macList</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BEB845D" w14:textId="0ECED38B"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541B84E" w14:textId="18C9AD9C" w:rsidR="00D271EB" w:rsidRPr="007E54E2" w:rsidRDefault="00D271EB" w:rsidP="00D271EB">
            <w:pPr>
              <w:jc w:val="center"/>
              <w:rPr>
                <w:sz w:val="24"/>
                <w:szCs w:val="24"/>
                <w:lang w:eastAsia="en-AU"/>
              </w:rPr>
            </w:pPr>
            <w:r w:rsidRPr="007E54E2">
              <w:rPr>
                <w:sz w:val="24"/>
                <w:szCs w:val="24"/>
                <w:lang w:eastAsia="en-AU"/>
              </w:rPr>
              <w:t>18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963F4F"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Danh sách địa chỉ MAC các thiết bị muốn thực hiện reboot.</w:t>
            </w:r>
          </w:p>
          <w:p w14:paraId="7E43A6FA" w14:textId="5937BA4A" w:rsidR="00D271EB" w:rsidRPr="007E54E2" w:rsidRDefault="00D271EB" w:rsidP="00D271EB">
            <w:pPr>
              <w:pStyle w:val="ListParagraph"/>
              <w:ind w:left="0"/>
              <w:rPr>
                <w:sz w:val="24"/>
                <w:szCs w:val="24"/>
              </w:rPr>
            </w:pPr>
            <w:r w:rsidRPr="007E54E2">
              <w:rPr>
                <w:sz w:val="24"/>
                <w:szCs w:val="24"/>
              </w:rPr>
              <w:t>Chuỗi ký tự một hoặc nhiều địa</w:t>
            </w:r>
            <w:r w:rsidR="00D85CD8">
              <w:rPr>
                <w:sz w:val="24"/>
                <w:szCs w:val="24"/>
              </w:rPr>
              <w:t xml:space="preserve"> chỉ MAC cách nhau bởi dấu phẩy. </w:t>
            </w:r>
            <w:r w:rsidR="00D85CD8" w:rsidRPr="007E54E2">
              <w:rPr>
                <w:sz w:val="24"/>
                <w:szCs w:val="24"/>
                <w:lang w:eastAsia="en-AU"/>
              </w:rPr>
              <w:t>Định dạng string của MAC</w:t>
            </w:r>
            <w:r w:rsidR="00D85CD8">
              <w:rPr>
                <w:sz w:val="24"/>
                <w:szCs w:val="24"/>
                <w:lang w:eastAsia="en-AU"/>
              </w:rPr>
              <w:t xml:space="preserve"> viết hoa, các octec cách nhau bởi dâu hai chấm ":". </w:t>
            </w:r>
            <w:r w:rsidRPr="007E54E2">
              <w:rPr>
                <w:sz w:val="24"/>
                <w:szCs w:val="24"/>
              </w:rPr>
              <w:t xml:space="preserve"> Tối đa 10 MAC. Ví dụ:</w:t>
            </w:r>
          </w:p>
          <w:p w14:paraId="55485DFA" w14:textId="642A6F8A" w:rsidR="00D271EB" w:rsidRPr="007E54E2" w:rsidRDefault="00D271EB" w:rsidP="00D271EB">
            <w:pPr>
              <w:pStyle w:val="FirstLevelBullet"/>
              <w:numPr>
                <w:ilvl w:val="0"/>
                <w:numId w:val="0"/>
              </w:numPr>
              <w:rPr>
                <w:sz w:val="24"/>
                <w:szCs w:val="24"/>
                <w:lang w:eastAsia="en-AU"/>
              </w:rPr>
            </w:pPr>
            <w:r w:rsidRPr="007E54E2">
              <w:rPr>
                <w:sz w:val="24"/>
                <w:szCs w:val="24"/>
                <w:lang w:eastAsia="en-AU"/>
              </w:rPr>
              <w:t>A0:65:18:00:01:02,A4:F4:C2:00:01:02</w:t>
            </w:r>
          </w:p>
        </w:tc>
      </w:tr>
    </w:tbl>
    <w:p w14:paraId="7E2D8229" w14:textId="77777777" w:rsidR="008358D0" w:rsidRDefault="008358D0" w:rsidP="008358D0"/>
    <w:p w14:paraId="32E76518" w14:textId="77777777" w:rsidR="008358D0" w:rsidRDefault="008358D0" w:rsidP="008358D0">
      <w:pPr>
        <w:pStyle w:val="Heading3"/>
      </w:pPr>
      <w:bookmarkStart w:id="51" w:name="_Toc113352619"/>
      <w:r>
        <w:t>Response</w:t>
      </w:r>
      <w:bookmarkEnd w:id="51"/>
    </w:p>
    <w:tbl>
      <w:tblPr>
        <w:tblW w:w="9175" w:type="dxa"/>
        <w:tblLayout w:type="fixed"/>
        <w:tblLook w:val="0000" w:firstRow="0" w:lastRow="0" w:firstColumn="0" w:lastColumn="0" w:noHBand="0" w:noVBand="0"/>
      </w:tblPr>
      <w:tblGrid>
        <w:gridCol w:w="625"/>
        <w:gridCol w:w="1780"/>
        <w:gridCol w:w="992"/>
        <w:gridCol w:w="993"/>
        <w:gridCol w:w="4785"/>
      </w:tblGrid>
      <w:tr w:rsidR="008358D0" w:rsidRPr="007E54E2" w14:paraId="055EA3A1"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721E097B" w14:textId="77777777" w:rsidR="008358D0" w:rsidRPr="007E54E2" w:rsidRDefault="008358D0" w:rsidP="00866F1A">
            <w:pPr>
              <w:rPr>
                <w:b/>
                <w:bCs/>
                <w:sz w:val="24"/>
                <w:szCs w:val="24"/>
                <w:lang w:eastAsia="en-AU"/>
              </w:rPr>
            </w:pPr>
            <w:r w:rsidRPr="007E54E2">
              <w:rPr>
                <w:b/>
                <w:bCs/>
                <w:sz w:val="24"/>
                <w:szCs w:val="24"/>
                <w:lang w:eastAsia="en-AU"/>
              </w:rPr>
              <w:t>Payload</w:t>
            </w:r>
          </w:p>
        </w:tc>
      </w:tr>
      <w:tr w:rsidR="008358D0" w:rsidRPr="007E54E2" w14:paraId="395FADB6"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B8195A" w14:textId="77777777" w:rsidR="008358D0" w:rsidRPr="007E54E2" w:rsidRDefault="008358D0"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3B15E93" w14:textId="77777777" w:rsidR="008358D0" w:rsidRPr="007E54E2" w:rsidRDefault="008358D0"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685EED0" w14:textId="77777777" w:rsidR="008358D0" w:rsidRPr="007E54E2" w:rsidRDefault="008358D0"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7915B" w14:textId="77777777" w:rsidR="008358D0" w:rsidRPr="007E54E2" w:rsidRDefault="008358D0"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8002A32" w14:textId="77777777" w:rsidR="008358D0" w:rsidRPr="007E54E2" w:rsidRDefault="008358D0" w:rsidP="00866F1A">
            <w:pPr>
              <w:rPr>
                <w:b/>
                <w:bCs/>
                <w:sz w:val="24"/>
                <w:szCs w:val="24"/>
                <w:lang w:eastAsia="en-AU"/>
              </w:rPr>
            </w:pPr>
            <w:r w:rsidRPr="007E54E2">
              <w:rPr>
                <w:b/>
                <w:bCs/>
                <w:sz w:val="24"/>
                <w:szCs w:val="24"/>
                <w:lang w:eastAsia="en-AU"/>
              </w:rPr>
              <w:t>Description</w:t>
            </w:r>
          </w:p>
        </w:tc>
      </w:tr>
      <w:tr w:rsidR="008358D0" w:rsidRPr="007E54E2" w14:paraId="4C12459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697E82D" w14:textId="77777777" w:rsidR="008358D0" w:rsidRPr="007E54E2" w:rsidRDefault="008358D0"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B2BDA5" w14:textId="77777777" w:rsidR="008358D0" w:rsidRPr="007E54E2" w:rsidRDefault="008358D0"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0223EBA" w14:textId="7FD5D51D" w:rsidR="008358D0" w:rsidRPr="007E54E2" w:rsidRDefault="008358D0"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CCD52F8" w14:textId="555E8EDE" w:rsidR="008358D0" w:rsidRPr="007E54E2" w:rsidRDefault="005610AE"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F4AF11" w14:textId="2BD3DA2A" w:rsidR="008358D0" w:rsidRPr="007E54E2" w:rsidRDefault="008358D0" w:rsidP="00866F1A">
            <w:pPr>
              <w:rPr>
                <w:bCs/>
                <w:sz w:val="24"/>
                <w:szCs w:val="24"/>
                <w:lang w:eastAsia="en-AU"/>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44ECD0C7" w14:textId="2A6B484C" w:rsidR="008358D0" w:rsidRPr="007E54E2" w:rsidRDefault="008358D0" w:rsidP="00866F1A">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8358D0" w:rsidRPr="007E54E2" w14:paraId="57A36B3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403E5BA" w14:textId="77777777" w:rsidR="008358D0" w:rsidRPr="007E54E2" w:rsidRDefault="008358D0"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90FBCB" w14:textId="77777777" w:rsidR="008358D0" w:rsidRPr="007E54E2" w:rsidRDefault="008358D0"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91871E3" w14:textId="77777777" w:rsidR="008358D0" w:rsidRPr="007E54E2" w:rsidRDefault="008358D0"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9D5F4D3" w14:textId="68CCAAF2" w:rsidR="008358D0" w:rsidRPr="007E54E2" w:rsidRDefault="005610AE"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1DF095" w14:textId="5757A06E" w:rsidR="008358D0" w:rsidRPr="007E54E2" w:rsidRDefault="008358D0" w:rsidP="00866F1A">
            <w:pPr>
              <w:rPr>
                <w:sz w:val="24"/>
                <w:szCs w:val="24"/>
                <w:lang w:eastAsia="en-AU"/>
              </w:rPr>
            </w:pPr>
            <w:r w:rsidRPr="007E54E2">
              <w:rPr>
                <w:sz w:val="24"/>
                <w:szCs w:val="24"/>
                <w:lang w:eastAsia="en-AU"/>
              </w:rPr>
              <w:t>Mô t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tc>
      </w:tr>
      <w:tr w:rsidR="00D271EB" w:rsidRPr="007E54E2" w14:paraId="7097FAB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3558DE0"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30A33D" w14:textId="130A0D6D"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F34556" w14:textId="55C280D3"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7B7B68D" w14:textId="0192F3DB"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E335E8" w14:textId="42F228E2"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06AEBDA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1794A58"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25D720"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7BAD991"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66395BBA" w14:textId="23846C7E"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80D66C"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78ADC5DE" w14:textId="77777777" w:rsidR="008358D0" w:rsidRDefault="008358D0" w:rsidP="008358D0"/>
    <w:p w14:paraId="5A532377" w14:textId="77777777" w:rsidR="00DF7540" w:rsidRDefault="00DF7540" w:rsidP="00DF7540"/>
    <w:tbl>
      <w:tblPr>
        <w:tblW w:w="9175" w:type="dxa"/>
        <w:tblLayout w:type="fixed"/>
        <w:tblLook w:val="0000" w:firstRow="0" w:lastRow="0" w:firstColumn="0" w:lastColumn="0" w:noHBand="0" w:noVBand="0"/>
      </w:tblPr>
      <w:tblGrid>
        <w:gridCol w:w="625"/>
        <w:gridCol w:w="1780"/>
        <w:gridCol w:w="992"/>
        <w:gridCol w:w="993"/>
        <w:gridCol w:w="4785"/>
      </w:tblGrid>
      <w:tr w:rsidR="00DF7540" w:rsidRPr="007E54E2" w14:paraId="705D2364"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42848132" w14:textId="77777777" w:rsidR="00DF7540" w:rsidRPr="007E54E2" w:rsidRDefault="00DF7540" w:rsidP="008531FB">
            <w:pPr>
              <w:rPr>
                <w:b/>
                <w:bCs/>
                <w:sz w:val="24"/>
                <w:szCs w:val="24"/>
                <w:lang w:eastAsia="en-AU"/>
              </w:rPr>
            </w:pPr>
            <w:r w:rsidRPr="007E54E2">
              <w:rPr>
                <w:b/>
                <w:bCs/>
                <w:sz w:val="24"/>
                <w:szCs w:val="24"/>
                <w:lang w:eastAsia="en-AU"/>
              </w:rPr>
              <w:t>data object</w:t>
            </w:r>
          </w:p>
        </w:tc>
      </w:tr>
      <w:tr w:rsidR="00DF7540" w:rsidRPr="007E54E2" w14:paraId="4017786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23B76D" w14:textId="77777777" w:rsidR="00DF7540" w:rsidRPr="007E54E2" w:rsidRDefault="00DF7540"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540B36E" w14:textId="77777777" w:rsidR="00DF7540" w:rsidRPr="007E54E2" w:rsidRDefault="00DF7540"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E304CD8" w14:textId="77777777" w:rsidR="00DF7540" w:rsidRPr="007E54E2" w:rsidRDefault="00DF7540"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00B1B0" w14:textId="77777777" w:rsidR="00DF7540" w:rsidRPr="007E54E2" w:rsidRDefault="00DF7540"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BADA81F" w14:textId="77777777" w:rsidR="00DF7540" w:rsidRPr="007E54E2" w:rsidRDefault="00DF7540" w:rsidP="008531FB">
            <w:pPr>
              <w:rPr>
                <w:b/>
                <w:bCs/>
                <w:sz w:val="24"/>
                <w:szCs w:val="24"/>
                <w:lang w:eastAsia="en-AU"/>
              </w:rPr>
            </w:pPr>
            <w:r w:rsidRPr="007E54E2">
              <w:rPr>
                <w:b/>
                <w:bCs/>
                <w:sz w:val="24"/>
                <w:szCs w:val="24"/>
                <w:lang w:eastAsia="en-AU"/>
              </w:rPr>
              <w:t>Description</w:t>
            </w:r>
          </w:p>
        </w:tc>
      </w:tr>
      <w:tr w:rsidR="00DF7540" w:rsidRPr="007E54E2" w14:paraId="1D8EE3B0"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F735B77" w14:textId="77777777" w:rsidR="00DF7540" w:rsidRPr="007E54E2" w:rsidRDefault="00DF7540"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88BFB7" w14:textId="77777777" w:rsidR="00DF7540" w:rsidRPr="007E54E2" w:rsidRDefault="00DF7540"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42FC75F" w14:textId="77777777" w:rsidR="00DF7540" w:rsidRPr="007E54E2" w:rsidRDefault="00DF7540"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8002C9A" w14:textId="6AD370F2" w:rsidR="00DF7540" w:rsidRPr="007E54E2" w:rsidRDefault="005610AE"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BBE669" w14:textId="77777777" w:rsidR="00DF7540" w:rsidRPr="007E54E2" w:rsidRDefault="00DF7540" w:rsidP="008531FB">
            <w:pPr>
              <w:rPr>
                <w:sz w:val="24"/>
                <w:szCs w:val="24"/>
                <w:lang w:eastAsia="en-AU"/>
              </w:rPr>
            </w:pPr>
            <w:r w:rsidRPr="007E54E2">
              <w:rPr>
                <w:sz w:val="24"/>
                <w:szCs w:val="24"/>
                <w:lang w:eastAsia="en-AU"/>
              </w:rPr>
              <w:t>Hành động được yêu cầu</w:t>
            </w:r>
          </w:p>
          <w:p w14:paraId="38833B83" w14:textId="65D9D025" w:rsidR="00DF7540" w:rsidRPr="007E54E2" w:rsidRDefault="00DF7540" w:rsidP="008531FB">
            <w:pPr>
              <w:rPr>
                <w:bCs/>
                <w:sz w:val="24"/>
                <w:szCs w:val="24"/>
                <w:lang w:eastAsia="en-AU"/>
              </w:rPr>
            </w:pPr>
            <w:r w:rsidRPr="007E54E2">
              <w:rPr>
                <w:bCs/>
                <w:sz w:val="24"/>
                <w:szCs w:val="24"/>
                <w:lang w:eastAsia="en-AU"/>
              </w:rPr>
              <w:t xml:space="preserve">action = </w:t>
            </w:r>
            <w:r w:rsidRPr="007E54E2">
              <w:rPr>
                <w:sz w:val="24"/>
                <w:szCs w:val="24"/>
              </w:rPr>
              <w:t>reset</w:t>
            </w:r>
          </w:p>
        </w:tc>
      </w:tr>
      <w:tr w:rsidR="00DF7540" w:rsidRPr="007E54E2" w14:paraId="5B1BBF1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DC19B47" w14:textId="77777777" w:rsidR="00DF7540" w:rsidRPr="007E54E2" w:rsidRDefault="00DF7540"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6E9915" w14:textId="77777777" w:rsidR="00DF7540" w:rsidRPr="007E54E2" w:rsidRDefault="00DF7540" w:rsidP="008531FB">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8F38D80" w14:textId="77777777" w:rsidR="00DF7540" w:rsidRPr="007E54E2" w:rsidRDefault="00DF7540" w:rsidP="008531FB">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42883D4B" w14:textId="77777777" w:rsidR="00DF7540" w:rsidRPr="007E54E2" w:rsidRDefault="00DF7540" w:rsidP="008531F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A43F42" w14:textId="77777777" w:rsidR="00DF7540" w:rsidRPr="007E54E2" w:rsidRDefault="00DF7540" w:rsidP="008531FB">
            <w:pPr>
              <w:rPr>
                <w:sz w:val="24"/>
                <w:szCs w:val="24"/>
                <w:lang w:eastAsia="en-AU"/>
              </w:rPr>
            </w:pPr>
          </w:p>
        </w:tc>
      </w:tr>
    </w:tbl>
    <w:p w14:paraId="527E8F6D" w14:textId="77777777" w:rsidR="00DF7540" w:rsidRDefault="00DF7540" w:rsidP="00DF7540"/>
    <w:tbl>
      <w:tblPr>
        <w:tblW w:w="9175" w:type="dxa"/>
        <w:tblLayout w:type="fixed"/>
        <w:tblLook w:val="0000" w:firstRow="0" w:lastRow="0" w:firstColumn="0" w:lastColumn="0" w:noHBand="0" w:noVBand="0"/>
      </w:tblPr>
      <w:tblGrid>
        <w:gridCol w:w="625"/>
        <w:gridCol w:w="1780"/>
        <w:gridCol w:w="992"/>
        <w:gridCol w:w="993"/>
        <w:gridCol w:w="4785"/>
      </w:tblGrid>
      <w:tr w:rsidR="00DF7540" w:rsidRPr="007E54E2" w14:paraId="2E52A37E"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5C5119AB" w14:textId="77777777" w:rsidR="00DF7540" w:rsidRPr="007E54E2" w:rsidRDefault="00DF7540" w:rsidP="008531FB">
            <w:pPr>
              <w:rPr>
                <w:b/>
                <w:bCs/>
                <w:sz w:val="24"/>
                <w:szCs w:val="24"/>
                <w:lang w:eastAsia="en-AU"/>
              </w:rPr>
            </w:pPr>
            <w:r w:rsidRPr="007E54E2">
              <w:rPr>
                <w:b/>
                <w:bCs/>
                <w:sz w:val="24"/>
                <w:szCs w:val="24"/>
                <w:lang w:eastAsia="en-AU"/>
              </w:rPr>
              <w:t>results object</w:t>
            </w:r>
          </w:p>
        </w:tc>
      </w:tr>
      <w:tr w:rsidR="00DF7540" w:rsidRPr="007E54E2" w14:paraId="500E889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56E19B" w14:textId="77777777" w:rsidR="00DF7540" w:rsidRPr="007E54E2" w:rsidRDefault="00DF7540"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719C011" w14:textId="77777777" w:rsidR="00DF7540" w:rsidRPr="007E54E2" w:rsidRDefault="00DF7540"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1EA0DF7" w14:textId="77777777" w:rsidR="00DF7540" w:rsidRPr="007E54E2" w:rsidRDefault="00DF7540"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2682A4" w14:textId="77777777" w:rsidR="00DF7540" w:rsidRPr="007E54E2" w:rsidRDefault="00DF7540"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F6E931C" w14:textId="77777777" w:rsidR="00DF7540" w:rsidRPr="007E54E2" w:rsidRDefault="00DF7540" w:rsidP="008531FB">
            <w:pPr>
              <w:rPr>
                <w:b/>
                <w:bCs/>
                <w:sz w:val="24"/>
                <w:szCs w:val="24"/>
                <w:lang w:eastAsia="en-AU"/>
              </w:rPr>
            </w:pPr>
            <w:r w:rsidRPr="007E54E2">
              <w:rPr>
                <w:b/>
                <w:bCs/>
                <w:sz w:val="24"/>
                <w:szCs w:val="24"/>
                <w:lang w:eastAsia="en-AU"/>
              </w:rPr>
              <w:t>Description</w:t>
            </w:r>
          </w:p>
        </w:tc>
      </w:tr>
      <w:tr w:rsidR="00DF7540" w:rsidRPr="007E54E2" w14:paraId="49D7B39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89AE697" w14:textId="77777777" w:rsidR="00DF7540" w:rsidRPr="007E54E2" w:rsidRDefault="00DF7540"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8D119C" w14:textId="77777777" w:rsidR="00DF7540" w:rsidRPr="007E54E2" w:rsidRDefault="00DF7540" w:rsidP="008531FB">
            <w:pPr>
              <w:rPr>
                <w:bCs/>
                <w:sz w:val="24"/>
                <w:szCs w:val="24"/>
                <w:lang w:eastAsia="en-AU"/>
              </w:rPr>
            </w:pPr>
            <w:r w:rsidRPr="007E54E2">
              <w:rPr>
                <w:sz w:val="24"/>
                <w:szCs w:val="24"/>
              </w:rPr>
              <w:t>macAdd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3E976F2" w14:textId="77777777" w:rsidR="00DF7540" w:rsidRPr="007E54E2" w:rsidRDefault="00DF7540" w:rsidP="008531FB">
            <w:pPr>
              <w:rPr>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E85039E" w14:textId="77777777" w:rsidR="00DF7540" w:rsidRPr="007E54E2" w:rsidRDefault="00DF7540" w:rsidP="008531FB">
            <w:pPr>
              <w:jc w:val="center"/>
              <w:rPr>
                <w:sz w:val="24"/>
                <w:szCs w:val="24"/>
                <w:lang w:eastAsia="en-AU"/>
              </w:rPr>
            </w:pPr>
            <w:r w:rsidRPr="007E54E2">
              <w:rPr>
                <w:sz w:val="24"/>
                <w:szCs w:val="24"/>
                <w:lang w:eastAsia="en-AU"/>
              </w:rPr>
              <w:t>1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E8BF34" w14:textId="77777777" w:rsidR="00DF7540" w:rsidRPr="007E54E2" w:rsidRDefault="00DF7540" w:rsidP="008531FB">
            <w:pPr>
              <w:rPr>
                <w:sz w:val="24"/>
                <w:szCs w:val="24"/>
              </w:rPr>
            </w:pPr>
            <w:r w:rsidRPr="007E54E2">
              <w:rPr>
                <w:sz w:val="24"/>
                <w:szCs w:val="24"/>
              </w:rPr>
              <w:t>Địa chỉ MAC của từng thiết bị.</w:t>
            </w:r>
          </w:p>
          <w:p w14:paraId="1EFC2302" w14:textId="5DE0AD78" w:rsidR="00DF7540" w:rsidRPr="007E54E2" w:rsidRDefault="00DF7540" w:rsidP="008531FB">
            <w:pPr>
              <w:rPr>
                <w:bCs/>
                <w:sz w:val="24"/>
                <w:szCs w:val="24"/>
                <w:lang w:eastAsia="en-AU"/>
              </w:rPr>
            </w:pPr>
            <w:r w:rsidRPr="007E54E2">
              <w:rPr>
                <w:sz w:val="24"/>
                <w:szCs w:val="24"/>
              </w:rPr>
              <w:t>Định dạng string của MAC</w:t>
            </w:r>
            <w:r w:rsidR="002F4C35">
              <w:rPr>
                <w:sz w:val="24"/>
                <w:szCs w:val="24"/>
                <w:lang w:eastAsia="en-AU"/>
              </w:rPr>
              <w:t xml:space="preserve"> viết hoa, các octec cách nhau bởi dâu hai chấm ":". Ví dụ: AA:BB:CC:DD:EE:FF</w:t>
            </w:r>
          </w:p>
        </w:tc>
      </w:tr>
      <w:tr w:rsidR="00DF7540" w:rsidRPr="007E54E2" w14:paraId="5BDBABB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3121DC4" w14:textId="77777777" w:rsidR="00DF7540" w:rsidRPr="007E54E2" w:rsidRDefault="00DF7540"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0CEDF4" w14:textId="77777777" w:rsidR="00DF7540" w:rsidRPr="007E54E2" w:rsidRDefault="00DF7540" w:rsidP="008531FB">
            <w:pPr>
              <w:rPr>
                <w:sz w:val="24"/>
                <w:szCs w:val="24"/>
              </w:rPr>
            </w:pPr>
            <w:r w:rsidRPr="007E54E2">
              <w:rPr>
                <w:sz w:val="24"/>
                <w:szCs w:val="24"/>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1165F6" w14:textId="77777777" w:rsidR="00DF7540" w:rsidRPr="007E54E2" w:rsidRDefault="00DF7540"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6814A4F" w14:textId="77777777" w:rsidR="00DF7540" w:rsidRPr="007E54E2" w:rsidRDefault="00DF7540" w:rsidP="008531FB">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0C9E87" w14:textId="5632086B" w:rsidR="00DF7540" w:rsidRPr="007E54E2" w:rsidRDefault="00DF7540" w:rsidP="008531FB">
            <w:pPr>
              <w:rPr>
                <w:sz w:val="24"/>
                <w:szCs w:val="24"/>
              </w:rPr>
            </w:pPr>
            <w:r w:rsidRPr="007E54E2">
              <w:rPr>
                <w:sz w:val="24"/>
                <w:szCs w:val="24"/>
              </w:rPr>
              <w:t xml:space="preserve">Trạng thái xử lý </w:t>
            </w:r>
            <w:r w:rsidR="00DF71E0" w:rsidRPr="007E54E2">
              <w:rPr>
                <w:sz w:val="24"/>
                <w:szCs w:val="24"/>
              </w:rPr>
              <w:t>reset</w:t>
            </w:r>
            <w:r w:rsidRPr="007E54E2">
              <w:rPr>
                <w:sz w:val="24"/>
                <w:szCs w:val="24"/>
              </w:rPr>
              <w:t xml:space="preserve"> của từng thiết bị.</w:t>
            </w:r>
          </w:p>
          <w:p w14:paraId="342A751D" w14:textId="77777777" w:rsidR="00DF7540" w:rsidRPr="007E54E2" w:rsidRDefault="00DF7540" w:rsidP="008531FB">
            <w:pPr>
              <w:rPr>
                <w:sz w:val="24"/>
                <w:szCs w:val="24"/>
              </w:rPr>
            </w:pPr>
            <w:r w:rsidRPr="007E54E2">
              <w:rPr>
                <w:sz w:val="24"/>
                <w:szCs w:val="24"/>
              </w:rPr>
              <w:t>Giá trị: Success/Fail</w:t>
            </w:r>
          </w:p>
        </w:tc>
      </w:tr>
    </w:tbl>
    <w:p w14:paraId="24867C94" w14:textId="77777777" w:rsidR="008358D0" w:rsidRDefault="008358D0" w:rsidP="008358D0"/>
    <w:p w14:paraId="56660EF5" w14:textId="77777777" w:rsidR="008358D0" w:rsidRDefault="008358D0" w:rsidP="008358D0">
      <w:pPr>
        <w:pStyle w:val="Heading3"/>
      </w:pPr>
      <w:bookmarkStart w:id="52" w:name="_Toc113352620"/>
      <w:r>
        <w:t>Example</w:t>
      </w:r>
      <w:bookmarkEnd w:id="52"/>
    </w:p>
    <w:p w14:paraId="2458BB00" w14:textId="77777777" w:rsidR="008358D0" w:rsidRDefault="008358D0" w:rsidP="008358D0">
      <w:pPr>
        <w:rPr>
          <w:b/>
        </w:rPr>
      </w:pPr>
      <w:r>
        <w:rPr>
          <w:b/>
        </w:rPr>
        <w:t>Request:</w:t>
      </w:r>
    </w:p>
    <w:p w14:paraId="7B0ABB59" w14:textId="77777777" w:rsidR="008358D0" w:rsidRPr="00960690" w:rsidRDefault="008358D0" w:rsidP="008358D0">
      <w:pPr>
        <w:rPr>
          <w:i/>
          <w:u w:val="single"/>
        </w:rPr>
      </w:pPr>
      <w:r w:rsidRPr="00960690">
        <w:rPr>
          <w:u w:val="single"/>
        </w:rPr>
        <w:t>https://192.168.88.1:9000</w:t>
      </w:r>
      <w:r>
        <w:rPr>
          <w:u w:val="single"/>
        </w:rPr>
        <w:t>/onelinkagent</w:t>
      </w:r>
    </w:p>
    <w:p w14:paraId="3EEC4869" w14:textId="77777777" w:rsidR="00F73900" w:rsidRDefault="00F73900" w:rsidP="00F73900">
      <w:r>
        <w:t>{</w:t>
      </w:r>
    </w:p>
    <w:p w14:paraId="09A2B419" w14:textId="727B35F3" w:rsidR="00F73900" w:rsidRDefault="00F73900" w:rsidP="00F73900">
      <w:r>
        <w:tab/>
        <w:t>"action": "</w:t>
      </w:r>
      <w:r w:rsidR="00DF71E0" w:rsidRPr="007E54E2">
        <w:rPr>
          <w:sz w:val="24"/>
          <w:szCs w:val="24"/>
        </w:rPr>
        <w:t>reset</w:t>
      </w:r>
      <w:r>
        <w:t>",</w:t>
      </w:r>
    </w:p>
    <w:p w14:paraId="41E3CF4A" w14:textId="77777777" w:rsidR="00F73900" w:rsidRDefault="00F73900" w:rsidP="00F73900">
      <w:r>
        <w:tab/>
        <w:t>"macList": "&lt;macList&gt;",</w:t>
      </w:r>
    </w:p>
    <w:p w14:paraId="5B942A2A" w14:textId="38CC392E" w:rsidR="00F73900" w:rsidRDefault="00F73900" w:rsidP="00F73900">
      <w:r>
        <w:tab/>
        <w:t xml:space="preserve">"requestId": </w:t>
      </w:r>
      <w:r w:rsidR="00FA141F">
        <w:t>&lt;requestId&gt;</w:t>
      </w:r>
    </w:p>
    <w:p w14:paraId="5E2276C1" w14:textId="77777777" w:rsidR="00F73900" w:rsidRDefault="00F73900" w:rsidP="00F73900">
      <w:r>
        <w:t>}</w:t>
      </w:r>
    </w:p>
    <w:p w14:paraId="6B32C0B9" w14:textId="77777777" w:rsidR="00F73900" w:rsidRDefault="00F73900" w:rsidP="00F73900">
      <w:pPr>
        <w:rPr>
          <w:b/>
        </w:rPr>
      </w:pPr>
      <w:r>
        <w:rPr>
          <w:b/>
        </w:rPr>
        <w:t>Response:</w:t>
      </w:r>
    </w:p>
    <w:p w14:paraId="151867A7" w14:textId="77777777" w:rsidR="00F73900" w:rsidRDefault="00F73900" w:rsidP="00F73900">
      <w:r>
        <w:t>{</w:t>
      </w:r>
    </w:p>
    <w:p w14:paraId="644D419D" w14:textId="77777777" w:rsidR="00F73900" w:rsidRDefault="00F73900" w:rsidP="00F73900">
      <w:r>
        <w:tab/>
        <w:t>"status": 0,</w:t>
      </w:r>
    </w:p>
    <w:p w14:paraId="02DB1CF9" w14:textId="77777777" w:rsidR="00F73900" w:rsidRDefault="00F73900" w:rsidP="00F73900">
      <w:r>
        <w:tab/>
        <w:t>"message": "Success",</w:t>
      </w:r>
    </w:p>
    <w:p w14:paraId="2AF33661" w14:textId="46234C0E" w:rsidR="00F73900" w:rsidRDefault="00F73900" w:rsidP="00F73900">
      <w:r>
        <w:tab/>
        <w:t xml:space="preserve">"requestId": </w:t>
      </w:r>
      <w:r w:rsidR="00FA141F">
        <w:t>&lt;requestId&gt;</w:t>
      </w:r>
      <w:r>
        <w:t>,</w:t>
      </w:r>
    </w:p>
    <w:p w14:paraId="4F79EA60" w14:textId="77777777" w:rsidR="00F73900" w:rsidRDefault="00F73900" w:rsidP="00F73900">
      <w:r>
        <w:lastRenderedPageBreak/>
        <w:tab/>
        <w:t>"data": {</w:t>
      </w:r>
    </w:p>
    <w:p w14:paraId="13214C21" w14:textId="7C796C2A" w:rsidR="00F73900" w:rsidRDefault="00F73900" w:rsidP="00F73900">
      <w:r>
        <w:tab/>
      </w:r>
      <w:r>
        <w:tab/>
        <w:t>"action": "</w:t>
      </w:r>
      <w:r w:rsidR="00DF71E0" w:rsidRPr="007E54E2">
        <w:rPr>
          <w:sz w:val="24"/>
          <w:szCs w:val="24"/>
        </w:rPr>
        <w:t>reset</w:t>
      </w:r>
      <w:r>
        <w:t>",</w:t>
      </w:r>
    </w:p>
    <w:p w14:paraId="7F724D00" w14:textId="77777777" w:rsidR="00F73900" w:rsidRDefault="00F73900" w:rsidP="00F73900">
      <w:r>
        <w:tab/>
      </w:r>
      <w:r>
        <w:tab/>
        <w:t>"results": [{</w:t>
      </w:r>
    </w:p>
    <w:p w14:paraId="5F00EFFC" w14:textId="77777777" w:rsidR="00F73900" w:rsidRDefault="00F73900" w:rsidP="00F73900">
      <w:r>
        <w:tab/>
      </w:r>
      <w:r>
        <w:tab/>
      </w:r>
      <w:r>
        <w:tab/>
      </w:r>
      <w:r>
        <w:tab/>
        <w:t>"macAddr": "&lt;macAddr&gt;",</w:t>
      </w:r>
    </w:p>
    <w:p w14:paraId="42038178" w14:textId="77777777" w:rsidR="00F73900" w:rsidRDefault="00F73900" w:rsidP="00F73900">
      <w:r>
        <w:tab/>
      </w:r>
      <w:r>
        <w:tab/>
      </w:r>
      <w:r>
        <w:tab/>
      </w:r>
      <w:r>
        <w:tab/>
        <w:t>"status": "&lt;status&gt;"</w:t>
      </w:r>
    </w:p>
    <w:p w14:paraId="1B8ABA27" w14:textId="77777777" w:rsidR="00F73900" w:rsidRDefault="00F73900" w:rsidP="00F73900">
      <w:r>
        <w:tab/>
      </w:r>
      <w:r>
        <w:tab/>
      </w:r>
      <w:r>
        <w:tab/>
        <w:t>}, {</w:t>
      </w:r>
    </w:p>
    <w:p w14:paraId="341430AD" w14:textId="77777777" w:rsidR="00F73900" w:rsidRDefault="00F73900" w:rsidP="00F73900">
      <w:r>
        <w:tab/>
      </w:r>
      <w:r>
        <w:tab/>
      </w:r>
      <w:r>
        <w:tab/>
      </w:r>
      <w:r>
        <w:tab/>
        <w:t>"macAddr": "&lt;macAddr&gt;",</w:t>
      </w:r>
    </w:p>
    <w:p w14:paraId="059C33C5" w14:textId="77777777" w:rsidR="00F73900" w:rsidRDefault="00F73900" w:rsidP="00F73900">
      <w:r>
        <w:tab/>
      </w:r>
      <w:r>
        <w:tab/>
      </w:r>
      <w:r>
        <w:tab/>
      </w:r>
      <w:r>
        <w:tab/>
        <w:t>" status": "&lt;status&gt;"</w:t>
      </w:r>
    </w:p>
    <w:p w14:paraId="547AB4A7" w14:textId="77777777" w:rsidR="00F73900" w:rsidRDefault="00F73900" w:rsidP="00F73900">
      <w:r>
        <w:tab/>
      </w:r>
      <w:r>
        <w:tab/>
      </w:r>
      <w:r>
        <w:tab/>
        <w:t>}</w:t>
      </w:r>
    </w:p>
    <w:p w14:paraId="02714B54" w14:textId="77777777" w:rsidR="00F73900" w:rsidRDefault="00F73900" w:rsidP="00F73900">
      <w:r>
        <w:tab/>
      </w:r>
      <w:r>
        <w:tab/>
        <w:t>]</w:t>
      </w:r>
    </w:p>
    <w:p w14:paraId="4F639521" w14:textId="77777777" w:rsidR="00F73900" w:rsidRDefault="00F73900" w:rsidP="00F73900">
      <w:r>
        <w:tab/>
        <w:t>}</w:t>
      </w:r>
    </w:p>
    <w:p w14:paraId="3A5CF4FF" w14:textId="30D813D8" w:rsidR="00F73900" w:rsidRDefault="00F73900" w:rsidP="00F73900">
      <w:r>
        <w:t>}</w:t>
      </w:r>
    </w:p>
    <w:p w14:paraId="6C7E1065" w14:textId="77777777" w:rsidR="00F73900" w:rsidRDefault="00F73900" w:rsidP="00F73900"/>
    <w:p w14:paraId="53887D10" w14:textId="0C3E8B39" w:rsidR="00395B59" w:rsidRPr="004A4CB5" w:rsidRDefault="0054134C" w:rsidP="00395B59">
      <w:pPr>
        <w:pStyle w:val="Heading2"/>
      </w:pPr>
      <w:bookmarkStart w:id="53" w:name="_Toc113352621"/>
      <w:bookmarkStart w:id="54" w:name="_Ref114843014"/>
      <w:bookmarkStart w:id="55" w:name="_Ref114843045"/>
      <w:r>
        <w:t>u</w:t>
      </w:r>
      <w:r w:rsidR="00395B59" w:rsidRPr="004A4CB5">
        <w:t>pgradeFirmware</w:t>
      </w:r>
      <w:bookmarkEnd w:id="53"/>
      <w:bookmarkEnd w:id="54"/>
      <w:bookmarkEnd w:id="55"/>
    </w:p>
    <w:p w14:paraId="3632B551" w14:textId="77777777" w:rsidR="00395B59" w:rsidRDefault="00395B59" w:rsidP="00395B59">
      <w:pPr>
        <w:pStyle w:val="Heading3"/>
      </w:pPr>
      <w:bookmarkStart w:id="56" w:name="_Toc113352622"/>
      <w:r>
        <w:t>Mô tả API</w:t>
      </w:r>
      <w:bookmarkEnd w:id="56"/>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395B59" w:rsidRPr="007E54E2" w14:paraId="7BF2F120" w14:textId="77777777" w:rsidTr="00866F1A">
        <w:trPr>
          <w:trHeight w:val="567"/>
        </w:trPr>
        <w:tc>
          <w:tcPr>
            <w:tcW w:w="996" w:type="pct"/>
            <w:shd w:val="clear" w:color="auto" w:fill="D9D9D9" w:themeFill="background1" w:themeFillShade="D9"/>
            <w:vAlign w:val="center"/>
          </w:tcPr>
          <w:p w14:paraId="5262AA7C" w14:textId="77777777" w:rsidR="00395B59" w:rsidRPr="007E54E2" w:rsidRDefault="00395B59"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2E332A85" w14:textId="77777777" w:rsidR="00395B59" w:rsidRPr="007E54E2" w:rsidRDefault="00395B59" w:rsidP="007908BF">
            <w:pPr>
              <w:pStyle w:val="ANSVNormal"/>
              <w:rPr>
                <w:rFonts w:cs="Times New Roman"/>
                <w:sz w:val="24"/>
                <w:szCs w:val="24"/>
              </w:rPr>
            </w:pPr>
            <w:r w:rsidRPr="007E54E2">
              <w:rPr>
                <w:rFonts w:cs="Times New Roman"/>
                <w:sz w:val="24"/>
                <w:szCs w:val="24"/>
              </w:rPr>
              <w:t>Description</w:t>
            </w:r>
          </w:p>
        </w:tc>
      </w:tr>
      <w:tr w:rsidR="00395B59" w:rsidRPr="007E54E2" w14:paraId="13430AA9" w14:textId="77777777" w:rsidTr="00866F1A">
        <w:trPr>
          <w:trHeight w:val="362"/>
        </w:trPr>
        <w:tc>
          <w:tcPr>
            <w:tcW w:w="996" w:type="pct"/>
            <w:vAlign w:val="center"/>
          </w:tcPr>
          <w:p w14:paraId="32195D66" w14:textId="09A1DD2D" w:rsidR="00395B59" w:rsidRPr="007E54E2" w:rsidRDefault="00FF6D19" w:rsidP="00866F1A">
            <w:pPr>
              <w:rPr>
                <w:color w:val="000000"/>
                <w:sz w:val="24"/>
                <w:szCs w:val="24"/>
              </w:rPr>
            </w:pPr>
            <w:r w:rsidRPr="007E54E2">
              <w:rPr>
                <w:sz w:val="24"/>
                <w:szCs w:val="24"/>
              </w:rPr>
              <w:t>upgradeFirmware</w:t>
            </w:r>
          </w:p>
        </w:tc>
        <w:tc>
          <w:tcPr>
            <w:tcW w:w="4004" w:type="pct"/>
            <w:vAlign w:val="center"/>
          </w:tcPr>
          <w:p w14:paraId="1220E6CD" w14:textId="06D86A74" w:rsidR="00395B59" w:rsidRPr="007E54E2" w:rsidRDefault="00FF6D19" w:rsidP="00866F1A">
            <w:pPr>
              <w:overflowPunct/>
              <w:autoSpaceDE/>
              <w:autoSpaceDN/>
              <w:adjustRightInd/>
              <w:spacing w:after="0"/>
              <w:jc w:val="left"/>
              <w:textAlignment w:val="auto"/>
              <w:rPr>
                <w:color w:val="000000"/>
                <w:sz w:val="24"/>
                <w:szCs w:val="24"/>
              </w:rPr>
            </w:pPr>
            <w:r w:rsidRPr="007E54E2">
              <w:rPr>
                <w:color w:val="000000"/>
                <w:sz w:val="24"/>
                <w:szCs w:val="24"/>
              </w:rPr>
              <w:t>Update Firmware thiết bị</w:t>
            </w:r>
          </w:p>
        </w:tc>
      </w:tr>
      <w:tr w:rsidR="00395B59" w:rsidRPr="007E54E2" w14:paraId="5084D290" w14:textId="77777777" w:rsidTr="00866F1A">
        <w:trPr>
          <w:trHeight w:val="362"/>
        </w:trPr>
        <w:tc>
          <w:tcPr>
            <w:tcW w:w="996" w:type="pct"/>
            <w:vAlign w:val="center"/>
          </w:tcPr>
          <w:p w14:paraId="0DFCB41D" w14:textId="77777777" w:rsidR="00395B59" w:rsidRPr="007E54E2" w:rsidRDefault="00395B59" w:rsidP="00866F1A">
            <w:pPr>
              <w:rPr>
                <w:sz w:val="24"/>
                <w:szCs w:val="24"/>
              </w:rPr>
            </w:pPr>
            <w:r w:rsidRPr="007E54E2">
              <w:rPr>
                <w:sz w:val="24"/>
                <w:szCs w:val="24"/>
              </w:rPr>
              <w:t>Host</w:t>
            </w:r>
          </w:p>
        </w:tc>
        <w:tc>
          <w:tcPr>
            <w:tcW w:w="4004" w:type="pct"/>
            <w:vAlign w:val="center"/>
          </w:tcPr>
          <w:p w14:paraId="32967149" w14:textId="77777777" w:rsidR="00395B59" w:rsidRPr="007E54E2" w:rsidRDefault="00395B59" w:rsidP="007908BF">
            <w:pPr>
              <w:pStyle w:val="ANSVNormal"/>
              <w:rPr>
                <w:rFonts w:cs="Times New Roman"/>
                <w:sz w:val="24"/>
                <w:szCs w:val="24"/>
              </w:rPr>
            </w:pPr>
            <w:r w:rsidRPr="007E54E2">
              <w:rPr>
                <w:rFonts w:cs="Times New Roman"/>
                <w:sz w:val="24"/>
                <w:szCs w:val="24"/>
              </w:rPr>
              <w:t>https://&lt;ip&gt;:9000/onelinkagent</w:t>
            </w:r>
          </w:p>
        </w:tc>
      </w:tr>
      <w:tr w:rsidR="00395B59" w:rsidRPr="007E54E2" w14:paraId="2EC5436C" w14:textId="77777777" w:rsidTr="00866F1A">
        <w:tc>
          <w:tcPr>
            <w:tcW w:w="996" w:type="pct"/>
            <w:vAlign w:val="center"/>
          </w:tcPr>
          <w:p w14:paraId="128EBE60" w14:textId="77777777" w:rsidR="00395B59" w:rsidRPr="007E54E2" w:rsidRDefault="00395B59"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092A171C" w14:textId="77777777" w:rsidR="00395B59" w:rsidRPr="007E54E2" w:rsidRDefault="00395B59" w:rsidP="007908BF">
            <w:pPr>
              <w:pStyle w:val="ANSVNormal"/>
              <w:rPr>
                <w:rFonts w:cs="Times New Roman"/>
                <w:sz w:val="24"/>
                <w:szCs w:val="24"/>
              </w:rPr>
            </w:pPr>
            <w:r w:rsidRPr="007E54E2">
              <w:rPr>
                <w:rFonts w:cs="Times New Roman"/>
                <w:sz w:val="24"/>
                <w:szCs w:val="24"/>
              </w:rPr>
              <w:t>HTTP POST</w:t>
            </w:r>
          </w:p>
        </w:tc>
      </w:tr>
      <w:tr w:rsidR="00395B59" w:rsidRPr="007E54E2" w14:paraId="6562C658" w14:textId="77777777" w:rsidTr="00866F1A">
        <w:tc>
          <w:tcPr>
            <w:tcW w:w="996" w:type="pct"/>
            <w:vAlign w:val="center"/>
          </w:tcPr>
          <w:p w14:paraId="60B84D31" w14:textId="77777777" w:rsidR="00395B59" w:rsidRPr="007E54E2" w:rsidRDefault="00395B59"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19762B2B" w14:textId="77777777" w:rsidR="00395B59" w:rsidRPr="007E54E2" w:rsidRDefault="00395B59" w:rsidP="007908BF">
            <w:pPr>
              <w:pStyle w:val="ANSVNormal"/>
              <w:rPr>
                <w:rFonts w:cs="Times New Roman"/>
                <w:sz w:val="24"/>
                <w:szCs w:val="24"/>
              </w:rPr>
            </w:pPr>
            <w:r w:rsidRPr="007E54E2">
              <w:rPr>
                <w:rFonts w:cs="Times New Roman"/>
                <w:sz w:val="24"/>
                <w:szCs w:val="24"/>
              </w:rPr>
              <w:t>application/json</w:t>
            </w:r>
          </w:p>
        </w:tc>
      </w:tr>
      <w:tr w:rsidR="00395B59" w:rsidRPr="007E54E2" w14:paraId="29DAFE2C" w14:textId="77777777" w:rsidTr="00866F1A">
        <w:tc>
          <w:tcPr>
            <w:tcW w:w="996" w:type="pct"/>
            <w:vAlign w:val="center"/>
          </w:tcPr>
          <w:p w14:paraId="196000E0" w14:textId="77777777" w:rsidR="00395B59" w:rsidRPr="007E54E2" w:rsidRDefault="00395B59"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7461552B" w14:textId="77A5C30F" w:rsidR="00316984" w:rsidRDefault="00395B59"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130E623A" w14:textId="550D3B38" w:rsidR="00395B59"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395B59" w:rsidRPr="007E54E2" w14:paraId="0B380353" w14:textId="77777777" w:rsidTr="00866F1A">
        <w:tc>
          <w:tcPr>
            <w:tcW w:w="996" w:type="pct"/>
            <w:vAlign w:val="center"/>
          </w:tcPr>
          <w:p w14:paraId="5155B32D" w14:textId="77777777" w:rsidR="00395B59" w:rsidRPr="007E54E2" w:rsidRDefault="00395B59"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5FC7B357" w14:textId="77777777" w:rsidR="00395B59" w:rsidRPr="007E54E2" w:rsidRDefault="00395B59" w:rsidP="007908BF">
            <w:pPr>
              <w:pStyle w:val="ANSVNormal"/>
              <w:rPr>
                <w:rFonts w:cs="Times New Roman"/>
                <w:sz w:val="24"/>
                <w:szCs w:val="24"/>
              </w:rPr>
            </w:pPr>
            <w:r w:rsidRPr="007E54E2">
              <w:rPr>
                <w:rFonts w:cs="Times New Roman"/>
                <w:sz w:val="24"/>
                <w:szCs w:val="24"/>
              </w:rPr>
              <w:t>JSON object</w:t>
            </w:r>
          </w:p>
        </w:tc>
      </w:tr>
    </w:tbl>
    <w:p w14:paraId="7EE43E25" w14:textId="77777777" w:rsidR="00395B59" w:rsidRDefault="00395B59" w:rsidP="00395B59"/>
    <w:p w14:paraId="15311E16" w14:textId="77777777" w:rsidR="00395B59" w:rsidRDefault="00395B59" w:rsidP="00395B59">
      <w:pPr>
        <w:pStyle w:val="Heading3"/>
      </w:pPr>
      <w:bookmarkStart w:id="57" w:name="_Toc113352623"/>
      <w:r>
        <w:t>Request</w:t>
      </w:r>
      <w:bookmarkEnd w:id="57"/>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1828C226"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185BE339"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5252CEDA"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EACE75F"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A3510DC"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0D4B0BF"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8D6DB8"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EB71FFB"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193BD2A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DD665F9"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12E710"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1370FFA"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86CC862" w14:textId="77777777" w:rsidR="00395B59" w:rsidRPr="007E54E2" w:rsidRDefault="00395B59"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5013EB" w14:textId="77777777" w:rsidR="00395B59" w:rsidRPr="007E54E2" w:rsidRDefault="00395B59" w:rsidP="00866F1A">
            <w:pPr>
              <w:rPr>
                <w:sz w:val="24"/>
                <w:szCs w:val="24"/>
                <w:lang w:eastAsia="en-AU"/>
              </w:rPr>
            </w:pPr>
            <w:r w:rsidRPr="007E54E2">
              <w:rPr>
                <w:sz w:val="24"/>
                <w:szCs w:val="24"/>
                <w:lang w:eastAsia="en-AU"/>
              </w:rPr>
              <w:t>Yêu cầu nghiệp vụ</w:t>
            </w:r>
          </w:p>
          <w:p w14:paraId="4B1900AD" w14:textId="59E95D17" w:rsidR="00395B59" w:rsidRPr="007E54E2" w:rsidRDefault="00395B59" w:rsidP="00866F1A">
            <w:pPr>
              <w:rPr>
                <w:b/>
                <w:bCs/>
                <w:sz w:val="24"/>
                <w:szCs w:val="24"/>
                <w:lang w:eastAsia="en-AU"/>
              </w:rPr>
            </w:pPr>
            <w:r w:rsidRPr="007E54E2">
              <w:rPr>
                <w:sz w:val="24"/>
                <w:szCs w:val="24"/>
                <w:lang w:eastAsia="en-AU"/>
              </w:rPr>
              <w:lastRenderedPageBreak/>
              <w:t xml:space="preserve">action = </w:t>
            </w:r>
            <w:r w:rsidR="004A4CB5" w:rsidRPr="007E54E2">
              <w:rPr>
                <w:sz w:val="24"/>
                <w:szCs w:val="24"/>
              </w:rPr>
              <w:t>upgradeFirmware</w:t>
            </w:r>
          </w:p>
        </w:tc>
      </w:tr>
      <w:tr w:rsidR="00D271EB" w:rsidRPr="007E54E2" w14:paraId="4FF3DD8A"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70E0AEB" w14:textId="77777777" w:rsidR="00D271EB" w:rsidRPr="007E54E2" w:rsidRDefault="00D271EB" w:rsidP="00D271EB">
            <w:pPr>
              <w:rPr>
                <w:sz w:val="24"/>
                <w:szCs w:val="24"/>
                <w:lang w:eastAsia="en-AU"/>
              </w:rPr>
            </w:pPr>
            <w:r w:rsidRPr="007E54E2">
              <w:rPr>
                <w:sz w:val="24"/>
                <w:szCs w:val="24"/>
                <w:lang w:eastAsia="en-AU"/>
              </w:rPr>
              <w:lastRenderedPageBreak/>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C5AB91" w14:textId="0A046A55"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A53BD7C" w14:textId="72F2F939"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998EF6D" w14:textId="0D27EA42"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808826" w14:textId="2FF53BE2"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7283B4E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A62C9A0" w14:textId="65E6E5DA"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DDD97D" w14:textId="26BB924C" w:rsidR="00D271EB" w:rsidRPr="007E54E2" w:rsidRDefault="00D271EB" w:rsidP="00D271EB">
            <w:pPr>
              <w:rPr>
                <w:sz w:val="24"/>
                <w:szCs w:val="24"/>
              </w:rPr>
            </w:pPr>
            <w:r w:rsidRPr="007E54E2">
              <w:rPr>
                <w:sz w:val="24"/>
                <w:szCs w:val="24"/>
              </w:rPr>
              <w:t>macList</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BED6C7F" w14:textId="2819C6F7"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E68270B" w14:textId="06A5D7EC" w:rsidR="00D271EB" w:rsidRPr="007E54E2" w:rsidRDefault="00D271EB" w:rsidP="00D271EB">
            <w:pPr>
              <w:jc w:val="center"/>
              <w:rPr>
                <w:sz w:val="24"/>
                <w:szCs w:val="24"/>
                <w:lang w:eastAsia="en-AU"/>
              </w:rPr>
            </w:pPr>
            <w:r w:rsidRPr="007E54E2">
              <w:rPr>
                <w:sz w:val="24"/>
                <w:szCs w:val="24"/>
                <w:lang w:eastAsia="en-AU"/>
              </w:rPr>
              <w:t>18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0F3689" w14:textId="77777777" w:rsidR="00D271EB" w:rsidRPr="007E54E2" w:rsidRDefault="00D271EB" w:rsidP="00D271EB">
            <w:pPr>
              <w:pStyle w:val="FirstLevelBullet"/>
              <w:numPr>
                <w:ilvl w:val="0"/>
                <w:numId w:val="0"/>
              </w:numPr>
              <w:rPr>
                <w:sz w:val="24"/>
                <w:szCs w:val="24"/>
              </w:rPr>
            </w:pPr>
            <w:r w:rsidRPr="007E54E2">
              <w:rPr>
                <w:sz w:val="24"/>
                <w:szCs w:val="24"/>
              </w:rPr>
              <w:t>Danh sách địa chỉ MAC các thiết bị muốn thực hiện upgrade firmware.</w:t>
            </w:r>
          </w:p>
          <w:p w14:paraId="64E54C5D" w14:textId="1B4C4B9E" w:rsidR="00D271EB" w:rsidRPr="007E54E2" w:rsidRDefault="00D271EB" w:rsidP="00D271EB">
            <w:pPr>
              <w:pStyle w:val="ListParagraph"/>
              <w:ind w:left="0"/>
              <w:rPr>
                <w:sz w:val="24"/>
                <w:szCs w:val="24"/>
              </w:rPr>
            </w:pPr>
            <w:r w:rsidRPr="007E54E2">
              <w:rPr>
                <w:sz w:val="24"/>
                <w:szCs w:val="24"/>
              </w:rPr>
              <w:t>Chuỗi ký tự một hoặc nhiều địa</w:t>
            </w:r>
            <w:r w:rsidR="00D85CD8">
              <w:rPr>
                <w:sz w:val="24"/>
                <w:szCs w:val="24"/>
              </w:rPr>
              <w:t xml:space="preserve"> chỉ MAC cách nhau bởi dấu phẩy. </w:t>
            </w:r>
            <w:r w:rsidR="00D85CD8" w:rsidRPr="007E54E2">
              <w:rPr>
                <w:sz w:val="24"/>
                <w:szCs w:val="24"/>
                <w:lang w:eastAsia="en-AU"/>
              </w:rPr>
              <w:t>Định dạng string của MAC</w:t>
            </w:r>
            <w:r w:rsidR="00D85CD8">
              <w:rPr>
                <w:sz w:val="24"/>
                <w:szCs w:val="24"/>
                <w:lang w:eastAsia="en-AU"/>
              </w:rPr>
              <w:t xml:space="preserve"> viết hoa, các octec cách nhau bởi dâu hai chấm ":". </w:t>
            </w:r>
            <w:r w:rsidRPr="007E54E2">
              <w:rPr>
                <w:sz w:val="24"/>
                <w:szCs w:val="24"/>
              </w:rPr>
              <w:t xml:space="preserve"> Tối đa 10 MAC. Ví dụ:</w:t>
            </w:r>
          </w:p>
          <w:p w14:paraId="1CAEA1D9" w14:textId="4BAF7F06" w:rsidR="00D271EB" w:rsidRPr="007E54E2" w:rsidRDefault="00D271EB" w:rsidP="00D271EB">
            <w:pPr>
              <w:pStyle w:val="FirstLevelBullet"/>
              <w:numPr>
                <w:ilvl w:val="0"/>
                <w:numId w:val="0"/>
              </w:numPr>
              <w:rPr>
                <w:sz w:val="24"/>
                <w:szCs w:val="24"/>
                <w:lang w:eastAsia="en-AU"/>
              </w:rPr>
            </w:pPr>
            <w:r w:rsidRPr="007E54E2">
              <w:rPr>
                <w:sz w:val="24"/>
                <w:szCs w:val="24"/>
              </w:rPr>
              <w:t>A0:65:18:00:01:02,A4:F4:C2:00:01:02</w:t>
            </w:r>
          </w:p>
        </w:tc>
      </w:tr>
      <w:tr w:rsidR="00D271EB" w:rsidRPr="007E54E2" w14:paraId="19C24BD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FFB33F5" w14:textId="2D6EDB0B"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050ACE" w14:textId="298B0125" w:rsidR="00D271EB" w:rsidRPr="007E54E2" w:rsidRDefault="00D271EB" w:rsidP="00D271EB">
            <w:pPr>
              <w:rPr>
                <w:sz w:val="24"/>
                <w:szCs w:val="24"/>
              </w:rPr>
            </w:pPr>
            <w:r w:rsidRPr="007E54E2">
              <w:rPr>
                <w:sz w:val="24"/>
                <w:szCs w:val="24"/>
              </w:rPr>
              <w:t>file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7C61A6" w14:textId="7FF2C01A"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5BAC47E" w14:textId="11132768" w:rsidR="00D271EB" w:rsidRPr="007E54E2" w:rsidRDefault="00D271EB" w:rsidP="00D271E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10EF89" w14:textId="2D9FCA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Tên file firmware được dùng để nâng cấp.</w:t>
            </w:r>
          </w:p>
        </w:tc>
      </w:tr>
      <w:tr w:rsidR="00D271EB" w:rsidRPr="007E54E2" w14:paraId="6F9E509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E4CCB25" w14:textId="3598025B" w:rsidR="00D271EB" w:rsidRPr="007E54E2" w:rsidRDefault="00D271EB" w:rsidP="00D271EB">
            <w:pPr>
              <w:rPr>
                <w:sz w:val="24"/>
                <w:szCs w:val="24"/>
                <w:lang w:eastAsia="en-AU"/>
              </w:rPr>
            </w:pPr>
            <w:r w:rsidRPr="007E54E2">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1A10F4" w14:textId="0ABDA9AF" w:rsidR="00D271EB" w:rsidRPr="007E54E2" w:rsidRDefault="00D271EB" w:rsidP="00D271EB">
            <w:pPr>
              <w:rPr>
                <w:sz w:val="24"/>
                <w:szCs w:val="24"/>
              </w:rPr>
            </w:pPr>
            <w:r w:rsidRPr="007E54E2">
              <w:rPr>
                <w:sz w:val="24"/>
                <w:szCs w:val="24"/>
              </w:rPr>
              <w:t>md5sum</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A091132" w14:textId="4BDF7ABA"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8E5799D" w14:textId="26DB6C51" w:rsidR="00D271EB" w:rsidRPr="007E54E2" w:rsidRDefault="00D271EB" w:rsidP="00D271E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7773B2" w14:textId="48BC9050" w:rsidR="00D271EB" w:rsidRPr="007E54E2" w:rsidRDefault="00D271EB" w:rsidP="00D85CD8">
            <w:pPr>
              <w:pStyle w:val="FirstLevelBullet"/>
              <w:numPr>
                <w:ilvl w:val="0"/>
                <w:numId w:val="0"/>
              </w:numPr>
              <w:rPr>
                <w:sz w:val="24"/>
                <w:szCs w:val="24"/>
                <w:lang w:eastAsia="en-AU"/>
              </w:rPr>
            </w:pPr>
            <w:r w:rsidRPr="007E54E2">
              <w:rPr>
                <w:sz w:val="24"/>
                <w:szCs w:val="24"/>
              </w:rPr>
              <w:t xml:space="preserve">Mã MD5 check sum </w:t>
            </w:r>
            <w:r w:rsidR="00D85CD8">
              <w:rPr>
                <w:sz w:val="24"/>
                <w:szCs w:val="24"/>
              </w:rPr>
              <w:t>(chữ thường)</w:t>
            </w:r>
            <w:r w:rsidR="00D85CD8">
              <w:rPr>
                <w:sz w:val="24"/>
                <w:szCs w:val="24"/>
              </w:rPr>
              <w:t xml:space="preserve"> </w:t>
            </w:r>
            <w:r w:rsidRPr="007E54E2">
              <w:rPr>
                <w:sz w:val="24"/>
                <w:szCs w:val="24"/>
              </w:rPr>
              <w:t>của file để kiểm tra tính toàn vẹn của file trên đường truyền</w:t>
            </w:r>
          </w:p>
        </w:tc>
      </w:tr>
    </w:tbl>
    <w:p w14:paraId="5986D8C3" w14:textId="77777777" w:rsidR="00395B59" w:rsidRDefault="00395B59" w:rsidP="00395B59"/>
    <w:p w14:paraId="2536A4AE" w14:textId="77777777" w:rsidR="00395B59" w:rsidRDefault="00395B59" w:rsidP="00395B59">
      <w:pPr>
        <w:pStyle w:val="Heading3"/>
      </w:pPr>
      <w:bookmarkStart w:id="58" w:name="_Toc113352624"/>
      <w:r>
        <w:t>Response</w:t>
      </w:r>
      <w:bookmarkEnd w:id="58"/>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294D6D8E"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3C587A02"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170D917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70975C"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C6B75CB"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192D09F"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85A68E9"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F7783F1"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124EEBF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E923EB2"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7C22E8" w14:textId="77777777" w:rsidR="00395B59" w:rsidRPr="007E54E2" w:rsidRDefault="00395B59"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453FC04" w14:textId="77777777" w:rsidR="00395B59" w:rsidRPr="007E54E2" w:rsidRDefault="00395B59"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4F80835" w14:textId="353130B3" w:rsidR="00395B59" w:rsidRPr="007E54E2" w:rsidRDefault="005610AE"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5FC2AD" w14:textId="5025D7DC" w:rsidR="00395B59" w:rsidRPr="007E54E2" w:rsidRDefault="00395B59" w:rsidP="00866F1A">
            <w:pPr>
              <w:rPr>
                <w:bCs/>
                <w:sz w:val="24"/>
                <w:szCs w:val="24"/>
                <w:lang w:eastAsia="en-AU"/>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56BC567D" w14:textId="195CF599" w:rsidR="00395B59" w:rsidRPr="007E54E2" w:rsidRDefault="00395B59" w:rsidP="00866F1A">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 17</w:t>
            </w:r>
          </w:p>
        </w:tc>
      </w:tr>
      <w:tr w:rsidR="00395B59" w:rsidRPr="007E54E2" w14:paraId="5BBC168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8BFA53E"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32A0A" w14:textId="77777777" w:rsidR="00395B59" w:rsidRPr="007E54E2" w:rsidRDefault="00395B59"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4E0BED7" w14:textId="77777777" w:rsidR="00395B59" w:rsidRPr="007E54E2" w:rsidRDefault="00395B59"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D0605A9" w14:textId="4811C350" w:rsidR="00395B59" w:rsidRPr="007E54E2" w:rsidRDefault="005610AE"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141024" w14:textId="405F54CE" w:rsidR="00395B59" w:rsidRPr="007E54E2" w:rsidRDefault="00395B59" w:rsidP="00866F1A">
            <w:pPr>
              <w:rPr>
                <w:sz w:val="24"/>
                <w:szCs w:val="24"/>
                <w:lang w:eastAsia="en-AU"/>
              </w:rPr>
            </w:pPr>
            <w:r w:rsidRPr="007E54E2">
              <w:rPr>
                <w:sz w:val="24"/>
                <w:szCs w:val="24"/>
                <w:lang w:eastAsia="en-AU"/>
              </w:rPr>
              <w:t>Mô t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tc>
      </w:tr>
      <w:tr w:rsidR="00D271EB" w:rsidRPr="007E54E2" w14:paraId="7BAAFCF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9BA51DA"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E2F33B" w14:textId="52698D36"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C9A12E0" w14:textId="637870AA"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DD2D931" w14:textId="3F1759EF"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E30106" w14:textId="5F0371FE"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1D465A5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9B6D1D6"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9CFDBF"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2BF5DA9"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5278C4A1" w14:textId="6919FF15"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1C4314"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2F05849E" w14:textId="77777777" w:rsidR="00395B59"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5AC96061"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01BD6B48" w14:textId="77777777" w:rsidR="00395B59" w:rsidRPr="007E54E2" w:rsidRDefault="00395B59" w:rsidP="00866F1A">
            <w:pPr>
              <w:rPr>
                <w:b/>
                <w:bCs/>
                <w:sz w:val="24"/>
                <w:szCs w:val="24"/>
                <w:lang w:eastAsia="en-AU"/>
              </w:rPr>
            </w:pPr>
            <w:r w:rsidRPr="007E54E2">
              <w:rPr>
                <w:b/>
                <w:bCs/>
                <w:sz w:val="24"/>
                <w:szCs w:val="24"/>
                <w:lang w:eastAsia="en-AU"/>
              </w:rPr>
              <w:t>data object</w:t>
            </w:r>
          </w:p>
        </w:tc>
      </w:tr>
      <w:tr w:rsidR="00395B59" w:rsidRPr="007E54E2" w14:paraId="60732279"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833E0E"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7F0A79C"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65ABD5A"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1EE994"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6F3C255"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170F4B26"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BFE75DE"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FC8D6E"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2CA8F41"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FE65F5D" w14:textId="35F000B7" w:rsidR="00395B59" w:rsidRPr="007E54E2" w:rsidRDefault="005610AE"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E5802D" w14:textId="77777777" w:rsidR="00395B59" w:rsidRPr="007E54E2" w:rsidRDefault="00395B59" w:rsidP="00866F1A">
            <w:pPr>
              <w:rPr>
                <w:sz w:val="24"/>
                <w:szCs w:val="24"/>
                <w:lang w:eastAsia="en-AU"/>
              </w:rPr>
            </w:pPr>
            <w:r w:rsidRPr="007E54E2">
              <w:rPr>
                <w:sz w:val="24"/>
                <w:szCs w:val="24"/>
                <w:lang w:eastAsia="en-AU"/>
              </w:rPr>
              <w:t>Hành động được yêu cầu</w:t>
            </w:r>
          </w:p>
          <w:p w14:paraId="56730EE5" w14:textId="6C769D15" w:rsidR="00395B59" w:rsidRPr="007E54E2" w:rsidRDefault="00395B59" w:rsidP="00395B59">
            <w:pPr>
              <w:rPr>
                <w:bCs/>
                <w:sz w:val="24"/>
                <w:szCs w:val="24"/>
                <w:lang w:eastAsia="en-AU"/>
              </w:rPr>
            </w:pPr>
            <w:r w:rsidRPr="007E54E2">
              <w:rPr>
                <w:bCs/>
                <w:sz w:val="24"/>
                <w:szCs w:val="24"/>
                <w:lang w:eastAsia="en-AU"/>
              </w:rPr>
              <w:t xml:space="preserve">action = </w:t>
            </w:r>
            <w:r w:rsidR="00467F42" w:rsidRPr="007E54E2">
              <w:rPr>
                <w:sz w:val="24"/>
                <w:szCs w:val="24"/>
              </w:rPr>
              <w:t>upgradeFirmware</w:t>
            </w:r>
          </w:p>
        </w:tc>
      </w:tr>
      <w:tr w:rsidR="00395B59" w:rsidRPr="007E54E2" w14:paraId="6245F6B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0C2B01F"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EB5B66" w14:textId="77777777" w:rsidR="00395B59" w:rsidRPr="007E54E2" w:rsidRDefault="00395B59" w:rsidP="00866F1A">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B1E0C21" w14:textId="77777777" w:rsidR="00395B59" w:rsidRPr="007E54E2" w:rsidRDefault="00395B59" w:rsidP="00866F1A">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7AC4310A" w14:textId="6903DDA0" w:rsidR="00395B59" w:rsidRPr="007E54E2" w:rsidRDefault="00395B59" w:rsidP="00866F1A">
            <w:pPr>
              <w:jc w:val="center"/>
              <w:rPr>
                <w:sz w:val="24"/>
                <w:szCs w:val="24"/>
                <w:lang w:eastAsia="en-AU"/>
              </w:rPr>
            </w:pPr>
            <w:r w:rsidRPr="007E54E2">
              <w:rPr>
                <w:sz w:val="24"/>
                <w:szCs w:val="24"/>
                <w:lang w:eastAsia="en-AU"/>
              </w:rPr>
              <w:t>1</w:t>
            </w:r>
            <w:r w:rsidR="00EA52B3"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A51EE" w14:textId="77777777" w:rsidR="00395B59" w:rsidRPr="007E54E2" w:rsidRDefault="00395B59" w:rsidP="00866F1A">
            <w:pPr>
              <w:rPr>
                <w:sz w:val="24"/>
                <w:szCs w:val="24"/>
                <w:lang w:eastAsia="en-AU"/>
              </w:rPr>
            </w:pPr>
          </w:p>
        </w:tc>
      </w:tr>
    </w:tbl>
    <w:p w14:paraId="3115DF56" w14:textId="77777777" w:rsidR="00395B59" w:rsidRPr="00F0172A"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51FCA8B4"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2F25A376" w14:textId="75503EAC" w:rsidR="00395B59" w:rsidRPr="007E54E2" w:rsidRDefault="00F938F2" w:rsidP="00866F1A">
            <w:pPr>
              <w:rPr>
                <w:b/>
                <w:bCs/>
                <w:sz w:val="24"/>
                <w:szCs w:val="24"/>
                <w:lang w:eastAsia="en-AU"/>
              </w:rPr>
            </w:pPr>
            <w:r w:rsidRPr="007E54E2">
              <w:rPr>
                <w:b/>
                <w:bCs/>
                <w:sz w:val="24"/>
                <w:szCs w:val="24"/>
                <w:lang w:eastAsia="en-AU"/>
              </w:rPr>
              <w:t>results object</w:t>
            </w:r>
          </w:p>
        </w:tc>
      </w:tr>
      <w:tr w:rsidR="00395B59" w:rsidRPr="007E54E2" w14:paraId="446B618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4E0DC20"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169B68E"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F8D33E2"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0C5E30"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0861F4B"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467F42" w:rsidRPr="007E54E2" w14:paraId="01F503B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68862DC" w14:textId="290754DE" w:rsidR="00467F42" w:rsidRPr="007E54E2" w:rsidRDefault="00467F42" w:rsidP="00467F42">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457953" w14:textId="194F7E4D" w:rsidR="00467F42" w:rsidRPr="007E54E2" w:rsidRDefault="00467F42" w:rsidP="00467F42">
            <w:pPr>
              <w:rPr>
                <w:b/>
                <w:bCs/>
                <w:sz w:val="24"/>
                <w:szCs w:val="24"/>
                <w:lang w:eastAsia="en-AU"/>
              </w:rPr>
            </w:pPr>
            <w:r w:rsidRPr="007E54E2">
              <w:rPr>
                <w:sz w:val="24"/>
                <w:szCs w:val="24"/>
              </w:rPr>
              <w:t>macAdd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94C321B" w14:textId="19AD058D" w:rsidR="00467F42" w:rsidRPr="007E54E2" w:rsidRDefault="00467F42" w:rsidP="00467F42">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B2AFE31" w14:textId="1DBAA0D5" w:rsidR="00467F42" w:rsidRPr="007E54E2" w:rsidRDefault="00467F42" w:rsidP="00467F42">
            <w:pPr>
              <w:jc w:val="center"/>
              <w:rPr>
                <w:sz w:val="24"/>
                <w:szCs w:val="24"/>
                <w:lang w:eastAsia="en-AU"/>
              </w:rPr>
            </w:pPr>
            <w:r w:rsidRPr="007E54E2">
              <w:rPr>
                <w:sz w:val="24"/>
                <w:szCs w:val="24"/>
                <w:lang w:eastAsia="en-AU"/>
              </w:rPr>
              <w:t>1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8BE1C" w14:textId="77777777" w:rsidR="00467F42" w:rsidRPr="007E54E2" w:rsidRDefault="00467F42" w:rsidP="00467F42">
            <w:pPr>
              <w:rPr>
                <w:sz w:val="24"/>
                <w:szCs w:val="24"/>
              </w:rPr>
            </w:pPr>
            <w:r w:rsidRPr="007E54E2">
              <w:rPr>
                <w:sz w:val="24"/>
                <w:szCs w:val="24"/>
              </w:rPr>
              <w:t>Địa chỉ MAC của từng thiết bị.</w:t>
            </w:r>
          </w:p>
          <w:p w14:paraId="5B66631C" w14:textId="01E10CC5" w:rsidR="00467F42" w:rsidRPr="007E54E2" w:rsidRDefault="00467F42" w:rsidP="00467F42">
            <w:pPr>
              <w:rPr>
                <w:b/>
                <w:bCs/>
                <w:sz w:val="24"/>
                <w:szCs w:val="24"/>
                <w:lang w:eastAsia="en-AU"/>
              </w:rPr>
            </w:pPr>
            <w:r w:rsidRPr="007E54E2">
              <w:rPr>
                <w:sz w:val="24"/>
                <w:szCs w:val="24"/>
              </w:rPr>
              <w:t>Định dạng string của MAC</w:t>
            </w:r>
            <w:r w:rsidR="002F4C35">
              <w:rPr>
                <w:sz w:val="24"/>
                <w:szCs w:val="24"/>
                <w:lang w:eastAsia="en-AU"/>
              </w:rPr>
              <w:t xml:space="preserve"> viết hoa, các octec cách nhau bởi dâu hai chấm ":". Ví dụ: AA:BB:CC:DD:EE:FF</w:t>
            </w:r>
          </w:p>
        </w:tc>
      </w:tr>
      <w:tr w:rsidR="00467F42" w:rsidRPr="007E54E2" w14:paraId="3FC98F6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9A7B9C6" w14:textId="5C6EF2EA" w:rsidR="00467F42" w:rsidRPr="007E54E2" w:rsidRDefault="00467F42" w:rsidP="00467F42">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8EC3E9" w14:textId="2769EBDA" w:rsidR="00467F42" w:rsidRPr="007E54E2" w:rsidRDefault="00467F42" w:rsidP="00467F42">
            <w:pPr>
              <w:rPr>
                <w:b/>
                <w:bCs/>
                <w:sz w:val="24"/>
                <w:szCs w:val="24"/>
                <w:lang w:eastAsia="en-AU"/>
              </w:rPr>
            </w:pPr>
            <w:r w:rsidRPr="007E54E2">
              <w:rPr>
                <w:sz w:val="24"/>
                <w:szCs w:val="24"/>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9FE9975" w14:textId="2589D2CE" w:rsidR="00467F42" w:rsidRPr="007E54E2" w:rsidRDefault="00467F42" w:rsidP="00467F42">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7521936" w14:textId="3368DCB0" w:rsidR="00467F42" w:rsidRPr="007E54E2" w:rsidRDefault="00467F42" w:rsidP="00467F42">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E71A16" w14:textId="414B5D00" w:rsidR="00467F42" w:rsidRPr="007E54E2" w:rsidRDefault="00467F42" w:rsidP="00467F42">
            <w:pPr>
              <w:rPr>
                <w:sz w:val="24"/>
                <w:szCs w:val="24"/>
              </w:rPr>
            </w:pPr>
            <w:r w:rsidRPr="007E54E2">
              <w:rPr>
                <w:sz w:val="24"/>
                <w:szCs w:val="24"/>
              </w:rPr>
              <w:t>Trạng thái xử lý update firmware của từng thiết bị.</w:t>
            </w:r>
          </w:p>
          <w:p w14:paraId="639E0242" w14:textId="34E0A924" w:rsidR="00467F42" w:rsidRPr="007E54E2" w:rsidRDefault="00467F42" w:rsidP="00467F42">
            <w:pPr>
              <w:rPr>
                <w:b/>
                <w:bCs/>
                <w:sz w:val="24"/>
                <w:szCs w:val="24"/>
                <w:lang w:eastAsia="en-AU"/>
              </w:rPr>
            </w:pPr>
            <w:r w:rsidRPr="007E54E2">
              <w:rPr>
                <w:sz w:val="24"/>
                <w:szCs w:val="24"/>
              </w:rPr>
              <w:t>Giá trị: Success/Fail</w:t>
            </w:r>
          </w:p>
        </w:tc>
      </w:tr>
    </w:tbl>
    <w:p w14:paraId="2F9B3A99" w14:textId="77777777" w:rsidR="00395B59" w:rsidRDefault="00395B59" w:rsidP="00395B59"/>
    <w:p w14:paraId="7123DA3F" w14:textId="77777777" w:rsidR="00395B59" w:rsidRDefault="00395B59" w:rsidP="00395B59">
      <w:pPr>
        <w:pStyle w:val="Heading3"/>
      </w:pPr>
      <w:bookmarkStart w:id="59" w:name="_Toc113352625"/>
      <w:r>
        <w:t>Example</w:t>
      </w:r>
      <w:bookmarkEnd w:id="59"/>
    </w:p>
    <w:p w14:paraId="07788B7E" w14:textId="77777777" w:rsidR="00395B59" w:rsidRDefault="00395B59" w:rsidP="00395B59">
      <w:pPr>
        <w:rPr>
          <w:b/>
        </w:rPr>
      </w:pPr>
      <w:r>
        <w:rPr>
          <w:b/>
        </w:rPr>
        <w:t>Request:</w:t>
      </w:r>
    </w:p>
    <w:p w14:paraId="368C03C4" w14:textId="77777777" w:rsidR="00395B59" w:rsidRPr="00960690" w:rsidRDefault="00395B59" w:rsidP="00395B59">
      <w:pPr>
        <w:rPr>
          <w:i/>
          <w:u w:val="single"/>
        </w:rPr>
      </w:pPr>
      <w:r w:rsidRPr="00960690">
        <w:rPr>
          <w:u w:val="single"/>
        </w:rPr>
        <w:t>https://192.168.88.1:9000</w:t>
      </w:r>
      <w:r>
        <w:rPr>
          <w:u w:val="single"/>
        </w:rPr>
        <w:t>/onelinkagent</w:t>
      </w:r>
    </w:p>
    <w:p w14:paraId="67CC260E" w14:textId="77777777" w:rsidR="00467F42" w:rsidRDefault="00467F42" w:rsidP="00467F42">
      <w:r>
        <w:t>{</w:t>
      </w:r>
    </w:p>
    <w:p w14:paraId="1DDCC978" w14:textId="77777777" w:rsidR="00467F42" w:rsidRDefault="00467F42" w:rsidP="00467F42">
      <w:r>
        <w:tab/>
        <w:t>"action": "upgradeFirmware",</w:t>
      </w:r>
    </w:p>
    <w:p w14:paraId="3A29C707" w14:textId="77777777" w:rsidR="00467F42" w:rsidRDefault="00467F42" w:rsidP="00467F42">
      <w:r>
        <w:tab/>
        <w:t>"macList": "&lt;macList&gt;",</w:t>
      </w:r>
    </w:p>
    <w:p w14:paraId="6FC5277D" w14:textId="105D5C35" w:rsidR="00467F42" w:rsidRDefault="00DC018B" w:rsidP="00467F42">
      <w:r>
        <w:tab/>
        <w:t>"f</w:t>
      </w:r>
      <w:r w:rsidR="00467F42">
        <w:t>ile</w:t>
      </w:r>
      <w:r>
        <w:t>N</w:t>
      </w:r>
      <w:r w:rsidR="00467F42">
        <w:t>ame": "&lt;firmware’s file name&gt;",</w:t>
      </w:r>
    </w:p>
    <w:p w14:paraId="7988DF57" w14:textId="1D372D29" w:rsidR="00467F42" w:rsidRDefault="00DC018B" w:rsidP="00467F42">
      <w:r>
        <w:tab/>
        <w:t>"m</w:t>
      </w:r>
      <w:r w:rsidR="00467F42">
        <w:t>d5sum": "&lt;Md5sum&gt;",</w:t>
      </w:r>
    </w:p>
    <w:p w14:paraId="12ED1368" w14:textId="7F342B0C" w:rsidR="00467F42" w:rsidRDefault="00467F42" w:rsidP="00467F42">
      <w:r>
        <w:tab/>
        <w:t xml:space="preserve">"requestId": </w:t>
      </w:r>
      <w:r w:rsidR="00FA141F">
        <w:t>&lt;requestId&gt;</w:t>
      </w:r>
    </w:p>
    <w:p w14:paraId="6B74A733" w14:textId="77777777" w:rsidR="00467F42" w:rsidRDefault="00467F42" w:rsidP="00467F42">
      <w:r>
        <w:t>}</w:t>
      </w:r>
    </w:p>
    <w:p w14:paraId="69A011F0" w14:textId="09FA895F" w:rsidR="00467F42" w:rsidRDefault="00467F42" w:rsidP="00467F42">
      <w:pPr>
        <w:rPr>
          <w:b/>
        </w:rPr>
      </w:pPr>
      <w:r>
        <w:rPr>
          <w:b/>
        </w:rPr>
        <w:t>Response:</w:t>
      </w:r>
    </w:p>
    <w:p w14:paraId="3CDD230B" w14:textId="77777777" w:rsidR="00467F42" w:rsidRDefault="00467F42" w:rsidP="00467F42">
      <w:r>
        <w:t>{</w:t>
      </w:r>
    </w:p>
    <w:p w14:paraId="0A962455" w14:textId="77777777" w:rsidR="00467F42" w:rsidRDefault="00467F42" w:rsidP="00467F42">
      <w:r>
        <w:tab/>
        <w:t>"status": 0,</w:t>
      </w:r>
    </w:p>
    <w:p w14:paraId="3CFC815C" w14:textId="77777777" w:rsidR="00467F42" w:rsidRDefault="00467F42" w:rsidP="00467F42">
      <w:r>
        <w:tab/>
        <w:t>"message": "Success",</w:t>
      </w:r>
    </w:p>
    <w:p w14:paraId="3DFB6DE7" w14:textId="196871AE" w:rsidR="00467F42" w:rsidRDefault="00467F42" w:rsidP="00467F42">
      <w:r>
        <w:tab/>
        <w:t xml:space="preserve">"requestId": </w:t>
      </w:r>
      <w:r w:rsidR="00FA141F">
        <w:t>&lt;requestId&gt;</w:t>
      </w:r>
      <w:r>
        <w:t>,</w:t>
      </w:r>
    </w:p>
    <w:p w14:paraId="71B41BB2" w14:textId="77777777" w:rsidR="00467F42" w:rsidRDefault="00467F42" w:rsidP="00467F42">
      <w:r>
        <w:tab/>
        <w:t>"data": {</w:t>
      </w:r>
    </w:p>
    <w:p w14:paraId="25976145" w14:textId="31A7786C" w:rsidR="00467F42" w:rsidRDefault="00467F42" w:rsidP="00467F42">
      <w:r>
        <w:tab/>
      </w:r>
      <w:r>
        <w:tab/>
        <w:t>"action": "</w:t>
      </w:r>
      <w:r w:rsidR="00DC018B" w:rsidRPr="00DC018B">
        <w:t xml:space="preserve"> </w:t>
      </w:r>
      <w:r w:rsidR="00DC018B">
        <w:t>upgradeFirmware</w:t>
      </w:r>
      <w:r>
        <w:t>",</w:t>
      </w:r>
    </w:p>
    <w:p w14:paraId="3B7B533B" w14:textId="77777777" w:rsidR="00467F42" w:rsidRDefault="00467F42" w:rsidP="00467F42">
      <w:r>
        <w:tab/>
      </w:r>
      <w:r>
        <w:tab/>
        <w:t>"results": [{</w:t>
      </w:r>
    </w:p>
    <w:p w14:paraId="0534DCFF" w14:textId="77777777" w:rsidR="00467F42" w:rsidRDefault="00467F42" w:rsidP="00467F42">
      <w:r>
        <w:tab/>
      </w:r>
      <w:r>
        <w:tab/>
      </w:r>
      <w:r>
        <w:tab/>
      </w:r>
      <w:r>
        <w:tab/>
        <w:t>"macAddr": "&lt;macAddr&gt;",</w:t>
      </w:r>
    </w:p>
    <w:p w14:paraId="580EDEF4" w14:textId="77777777" w:rsidR="00467F42" w:rsidRDefault="00467F42" w:rsidP="00467F42">
      <w:r>
        <w:tab/>
      </w:r>
      <w:r>
        <w:tab/>
      </w:r>
      <w:r>
        <w:tab/>
      </w:r>
      <w:r>
        <w:tab/>
        <w:t>"status": "&lt;status&gt;"</w:t>
      </w:r>
    </w:p>
    <w:p w14:paraId="4D8C18F2" w14:textId="77777777" w:rsidR="00467F42" w:rsidRDefault="00467F42" w:rsidP="00467F42">
      <w:r>
        <w:lastRenderedPageBreak/>
        <w:tab/>
      </w:r>
      <w:r>
        <w:tab/>
      </w:r>
      <w:r>
        <w:tab/>
        <w:t>}, {</w:t>
      </w:r>
    </w:p>
    <w:p w14:paraId="12A5E1BF" w14:textId="77777777" w:rsidR="00467F42" w:rsidRDefault="00467F42" w:rsidP="00467F42">
      <w:r>
        <w:tab/>
      </w:r>
      <w:r>
        <w:tab/>
      </w:r>
      <w:r>
        <w:tab/>
      </w:r>
      <w:r>
        <w:tab/>
        <w:t>"macAddr": "&lt;macAddr&gt;",</w:t>
      </w:r>
    </w:p>
    <w:p w14:paraId="00D20A19" w14:textId="77777777" w:rsidR="00467F42" w:rsidRDefault="00467F42" w:rsidP="00467F42">
      <w:r>
        <w:tab/>
      </w:r>
      <w:r>
        <w:tab/>
      </w:r>
      <w:r>
        <w:tab/>
      </w:r>
      <w:r>
        <w:tab/>
        <w:t>" status": "&lt;status&gt;"</w:t>
      </w:r>
    </w:p>
    <w:p w14:paraId="14DA0CEB" w14:textId="77777777" w:rsidR="00467F42" w:rsidRDefault="00467F42" w:rsidP="00467F42">
      <w:r>
        <w:tab/>
      </w:r>
      <w:r>
        <w:tab/>
      </w:r>
      <w:r>
        <w:tab/>
        <w:t>}</w:t>
      </w:r>
    </w:p>
    <w:p w14:paraId="0C2E50D1" w14:textId="77777777" w:rsidR="00467F42" w:rsidRDefault="00467F42" w:rsidP="00467F42">
      <w:r>
        <w:tab/>
      </w:r>
      <w:r>
        <w:tab/>
        <w:t>]</w:t>
      </w:r>
    </w:p>
    <w:p w14:paraId="67DF1ECE" w14:textId="77777777" w:rsidR="00467F42" w:rsidRDefault="00467F42" w:rsidP="00467F42">
      <w:r>
        <w:tab/>
        <w:t>}</w:t>
      </w:r>
    </w:p>
    <w:p w14:paraId="75ADA1DB" w14:textId="46E355F8" w:rsidR="00467F42" w:rsidRDefault="00467F42" w:rsidP="00467F42">
      <w:r>
        <w:t>}</w:t>
      </w:r>
    </w:p>
    <w:p w14:paraId="1A65D726" w14:textId="77777777" w:rsidR="00864E43" w:rsidRDefault="00864E43" w:rsidP="00467F42"/>
    <w:p w14:paraId="254A3349" w14:textId="4072FC50" w:rsidR="00395B59" w:rsidRPr="00F400B9" w:rsidRDefault="00395B59" w:rsidP="00395B59">
      <w:pPr>
        <w:pStyle w:val="Heading2"/>
      </w:pPr>
      <w:bookmarkStart w:id="60" w:name="_Toc113352626"/>
      <w:bookmarkStart w:id="61" w:name="_Ref114843048"/>
      <w:r w:rsidRPr="00F400B9">
        <w:t>updateDatabase</w:t>
      </w:r>
      <w:bookmarkEnd w:id="60"/>
      <w:bookmarkEnd w:id="61"/>
    </w:p>
    <w:p w14:paraId="2A9E3FE7" w14:textId="77777777" w:rsidR="00395B59" w:rsidRDefault="00395B59" w:rsidP="00395B59">
      <w:pPr>
        <w:pStyle w:val="Heading3"/>
      </w:pPr>
      <w:bookmarkStart w:id="62" w:name="_Toc113352627"/>
      <w:r>
        <w:t>Mô tả API</w:t>
      </w:r>
      <w:bookmarkEnd w:id="62"/>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395B59" w:rsidRPr="007E54E2" w14:paraId="3933B327" w14:textId="77777777" w:rsidTr="00866F1A">
        <w:trPr>
          <w:trHeight w:val="567"/>
        </w:trPr>
        <w:tc>
          <w:tcPr>
            <w:tcW w:w="996" w:type="pct"/>
            <w:shd w:val="clear" w:color="auto" w:fill="D9D9D9" w:themeFill="background1" w:themeFillShade="D9"/>
            <w:vAlign w:val="center"/>
          </w:tcPr>
          <w:p w14:paraId="1406463B" w14:textId="77777777" w:rsidR="00395B59" w:rsidRPr="007E54E2" w:rsidRDefault="00395B59"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4FC0F995" w14:textId="77777777" w:rsidR="00395B59" w:rsidRPr="007E54E2" w:rsidRDefault="00395B59" w:rsidP="007908BF">
            <w:pPr>
              <w:pStyle w:val="ANSVNormal"/>
              <w:rPr>
                <w:rFonts w:cs="Times New Roman"/>
                <w:sz w:val="24"/>
                <w:szCs w:val="24"/>
              </w:rPr>
            </w:pPr>
            <w:r w:rsidRPr="007E54E2">
              <w:rPr>
                <w:rFonts w:cs="Times New Roman"/>
                <w:sz w:val="24"/>
                <w:szCs w:val="24"/>
              </w:rPr>
              <w:t>Description</w:t>
            </w:r>
          </w:p>
        </w:tc>
      </w:tr>
      <w:tr w:rsidR="00395B59" w:rsidRPr="007E54E2" w14:paraId="064CD63F" w14:textId="77777777" w:rsidTr="00866F1A">
        <w:trPr>
          <w:trHeight w:val="362"/>
        </w:trPr>
        <w:tc>
          <w:tcPr>
            <w:tcW w:w="996" w:type="pct"/>
            <w:vAlign w:val="center"/>
          </w:tcPr>
          <w:p w14:paraId="0F6CB9D6" w14:textId="2C4ADD6D" w:rsidR="00395B59" w:rsidRPr="007E54E2" w:rsidRDefault="00FF6D19" w:rsidP="00866F1A">
            <w:pPr>
              <w:rPr>
                <w:color w:val="000000"/>
                <w:sz w:val="24"/>
                <w:szCs w:val="24"/>
              </w:rPr>
            </w:pPr>
            <w:r w:rsidRPr="007E54E2">
              <w:rPr>
                <w:sz w:val="24"/>
                <w:szCs w:val="24"/>
              </w:rPr>
              <w:t>updateDatabase</w:t>
            </w:r>
          </w:p>
        </w:tc>
        <w:tc>
          <w:tcPr>
            <w:tcW w:w="4004" w:type="pct"/>
            <w:vAlign w:val="center"/>
          </w:tcPr>
          <w:p w14:paraId="5921F1F9" w14:textId="22D76054" w:rsidR="00395B59" w:rsidRPr="007E54E2" w:rsidRDefault="00EA52B3" w:rsidP="00EA52B3">
            <w:pPr>
              <w:overflowPunct/>
              <w:autoSpaceDE/>
              <w:autoSpaceDN/>
              <w:adjustRightInd/>
              <w:spacing w:after="0"/>
              <w:jc w:val="left"/>
              <w:textAlignment w:val="auto"/>
              <w:rPr>
                <w:color w:val="000000"/>
                <w:sz w:val="24"/>
                <w:szCs w:val="24"/>
              </w:rPr>
            </w:pPr>
            <w:r w:rsidRPr="007E54E2">
              <w:rPr>
                <w:color w:val="000000"/>
                <w:sz w:val="24"/>
                <w:szCs w:val="24"/>
              </w:rPr>
              <w:t>Update database</w:t>
            </w:r>
          </w:p>
        </w:tc>
      </w:tr>
      <w:tr w:rsidR="00395B59" w:rsidRPr="007E54E2" w14:paraId="5AA193D3" w14:textId="77777777" w:rsidTr="00866F1A">
        <w:trPr>
          <w:trHeight w:val="362"/>
        </w:trPr>
        <w:tc>
          <w:tcPr>
            <w:tcW w:w="996" w:type="pct"/>
            <w:vAlign w:val="center"/>
          </w:tcPr>
          <w:p w14:paraId="4CC3DADF" w14:textId="77777777" w:rsidR="00395B59" w:rsidRPr="007E54E2" w:rsidRDefault="00395B59" w:rsidP="00866F1A">
            <w:pPr>
              <w:rPr>
                <w:sz w:val="24"/>
                <w:szCs w:val="24"/>
              </w:rPr>
            </w:pPr>
            <w:r w:rsidRPr="007E54E2">
              <w:rPr>
                <w:sz w:val="24"/>
                <w:szCs w:val="24"/>
              </w:rPr>
              <w:t>Host</w:t>
            </w:r>
          </w:p>
        </w:tc>
        <w:tc>
          <w:tcPr>
            <w:tcW w:w="4004" w:type="pct"/>
            <w:vAlign w:val="center"/>
          </w:tcPr>
          <w:p w14:paraId="10B06865" w14:textId="77777777" w:rsidR="00395B59" w:rsidRPr="007E54E2" w:rsidRDefault="00395B59" w:rsidP="007908BF">
            <w:pPr>
              <w:pStyle w:val="ANSVNormal"/>
              <w:rPr>
                <w:rFonts w:cs="Times New Roman"/>
                <w:sz w:val="24"/>
                <w:szCs w:val="24"/>
              </w:rPr>
            </w:pPr>
            <w:r w:rsidRPr="007E54E2">
              <w:rPr>
                <w:rFonts w:cs="Times New Roman"/>
                <w:sz w:val="24"/>
                <w:szCs w:val="24"/>
              </w:rPr>
              <w:t>https://&lt;ip&gt;:9000/onelinkagent</w:t>
            </w:r>
          </w:p>
        </w:tc>
      </w:tr>
      <w:tr w:rsidR="00395B59" w:rsidRPr="007E54E2" w14:paraId="7934AE74" w14:textId="77777777" w:rsidTr="00866F1A">
        <w:tc>
          <w:tcPr>
            <w:tcW w:w="996" w:type="pct"/>
            <w:vAlign w:val="center"/>
          </w:tcPr>
          <w:p w14:paraId="03B0FB25" w14:textId="77777777" w:rsidR="00395B59" w:rsidRPr="007E54E2" w:rsidRDefault="00395B59"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379F66BA" w14:textId="77777777" w:rsidR="00395B59" w:rsidRPr="007E54E2" w:rsidRDefault="00395B59" w:rsidP="007908BF">
            <w:pPr>
              <w:pStyle w:val="ANSVNormal"/>
              <w:rPr>
                <w:rFonts w:cs="Times New Roman"/>
                <w:sz w:val="24"/>
                <w:szCs w:val="24"/>
              </w:rPr>
            </w:pPr>
            <w:r w:rsidRPr="007E54E2">
              <w:rPr>
                <w:rFonts w:cs="Times New Roman"/>
                <w:sz w:val="24"/>
                <w:szCs w:val="24"/>
              </w:rPr>
              <w:t>HTTP POST</w:t>
            </w:r>
          </w:p>
        </w:tc>
      </w:tr>
      <w:tr w:rsidR="00395B59" w:rsidRPr="007E54E2" w14:paraId="6D48B513" w14:textId="77777777" w:rsidTr="00866F1A">
        <w:tc>
          <w:tcPr>
            <w:tcW w:w="996" w:type="pct"/>
            <w:vAlign w:val="center"/>
          </w:tcPr>
          <w:p w14:paraId="7515A3E1" w14:textId="77777777" w:rsidR="00395B59" w:rsidRPr="007E54E2" w:rsidRDefault="00395B59"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5A3CE5CC" w14:textId="77777777" w:rsidR="00395B59" w:rsidRPr="007E54E2" w:rsidRDefault="00395B59" w:rsidP="007908BF">
            <w:pPr>
              <w:pStyle w:val="ANSVNormal"/>
              <w:rPr>
                <w:rFonts w:cs="Times New Roman"/>
                <w:sz w:val="24"/>
                <w:szCs w:val="24"/>
              </w:rPr>
            </w:pPr>
            <w:r w:rsidRPr="007E54E2">
              <w:rPr>
                <w:rFonts w:cs="Times New Roman"/>
                <w:sz w:val="24"/>
                <w:szCs w:val="24"/>
              </w:rPr>
              <w:t>application/json</w:t>
            </w:r>
          </w:p>
        </w:tc>
      </w:tr>
      <w:tr w:rsidR="00395B59" w:rsidRPr="007E54E2" w14:paraId="197C05A4" w14:textId="77777777" w:rsidTr="00866F1A">
        <w:tc>
          <w:tcPr>
            <w:tcW w:w="996" w:type="pct"/>
            <w:vAlign w:val="center"/>
          </w:tcPr>
          <w:p w14:paraId="19577E4F" w14:textId="77777777" w:rsidR="00395B59" w:rsidRPr="007E54E2" w:rsidRDefault="00395B59"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1E04174B" w14:textId="40E7FBA7" w:rsidR="00316984" w:rsidRDefault="00395B59"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4C955F76" w14:textId="1DFE53F7" w:rsidR="00395B59"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395B59" w:rsidRPr="007E54E2" w14:paraId="55C87DB6" w14:textId="77777777" w:rsidTr="00866F1A">
        <w:tc>
          <w:tcPr>
            <w:tcW w:w="996" w:type="pct"/>
            <w:vAlign w:val="center"/>
          </w:tcPr>
          <w:p w14:paraId="45F11AE7" w14:textId="77777777" w:rsidR="00395B59" w:rsidRPr="007E54E2" w:rsidRDefault="00395B59"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4DA1DDD8" w14:textId="77777777" w:rsidR="00395B59" w:rsidRPr="007E54E2" w:rsidRDefault="00395B59" w:rsidP="007908BF">
            <w:pPr>
              <w:pStyle w:val="ANSVNormal"/>
              <w:rPr>
                <w:rFonts w:cs="Times New Roman"/>
                <w:sz w:val="24"/>
                <w:szCs w:val="24"/>
              </w:rPr>
            </w:pPr>
            <w:r w:rsidRPr="007E54E2">
              <w:rPr>
                <w:rFonts w:cs="Times New Roman"/>
                <w:sz w:val="24"/>
                <w:szCs w:val="24"/>
              </w:rPr>
              <w:t>JSON object</w:t>
            </w:r>
          </w:p>
        </w:tc>
      </w:tr>
    </w:tbl>
    <w:p w14:paraId="078B8B95" w14:textId="77777777" w:rsidR="00395B59" w:rsidRDefault="00395B59" w:rsidP="00395B59"/>
    <w:p w14:paraId="0F768C27" w14:textId="77777777" w:rsidR="00395B59" w:rsidRDefault="00395B59" w:rsidP="00395B59">
      <w:pPr>
        <w:pStyle w:val="Heading3"/>
      </w:pPr>
      <w:bookmarkStart w:id="63" w:name="_Toc113352628"/>
      <w:r>
        <w:t>Request</w:t>
      </w:r>
      <w:bookmarkEnd w:id="63"/>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5044477B"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51EB7069"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44E880D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7723A1"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39ED18D"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ED9BD93"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4AA8D1"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53B0982"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09C6EB0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6A2B26D"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A3C85A"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4A0CD9"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BDBA6BE" w14:textId="77777777" w:rsidR="00395B59" w:rsidRPr="007E54E2" w:rsidRDefault="00395B59"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988C8E" w14:textId="77777777" w:rsidR="00395B59" w:rsidRPr="007E54E2" w:rsidRDefault="00395B59" w:rsidP="00866F1A">
            <w:pPr>
              <w:rPr>
                <w:sz w:val="24"/>
                <w:szCs w:val="24"/>
                <w:lang w:eastAsia="en-AU"/>
              </w:rPr>
            </w:pPr>
            <w:r w:rsidRPr="007E54E2">
              <w:rPr>
                <w:sz w:val="24"/>
                <w:szCs w:val="24"/>
                <w:lang w:eastAsia="en-AU"/>
              </w:rPr>
              <w:t>Yêu cầu nghiệp vụ</w:t>
            </w:r>
          </w:p>
          <w:p w14:paraId="7B551300" w14:textId="25A3B94D" w:rsidR="00395B59" w:rsidRPr="007E54E2" w:rsidRDefault="00395B59" w:rsidP="00866F1A">
            <w:pPr>
              <w:rPr>
                <w:b/>
                <w:bCs/>
                <w:sz w:val="24"/>
                <w:szCs w:val="24"/>
                <w:lang w:eastAsia="en-AU"/>
              </w:rPr>
            </w:pPr>
            <w:r w:rsidRPr="007E54E2">
              <w:rPr>
                <w:sz w:val="24"/>
                <w:szCs w:val="24"/>
                <w:lang w:eastAsia="en-AU"/>
              </w:rPr>
              <w:t xml:space="preserve">action = </w:t>
            </w:r>
            <w:r w:rsidR="0054134C" w:rsidRPr="007E54E2">
              <w:rPr>
                <w:sz w:val="24"/>
                <w:szCs w:val="24"/>
              </w:rPr>
              <w:t>updateDatabase</w:t>
            </w:r>
          </w:p>
        </w:tc>
      </w:tr>
      <w:tr w:rsidR="00D271EB" w:rsidRPr="007E54E2" w14:paraId="60E3240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F33211E"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8A50DE" w14:textId="7EAF88D7"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04D2DBC" w14:textId="38E75ED2"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BE08460" w14:textId="30186822"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0CAA03" w14:textId="7920AADC"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230E6F6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1BE3016" w14:textId="616638F3"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479F0D" w14:textId="05297122" w:rsidR="00D271EB" w:rsidRPr="007E54E2" w:rsidRDefault="00D271EB" w:rsidP="00D271EB">
            <w:pPr>
              <w:rPr>
                <w:sz w:val="24"/>
                <w:szCs w:val="24"/>
              </w:rPr>
            </w:pPr>
            <w:r w:rsidRPr="007E54E2">
              <w:rPr>
                <w:sz w:val="24"/>
                <w:szCs w:val="24"/>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EAD6E4B" w14:textId="2D5BA1D7"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E6D1268" w14:textId="690B584B" w:rsidR="00D271EB" w:rsidRPr="007E54E2" w:rsidRDefault="00D271EB" w:rsidP="00D271E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23D854" w14:textId="6FC1B130" w:rsidR="00D271EB" w:rsidRPr="007E54E2" w:rsidRDefault="00D271EB" w:rsidP="00D271EB">
            <w:pPr>
              <w:pStyle w:val="FirstLevelBullet"/>
              <w:numPr>
                <w:ilvl w:val="0"/>
                <w:numId w:val="0"/>
              </w:numPr>
              <w:rPr>
                <w:sz w:val="24"/>
                <w:szCs w:val="24"/>
              </w:rPr>
            </w:pPr>
            <w:r w:rsidRPr="007E54E2">
              <w:rPr>
                <w:sz w:val="24"/>
                <w:szCs w:val="24"/>
              </w:rPr>
              <w:t>Trạng thái của việc update Database.</w:t>
            </w:r>
          </w:p>
          <w:p w14:paraId="7967ED7B" w14:textId="7812791A" w:rsidR="00D271EB" w:rsidRPr="007E54E2" w:rsidRDefault="00D271EB" w:rsidP="00D271EB">
            <w:pPr>
              <w:pStyle w:val="FirstLevelBullet"/>
              <w:numPr>
                <w:ilvl w:val="0"/>
                <w:numId w:val="0"/>
              </w:numPr>
              <w:rPr>
                <w:sz w:val="24"/>
                <w:szCs w:val="24"/>
                <w:lang w:eastAsia="en-AU"/>
              </w:rPr>
            </w:pPr>
            <w:r w:rsidRPr="007E54E2">
              <w:rPr>
                <w:sz w:val="24"/>
                <w:szCs w:val="24"/>
              </w:rPr>
              <w:t xml:space="preserve">Giá trị: Requested </w:t>
            </w:r>
          </w:p>
        </w:tc>
      </w:tr>
      <w:tr w:rsidR="00D271EB" w:rsidRPr="007E54E2" w14:paraId="5D80F5BC"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50E4159" w14:textId="4AB126D7" w:rsidR="00D271EB" w:rsidRPr="007E54E2" w:rsidRDefault="00D271EB" w:rsidP="00D271EB">
            <w:pPr>
              <w:rPr>
                <w:sz w:val="24"/>
                <w:szCs w:val="24"/>
                <w:lang w:eastAsia="en-AU"/>
              </w:rPr>
            </w:pPr>
            <w:r w:rsidRPr="007E54E2">
              <w:rPr>
                <w:sz w:val="24"/>
                <w:szCs w:val="24"/>
                <w:lang w:eastAsia="en-AU"/>
              </w:rPr>
              <w:lastRenderedPageBreak/>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EDCF0A" w14:textId="092BD89B" w:rsidR="00D271EB" w:rsidRPr="007E54E2" w:rsidRDefault="00D271EB" w:rsidP="00D271EB">
            <w:pPr>
              <w:rPr>
                <w:sz w:val="24"/>
                <w:szCs w:val="24"/>
              </w:rPr>
            </w:pPr>
            <w:r w:rsidRPr="007E54E2">
              <w:rPr>
                <w:sz w:val="24"/>
                <w:szCs w:val="24"/>
              </w:rPr>
              <w:t>file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42CBF6D" w14:textId="40DC0CBE"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3B877C3" w14:textId="65F8EAA6" w:rsidR="00D271EB" w:rsidRPr="007E54E2" w:rsidRDefault="00D271EB" w:rsidP="00D271E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D75267" w14:textId="1D111F2B" w:rsidR="00D271EB" w:rsidRPr="007E54E2" w:rsidRDefault="00D271EB" w:rsidP="00864E43">
            <w:pPr>
              <w:pStyle w:val="FirstLevelBullet"/>
              <w:numPr>
                <w:ilvl w:val="0"/>
                <w:numId w:val="0"/>
              </w:numPr>
              <w:rPr>
                <w:sz w:val="24"/>
                <w:szCs w:val="24"/>
                <w:lang w:eastAsia="en-AU"/>
              </w:rPr>
            </w:pPr>
            <w:r w:rsidRPr="007E54E2">
              <w:rPr>
                <w:sz w:val="24"/>
                <w:szCs w:val="24"/>
                <w:lang w:eastAsia="en-AU"/>
              </w:rPr>
              <w:t xml:space="preserve">Tên file </w:t>
            </w:r>
            <w:r w:rsidR="00864E43">
              <w:rPr>
                <w:sz w:val="24"/>
                <w:szCs w:val="24"/>
                <w:lang w:eastAsia="en-AU"/>
              </w:rPr>
              <w:t>Database</w:t>
            </w:r>
            <w:r w:rsidRPr="007E54E2">
              <w:rPr>
                <w:sz w:val="24"/>
                <w:szCs w:val="24"/>
                <w:lang w:eastAsia="en-AU"/>
              </w:rPr>
              <w:t xml:space="preserve"> được dùng để nâng cấp.</w:t>
            </w:r>
          </w:p>
        </w:tc>
      </w:tr>
      <w:tr w:rsidR="00D271EB" w:rsidRPr="007E54E2" w14:paraId="72E2B8E9"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CDBEF6B" w14:textId="743CF787" w:rsidR="00D271EB" w:rsidRPr="007E54E2" w:rsidRDefault="00D271EB" w:rsidP="00D271EB">
            <w:pPr>
              <w:rPr>
                <w:sz w:val="24"/>
                <w:szCs w:val="24"/>
                <w:lang w:eastAsia="en-AU"/>
              </w:rPr>
            </w:pPr>
            <w:r w:rsidRPr="007E54E2">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7CA7A0" w14:textId="61F0EEFA" w:rsidR="00D271EB" w:rsidRPr="007E54E2" w:rsidRDefault="00D271EB" w:rsidP="00D271EB">
            <w:pPr>
              <w:rPr>
                <w:sz w:val="24"/>
                <w:szCs w:val="24"/>
              </w:rPr>
            </w:pPr>
            <w:r w:rsidRPr="007E54E2">
              <w:rPr>
                <w:sz w:val="24"/>
                <w:szCs w:val="24"/>
              </w:rPr>
              <w:t>md5sum</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537711B" w14:textId="515558B4"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AFAD355" w14:textId="194ED70C" w:rsidR="00D271EB" w:rsidRPr="007E54E2" w:rsidRDefault="00D271EB" w:rsidP="00D271E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8A1209" w14:textId="5EB04C21" w:rsidR="00D271EB" w:rsidRPr="007E54E2" w:rsidRDefault="00D271EB" w:rsidP="00D271EB">
            <w:pPr>
              <w:pStyle w:val="FirstLevelBullet"/>
              <w:numPr>
                <w:ilvl w:val="0"/>
                <w:numId w:val="0"/>
              </w:numPr>
              <w:rPr>
                <w:sz w:val="24"/>
                <w:szCs w:val="24"/>
                <w:lang w:eastAsia="en-AU"/>
              </w:rPr>
            </w:pPr>
            <w:r w:rsidRPr="007E54E2">
              <w:rPr>
                <w:sz w:val="24"/>
                <w:szCs w:val="24"/>
              </w:rPr>
              <w:t xml:space="preserve">Mã MD5 check sum </w:t>
            </w:r>
            <w:r w:rsidR="00D85CD8">
              <w:rPr>
                <w:sz w:val="24"/>
                <w:szCs w:val="24"/>
              </w:rPr>
              <w:t xml:space="preserve">(chữ thường) </w:t>
            </w:r>
            <w:r w:rsidRPr="007E54E2">
              <w:rPr>
                <w:sz w:val="24"/>
                <w:szCs w:val="24"/>
              </w:rPr>
              <w:t>của file để kiểm tra tính toàn vẹn của file trên đường truyền</w:t>
            </w:r>
          </w:p>
        </w:tc>
      </w:tr>
    </w:tbl>
    <w:p w14:paraId="04EB2DAB" w14:textId="77777777" w:rsidR="00395B59" w:rsidRDefault="00395B59" w:rsidP="00395B59"/>
    <w:p w14:paraId="4D43A0E8" w14:textId="77777777" w:rsidR="00395B59" w:rsidRDefault="00395B59" w:rsidP="00395B59">
      <w:pPr>
        <w:pStyle w:val="Heading3"/>
      </w:pPr>
      <w:bookmarkStart w:id="64" w:name="_Toc113352629"/>
      <w:r>
        <w:t>Response</w:t>
      </w:r>
      <w:bookmarkEnd w:id="64"/>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06A27F10"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3680CF6E"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4ED0602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F142F5"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CA2890C"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270553F"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831B17"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2B32CF4"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7003CCF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B06D938"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C813A2" w14:textId="77777777" w:rsidR="00395B59" w:rsidRPr="007E54E2" w:rsidRDefault="00395B59"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6A602F8" w14:textId="77777777" w:rsidR="00395B59" w:rsidRPr="007E54E2" w:rsidRDefault="00395B59"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9CCCB1F" w14:textId="00D2212F" w:rsidR="00395B59" w:rsidRPr="007E54E2" w:rsidRDefault="005610AE" w:rsidP="00866F1A">
            <w:pPr>
              <w:jc w:val="center"/>
              <w:rPr>
                <w:sz w:val="24"/>
                <w:szCs w:val="24"/>
                <w:lang w:eastAsia="en-AU"/>
              </w:rPr>
            </w:pPr>
            <w:r w:rsidRPr="007E54E2">
              <w:rPr>
                <w:sz w:val="24"/>
                <w:szCs w:val="24"/>
                <w:lang w:eastAsia="en-AU"/>
              </w:rPr>
              <w:t>0-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9934BD" w14:textId="61007CA6" w:rsidR="00395B59" w:rsidRPr="007E54E2" w:rsidRDefault="00395B59" w:rsidP="00866F1A">
            <w:pPr>
              <w:rPr>
                <w:bCs/>
                <w:sz w:val="24"/>
                <w:szCs w:val="24"/>
                <w:lang w:eastAsia="en-AU"/>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1088ED49" w14:textId="1A775D97" w:rsidR="00395B59" w:rsidRPr="007E54E2" w:rsidRDefault="00395B59" w:rsidP="00866F1A">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 17</w:t>
            </w:r>
          </w:p>
        </w:tc>
      </w:tr>
      <w:tr w:rsidR="00395B59" w:rsidRPr="007E54E2" w14:paraId="65C0EF3D"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CDAA443"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DC8B0F" w14:textId="77777777" w:rsidR="00395B59" w:rsidRPr="007E54E2" w:rsidRDefault="00395B59"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CFADCC" w14:textId="77777777" w:rsidR="00395B59" w:rsidRPr="007E54E2" w:rsidRDefault="00395B59"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F4B1B6F" w14:textId="77777777" w:rsidR="00395B59" w:rsidRPr="007E54E2" w:rsidRDefault="00395B59" w:rsidP="00866F1A">
            <w:pPr>
              <w:jc w:val="center"/>
              <w:rPr>
                <w:sz w:val="24"/>
                <w:szCs w:val="24"/>
                <w:lang w:eastAsia="en-AU"/>
              </w:rPr>
            </w:pPr>
            <w:r w:rsidRPr="007E54E2">
              <w:rPr>
                <w:sz w:val="24"/>
                <w:szCs w:val="24"/>
                <w:lang w:eastAsia="en-AU"/>
              </w:rPr>
              <w:t>1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687798" w14:textId="4D2A81E7" w:rsidR="00395B59" w:rsidRPr="007E54E2" w:rsidRDefault="00395B59" w:rsidP="00866F1A">
            <w:pPr>
              <w:rPr>
                <w:sz w:val="24"/>
                <w:szCs w:val="24"/>
                <w:lang w:eastAsia="en-AU"/>
              </w:rPr>
            </w:pPr>
            <w:r w:rsidRPr="007E54E2">
              <w:rPr>
                <w:sz w:val="24"/>
                <w:szCs w:val="24"/>
                <w:lang w:eastAsia="en-AU"/>
              </w:rPr>
              <w:t>Mô t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tc>
      </w:tr>
      <w:tr w:rsidR="00D271EB" w:rsidRPr="007E54E2" w14:paraId="73662028"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5A6DC17"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562B88" w14:textId="52553FE2"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DD0DDB1" w14:textId="00407BAA"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0D5AE9C" w14:textId="37310307"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987250" w14:textId="41578644"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3A84718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FEC881C"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2E56A4"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CBE9B75"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275EB517" w14:textId="6E23CFF6"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6082C"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06031C89" w14:textId="77777777" w:rsidR="00395B59"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4E523EAF"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406A6FDD" w14:textId="77777777" w:rsidR="00395B59" w:rsidRPr="007E54E2" w:rsidRDefault="00395B59" w:rsidP="00866F1A">
            <w:pPr>
              <w:rPr>
                <w:b/>
                <w:bCs/>
                <w:sz w:val="24"/>
                <w:szCs w:val="24"/>
                <w:lang w:eastAsia="en-AU"/>
              </w:rPr>
            </w:pPr>
            <w:r w:rsidRPr="007E54E2">
              <w:rPr>
                <w:b/>
                <w:bCs/>
                <w:sz w:val="24"/>
                <w:szCs w:val="24"/>
                <w:lang w:eastAsia="en-AU"/>
              </w:rPr>
              <w:t>data object</w:t>
            </w:r>
          </w:p>
        </w:tc>
      </w:tr>
      <w:tr w:rsidR="00395B59" w:rsidRPr="007E54E2" w14:paraId="6714A499"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43BB1C4"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11F7F26"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05DB190"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71DC92"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C279F3D"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1600E06C"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DFB7FB0"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5E5150"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16243C0"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1CE06D9" w14:textId="79319520" w:rsidR="00395B59" w:rsidRPr="007E54E2" w:rsidRDefault="005610AE"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E99478" w14:textId="77777777" w:rsidR="00395B59" w:rsidRPr="007E54E2" w:rsidRDefault="00395B59" w:rsidP="00866F1A">
            <w:pPr>
              <w:rPr>
                <w:sz w:val="24"/>
                <w:szCs w:val="24"/>
                <w:lang w:eastAsia="en-AU"/>
              </w:rPr>
            </w:pPr>
            <w:r w:rsidRPr="007E54E2">
              <w:rPr>
                <w:sz w:val="24"/>
                <w:szCs w:val="24"/>
                <w:lang w:eastAsia="en-AU"/>
              </w:rPr>
              <w:t>Hành động được yêu cầu</w:t>
            </w:r>
          </w:p>
          <w:p w14:paraId="26F166C8" w14:textId="7C16AF13" w:rsidR="00395B59" w:rsidRPr="007E54E2" w:rsidRDefault="00395B59" w:rsidP="00866F1A">
            <w:pPr>
              <w:rPr>
                <w:bCs/>
                <w:sz w:val="24"/>
                <w:szCs w:val="24"/>
                <w:lang w:eastAsia="en-AU"/>
              </w:rPr>
            </w:pPr>
            <w:r w:rsidRPr="007E54E2">
              <w:rPr>
                <w:bCs/>
                <w:sz w:val="24"/>
                <w:szCs w:val="24"/>
                <w:lang w:eastAsia="en-AU"/>
              </w:rPr>
              <w:t xml:space="preserve">action = </w:t>
            </w:r>
            <w:r w:rsidR="0054134C" w:rsidRPr="007E54E2">
              <w:rPr>
                <w:sz w:val="24"/>
                <w:szCs w:val="24"/>
              </w:rPr>
              <w:t>updateDatabase</w:t>
            </w:r>
          </w:p>
        </w:tc>
      </w:tr>
      <w:tr w:rsidR="00395B59" w:rsidRPr="007E54E2" w14:paraId="633C243C"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AAE59F0"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BD29B3" w14:textId="77777777" w:rsidR="00395B59" w:rsidRPr="007E54E2" w:rsidRDefault="00395B59" w:rsidP="00866F1A">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CF585E0" w14:textId="77777777" w:rsidR="00395B59" w:rsidRPr="007E54E2" w:rsidRDefault="00395B59" w:rsidP="00866F1A">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221DD804" w14:textId="77777777" w:rsidR="00395B59" w:rsidRPr="007E54E2" w:rsidRDefault="00395B59" w:rsidP="00866F1A">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F4CBD2" w14:textId="77777777" w:rsidR="00395B59" w:rsidRPr="007E54E2" w:rsidRDefault="00395B59" w:rsidP="00866F1A">
            <w:pPr>
              <w:rPr>
                <w:sz w:val="24"/>
                <w:szCs w:val="24"/>
                <w:lang w:eastAsia="en-AU"/>
              </w:rPr>
            </w:pPr>
          </w:p>
        </w:tc>
      </w:tr>
    </w:tbl>
    <w:p w14:paraId="1546EFD6" w14:textId="77777777" w:rsidR="00395B59" w:rsidRPr="00F0172A"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037F10BC"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5D6B96A5" w14:textId="567BC145" w:rsidR="00395B59" w:rsidRPr="007E54E2" w:rsidRDefault="00F938F2" w:rsidP="00866F1A">
            <w:pPr>
              <w:rPr>
                <w:b/>
                <w:bCs/>
                <w:sz w:val="24"/>
                <w:szCs w:val="24"/>
                <w:lang w:eastAsia="en-AU"/>
              </w:rPr>
            </w:pPr>
            <w:r w:rsidRPr="007E54E2">
              <w:rPr>
                <w:b/>
                <w:bCs/>
                <w:sz w:val="24"/>
                <w:szCs w:val="24"/>
                <w:lang w:eastAsia="en-AU"/>
              </w:rPr>
              <w:t>results object</w:t>
            </w:r>
          </w:p>
        </w:tc>
      </w:tr>
      <w:tr w:rsidR="00395B59" w:rsidRPr="007E54E2" w14:paraId="2373C29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B1B924"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9186071"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73871AC"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6D83D1"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366A278"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EA52B3" w:rsidRPr="007E54E2" w14:paraId="4E148D1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AFDE5E4" w14:textId="23885F05" w:rsidR="00EA52B3" w:rsidRPr="007E54E2" w:rsidRDefault="00EA52B3" w:rsidP="00EA52B3">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692209" w14:textId="3C1F9EF8" w:rsidR="00EA52B3" w:rsidRPr="007E54E2" w:rsidRDefault="00EA52B3" w:rsidP="00EA52B3">
            <w:pPr>
              <w:rPr>
                <w:b/>
                <w:bCs/>
                <w:sz w:val="24"/>
                <w:szCs w:val="24"/>
                <w:lang w:eastAsia="en-AU"/>
              </w:rPr>
            </w:pPr>
            <w:r w:rsidRPr="007E54E2">
              <w:rPr>
                <w:sz w:val="24"/>
                <w:szCs w:val="24"/>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14B94AE" w14:textId="24226FEE" w:rsidR="00EA52B3" w:rsidRPr="007E54E2" w:rsidRDefault="00EA52B3" w:rsidP="00EA52B3">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B938FC8" w14:textId="582CBD26" w:rsidR="00EA52B3" w:rsidRPr="007E54E2" w:rsidRDefault="00EA52B3" w:rsidP="00EA52B3">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6143C7" w14:textId="77777777" w:rsidR="00EA52B3" w:rsidRPr="007E54E2" w:rsidRDefault="00EA52B3" w:rsidP="00EA52B3">
            <w:pPr>
              <w:pStyle w:val="FirstLevelBullet"/>
              <w:numPr>
                <w:ilvl w:val="0"/>
                <w:numId w:val="0"/>
              </w:numPr>
              <w:rPr>
                <w:sz w:val="24"/>
                <w:szCs w:val="24"/>
              </w:rPr>
            </w:pPr>
            <w:r w:rsidRPr="007E54E2">
              <w:rPr>
                <w:sz w:val="24"/>
                <w:szCs w:val="24"/>
              </w:rPr>
              <w:t>Trạng thái của việc update Database.</w:t>
            </w:r>
          </w:p>
          <w:p w14:paraId="7972157C" w14:textId="77777777" w:rsidR="00EA52B3" w:rsidRPr="007E54E2" w:rsidRDefault="00EA52B3" w:rsidP="007908BF">
            <w:pPr>
              <w:pStyle w:val="FirstLevelBullet"/>
              <w:numPr>
                <w:ilvl w:val="0"/>
                <w:numId w:val="9"/>
              </w:numPr>
              <w:ind w:left="355" w:hanging="270"/>
              <w:rPr>
                <w:sz w:val="24"/>
                <w:szCs w:val="24"/>
              </w:rPr>
            </w:pPr>
            <w:r w:rsidRPr="007E54E2">
              <w:rPr>
                <w:sz w:val="24"/>
                <w:szCs w:val="24"/>
              </w:rPr>
              <w:t>“None”: Khi Mobile App login thành công, database Status được đặt là “None”</w:t>
            </w:r>
          </w:p>
          <w:p w14:paraId="28AF4157" w14:textId="77777777" w:rsidR="00EA52B3" w:rsidRPr="007E54E2" w:rsidRDefault="00EA52B3" w:rsidP="007908BF">
            <w:pPr>
              <w:pStyle w:val="FirstLevelBullet"/>
              <w:numPr>
                <w:ilvl w:val="0"/>
                <w:numId w:val="9"/>
              </w:numPr>
              <w:ind w:left="355" w:hanging="270"/>
              <w:rPr>
                <w:sz w:val="24"/>
                <w:szCs w:val="24"/>
              </w:rPr>
            </w:pPr>
            <w:r w:rsidRPr="007E54E2">
              <w:rPr>
                <w:sz w:val="24"/>
                <w:szCs w:val="24"/>
              </w:rPr>
              <w:t>“Requested”: Nhận yêu cầu updateDatabase từ Mobile App. Đây là Status duy nhất Mobile App được set</w:t>
            </w:r>
          </w:p>
          <w:p w14:paraId="666A73DB" w14:textId="77777777" w:rsidR="00EA52B3" w:rsidRPr="007E54E2" w:rsidRDefault="00EA52B3" w:rsidP="007908BF">
            <w:pPr>
              <w:pStyle w:val="FirstLevelBullet"/>
              <w:numPr>
                <w:ilvl w:val="0"/>
                <w:numId w:val="9"/>
              </w:numPr>
              <w:ind w:left="355" w:hanging="270"/>
              <w:rPr>
                <w:sz w:val="24"/>
                <w:szCs w:val="24"/>
              </w:rPr>
            </w:pPr>
            <w:r w:rsidRPr="007E54E2">
              <w:rPr>
                <w:sz w:val="24"/>
                <w:szCs w:val="24"/>
              </w:rPr>
              <w:lastRenderedPageBreak/>
              <w:t>“Updated”: Thực hiện yêu cầu updateDatabase thành công</w:t>
            </w:r>
          </w:p>
          <w:p w14:paraId="1CEB7CD1" w14:textId="77777777" w:rsidR="00EA52B3" w:rsidRPr="007E54E2" w:rsidRDefault="00EA52B3" w:rsidP="007908BF">
            <w:pPr>
              <w:pStyle w:val="FirstLevelBullet"/>
              <w:numPr>
                <w:ilvl w:val="0"/>
                <w:numId w:val="9"/>
              </w:numPr>
              <w:ind w:left="355" w:hanging="270"/>
              <w:rPr>
                <w:sz w:val="24"/>
                <w:szCs w:val="24"/>
              </w:rPr>
            </w:pPr>
            <w:r w:rsidRPr="007E54E2">
              <w:rPr>
                <w:sz w:val="24"/>
                <w:szCs w:val="24"/>
              </w:rPr>
              <w:t>“Error_InvalidFilename”: file name trong yêu cầu updateDatabase không hợp lệ</w:t>
            </w:r>
          </w:p>
          <w:p w14:paraId="112012C1" w14:textId="77777777" w:rsidR="00EA52B3" w:rsidRPr="007E54E2" w:rsidRDefault="00EA52B3" w:rsidP="007908BF">
            <w:pPr>
              <w:pStyle w:val="FirstLevelBullet"/>
              <w:numPr>
                <w:ilvl w:val="0"/>
                <w:numId w:val="9"/>
              </w:numPr>
              <w:ind w:left="355" w:hanging="270"/>
              <w:rPr>
                <w:sz w:val="24"/>
                <w:szCs w:val="24"/>
              </w:rPr>
            </w:pPr>
            <w:r w:rsidRPr="007E54E2">
              <w:rPr>
                <w:sz w:val="24"/>
                <w:szCs w:val="24"/>
              </w:rPr>
              <w:t>“Error_FileFormat”: nội đung file database không đúng format</w:t>
            </w:r>
          </w:p>
          <w:p w14:paraId="76FFCAD0" w14:textId="6F1D91E5" w:rsidR="00EA52B3" w:rsidRPr="007E54E2" w:rsidRDefault="00EA52B3" w:rsidP="00EA52B3">
            <w:pPr>
              <w:pStyle w:val="FirstLevelBullet"/>
              <w:numPr>
                <w:ilvl w:val="0"/>
                <w:numId w:val="9"/>
              </w:numPr>
              <w:ind w:left="355" w:hanging="270"/>
              <w:rPr>
                <w:sz w:val="24"/>
                <w:szCs w:val="24"/>
              </w:rPr>
            </w:pPr>
            <w:r w:rsidRPr="007E54E2">
              <w:rPr>
                <w:sz w:val="24"/>
                <w:szCs w:val="24"/>
              </w:rPr>
              <w:t>“Error_Internal”: lỗi xảy ra do nguyên nhân từ Mobile Agent</w:t>
            </w:r>
          </w:p>
        </w:tc>
      </w:tr>
      <w:tr w:rsidR="00EA52B3" w:rsidRPr="007E54E2" w14:paraId="322DEF8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1E8753C" w14:textId="2D48D213" w:rsidR="00EA52B3" w:rsidRPr="007E54E2" w:rsidRDefault="00EA52B3" w:rsidP="00EA52B3">
            <w:pPr>
              <w:rPr>
                <w:sz w:val="24"/>
                <w:szCs w:val="24"/>
                <w:lang w:eastAsia="en-AU"/>
              </w:rPr>
            </w:pPr>
            <w:r w:rsidRPr="007E54E2">
              <w:rPr>
                <w:sz w:val="24"/>
                <w:szCs w:val="24"/>
                <w:lang w:eastAsia="en-AU"/>
              </w:rPr>
              <w:lastRenderedPageBreak/>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E658C9" w14:textId="20A8AE44" w:rsidR="00EA52B3" w:rsidRPr="007E54E2" w:rsidRDefault="00EA52B3" w:rsidP="00EA52B3">
            <w:pPr>
              <w:rPr>
                <w:b/>
                <w:bCs/>
                <w:sz w:val="24"/>
                <w:szCs w:val="24"/>
                <w:lang w:eastAsia="en-AU"/>
              </w:rPr>
            </w:pPr>
            <w:r w:rsidRPr="007E54E2">
              <w:rPr>
                <w:sz w:val="24"/>
                <w:szCs w:val="24"/>
              </w:rPr>
              <w:t>file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8E8F6A0" w14:textId="0232196F" w:rsidR="00EA52B3" w:rsidRPr="007E54E2" w:rsidRDefault="00EA52B3" w:rsidP="00EA52B3">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C4A4FA3" w14:textId="570669AD" w:rsidR="00EA52B3" w:rsidRPr="007E54E2" w:rsidRDefault="00EA52B3" w:rsidP="00EA52B3">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DDEF30" w14:textId="47A5EE69" w:rsidR="00EA52B3" w:rsidRPr="007E54E2" w:rsidRDefault="00EA52B3" w:rsidP="00EA52B3">
            <w:pPr>
              <w:rPr>
                <w:b/>
                <w:bCs/>
                <w:sz w:val="24"/>
                <w:szCs w:val="24"/>
                <w:lang w:eastAsia="en-AU"/>
              </w:rPr>
            </w:pPr>
            <w:r w:rsidRPr="007E54E2">
              <w:rPr>
                <w:sz w:val="24"/>
                <w:szCs w:val="24"/>
                <w:lang w:eastAsia="en-AU"/>
              </w:rPr>
              <w:t xml:space="preserve">Tên file </w:t>
            </w:r>
            <w:r w:rsidRPr="007E54E2">
              <w:rPr>
                <w:sz w:val="24"/>
                <w:szCs w:val="24"/>
              </w:rPr>
              <w:t>Database</w:t>
            </w:r>
            <w:r w:rsidRPr="007E54E2">
              <w:rPr>
                <w:sz w:val="24"/>
                <w:szCs w:val="24"/>
                <w:lang w:eastAsia="en-AU"/>
              </w:rPr>
              <w:t xml:space="preserve"> được dùng để nâng cấp.</w:t>
            </w:r>
          </w:p>
        </w:tc>
      </w:tr>
      <w:tr w:rsidR="00EA52B3" w:rsidRPr="007E54E2" w14:paraId="342EDC86"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69B1FF5" w14:textId="26B19757" w:rsidR="00EA52B3" w:rsidRPr="007E54E2" w:rsidRDefault="00EA52B3" w:rsidP="00866F1A">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5CDDA" w14:textId="5D305A60" w:rsidR="00EA52B3" w:rsidRPr="007E54E2" w:rsidRDefault="00EA52B3" w:rsidP="00866F1A">
            <w:pPr>
              <w:rPr>
                <w:bCs/>
                <w:sz w:val="24"/>
                <w:szCs w:val="24"/>
                <w:lang w:eastAsia="en-AU"/>
              </w:rPr>
            </w:pPr>
            <w:r w:rsidRPr="007E54E2">
              <w:rPr>
                <w:bCs/>
                <w:sz w:val="24"/>
                <w:szCs w:val="24"/>
                <w:lang w:eastAsia="en-AU"/>
              </w:rPr>
              <w:t>vers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D56E17C" w14:textId="392E7184" w:rsidR="00EA52B3" w:rsidRPr="007E54E2" w:rsidRDefault="00EA52B3" w:rsidP="00866F1A">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9154238" w14:textId="0AB62984" w:rsidR="00EA52B3" w:rsidRPr="007E54E2" w:rsidRDefault="00EA52B3"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9A0E99" w14:textId="20B9F36E" w:rsidR="00EA52B3" w:rsidRPr="007E54E2" w:rsidRDefault="00EA52B3" w:rsidP="00866F1A">
            <w:pPr>
              <w:rPr>
                <w:bCs/>
                <w:sz w:val="24"/>
                <w:szCs w:val="24"/>
                <w:lang w:eastAsia="en-AU"/>
              </w:rPr>
            </w:pPr>
            <w:r w:rsidRPr="007E54E2">
              <w:rPr>
                <w:sz w:val="24"/>
                <w:szCs w:val="24"/>
              </w:rPr>
              <w:t>Phiên bản hiện tại của Database.</w:t>
            </w:r>
          </w:p>
        </w:tc>
      </w:tr>
    </w:tbl>
    <w:p w14:paraId="05758B31" w14:textId="77777777" w:rsidR="00395B59" w:rsidRDefault="00395B59" w:rsidP="00395B59"/>
    <w:p w14:paraId="0969967E" w14:textId="77777777" w:rsidR="00395B59" w:rsidRDefault="00395B59" w:rsidP="00395B59">
      <w:pPr>
        <w:pStyle w:val="Heading3"/>
      </w:pPr>
      <w:bookmarkStart w:id="65" w:name="_Toc113352630"/>
      <w:r>
        <w:t>Example</w:t>
      </w:r>
      <w:bookmarkEnd w:id="65"/>
    </w:p>
    <w:p w14:paraId="32BF2263" w14:textId="77777777" w:rsidR="00395B59" w:rsidRDefault="00395B59" w:rsidP="00395B59">
      <w:pPr>
        <w:rPr>
          <w:b/>
        </w:rPr>
      </w:pPr>
      <w:r>
        <w:rPr>
          <w:b/>
        </w:rPr>
        <w:t>Request:</w:t>
      </w:r>
    </w:p>
    <w:p w14:paraId="6996F5CC" w14:textId="77777777" w:rsidR="00395B59" w:rsidRPr="00960690" w:rsidRDefault="00395B59" w:rsidP="00395B59">
      <w:pPr>
        <w:rPr>
          <w:i/>
          <w:u w:val="single"/>
        </w:rPr>
      </w:pPr>
      <w:r w:rsidRPr="00960690">
        <w:rPr>
          <w:u w:val="single"/>
        </w:rPr>
        <w:t>https://192.168.88.1:9000</w:t>
      </w:r>
      <w:r>
        <w:rPr>
          <w:u w:val="single"/>
        </w:rPr>
        <w:t>/onelinkagent</w:t>
      </w:r>
    </w:p>
    <w:p w14:paraId="5E0FF7E9" w14:textId="77777777" w:rsidR="00EA52B3" w:rsidRDefault="00EA52B3" w:rsidP="00EA52B3">
      <w:r>
        <w:t>{</w:t>
      </w:r>
    </w:p>
    <w:p w14:paraId="25A69A89" w14:textId="77777777" w:rsidR="00EA52B3" w:rsidRDefault="00EA52B3" w:rsidP="00EA52B3">
      <w:r>
        <w:tab/>
        <w:t>"action": "updateDatabase",</w:t>
      </w:r>
    </w:p>
    <w:p w14:paraId="03833B09" w14:textId="77777777" w:rsidR="00EA52B3" w:rsidRDefault="00EA52B3" w:rsidP="00EA52B3">
      <w:r>
        <w:tab/>
        <w:t>"status": "Requested",</w:t>
      </w:r>
    </w:p>
    <w:p w14:paraId="5C7C83C3" w14:textId="77777777" w:rsidR="00EA52B3" w:rsidRDefault="00EA52B3" w:rsidP="00EA52B3">
      <w:r>
        <w:tab/>
        <w:t>"fileName": "&lt;database’s file name&gt;",</w:t>
      </w:r>
    </w:p>
    <w:p w14:paraId="2FD7B239" w14:textId="77777777" w:rsidR="00EA52B3" w:rsidRDefault="00EA52B3" w:rsidP="00EA52B3">
      <w:r>
        <w:tab/>
        <w:t>"md5sum": "&lt;Md5sum&gt;",</w:t>
      </w:r>
    </w:p>
    <w:p w14:paraId="00DCFB25" w14:textId="1B7E4587" w:rsidR="00EA52B3" w:rsidRDefault="00EA52B3" w:rsidP="00EA52B3">
      <w:r>
        <w:tab/>
        <w:t xml:space="preserve">"requestId": </w:t>
      </w:r>
      <w:r w:rsidR="00FA141F">
        <w:t>&lt;requestId&gt;</w:t>
      </w:r>
    </w:p>
    <w:p w14:paraId="5F607809" w14:textId="389B6407" w:rsidR="00395B59" w:rsidRDefault="00EA52B3" w:rsidP="00EA52B3">
      <w:r>
        <w:t>}</w:t>
      </w:r>
    </w:p>
    <w:p w14:paraId="12E9E4D0" w14:textId="77777777" w:rsidR="00395B59" w:rsidRDefault="00395B59" w:rsidP="00395B59">
      <w:pPr>
        <w:rPr>
          <w:b/>
        </w:rPr>
      </w:pPr>
      <w:r>
        <w:rPr>
          <w:b/>
        </w:rPr>
        <w:t>Response:</w:t>
      </w:r>
    </w:p>
    <w:p w14:paraId="562D7698" w14:textId="77777777" w:rsidR="00EA52B3" w:rsidRDefault="00EA52B3" w:rsidP="00EA52B3">
      <w:r>
        <w:t>{</w:t>
      </w:r>
    </w:p>
    <w:p w14:paraId="292B8D5F" w14:textId="77777777" w:rsidR="00EA52B3" w:rsidRDefault="00EA52B3" w:rsidP="00EA52B3">
      <w:r>
        <w:tab/>
        <w:t>"status": 0,</w:t>
      </w:r>
    </w:p>
    <w:p w14:paraId="06DB3B6C" w14:textId="77777777" w:rsidR="00EA52B3" w:rsidRDefault="00EA52B3" w:rsidP="00EA52B3">
      <w:r>
        <w:tab/>
        <w:t>"message": "Success",</w:t>
      </w:r>
    </w:p>
    <w:p w14:paraId="238363C5" w14:textId="26B39E22" w:rsidR="00EA52B3" w:rsidRDefault="00EA52B3" w:rsidP="00EA52B3">
      <w:r>
        <w:tab/>
        <w:t xml:space="preserve">"requestId": </w:t>
      </w:r>
      <w:r w:rsidR="00FA141F">
        <w:t>&lt;requestId&gt;</w:t>
      </w:r>
      <w:r>
        <w:t>,</w:t>
      </w:r>
    </w:p>
    <w:p w14:paraId="029745A0" w14:textId="77777777" w:rsidR="00EA52B3" w:rsidRDefault="00EA52B3" w:rsidP="00EA52B3">
      <w:r>
        <w:tab/>
        <w:t>"data": {</w:t>
      </w:r>
    </w:p>
    <w:p w14:paraId="0056C26D" w14:textId="77777777" w:rsidR="00EA52B3" w:rsidRDefault="00EA52B3" w:rsidP="00EA52B3">
      <w:r>
        <w:tab/>
      </w:r>
      <w:r>
        <w:tab/>
        <w:t>"action": "updateDatabase",</w:t>
      </w:r>
    </w:p>
    <w:p w14:paraId="1B6D8507" w14:textId="77777777" w:rsidR="00EA52B3" w:rsidRDefault="00EA52B3" w:rsidP="00EA52B3">
      <w:r>
        <w:tab/>
      </w:r>
      <w:r>
        <w:tab/>
        <w:t>"results": [{</w:t>
      </w:r>
    </w:p>
    <w:p w14:paraId="53951535" w14:textId="77777777" w:rsidR="00EA52B3" w:rsidRDefault="00EA52B3" w:rsidP="00EA52B3">
      <w:r>
        <w:tab/>
      </w:r>
      <w:r>
        <w:tab/>
      </w:r>
      <w:r>
        <w:tab/>
      </w:r>
      <w:r>
        <w:tab/>
        <w:t>"status": "&lt;Status&gt;",</w:t>
      </w:r>
    </w:p>
    <w:p w14:paraId="195B80A0" w14:textId="77777777" w:rsidR="00EA52B3" w:rsidRDefault="00EA52B3" w:rsidP="00EA52B3">
      <w:r>
        <w:tab/>
      </w:r>
      <w:r>
        <w:tab/>
      </w:r>
      <w:r>
        <w:tab/>
      </w:r>
      <w:r>
        <w:tab/>
        <w:t>"version": "&lt;Version&gt;",</w:t>
      </w:r>
    </w:p>
    <w:p w14:paraId="666242F4" w14:textId="77777777" w:rsidR="00EA52B3" w:rsidRDefault="00EA52B3" w:rsidP="00EA52B3">
      <w:r>
        <w:tab/>
      </w:r>
      <w:r>
        <w:tab/>
      </w:r>
      <w:r>
        <w:tab/>
      </w:r>
      <w:r>
        <w:tab/>
        <w:t>"fileName": "&lt;database’s file name&gt;"</w:t>
      </w:r>
    </w:p>
    <w:p w14:paraId="62AF79C2" w14:textId="77777777" w:rsidR="00EA52B3" w:rsidRDefault="00EA52B3" w:rsidP="00EA52B3">
      <w:r>
        <w:tab/>
      </w:r>
      <w:r>
        <w:tab/>
      </w:r>
      <w:r>
        <w:tab/>
        <w:t>}</w:t>
      </w:r>
    </w:p>
    <w:p w14:paraId="00DEEFA2" w14:textId="77777777" w:rsidR="00EA52B3" w:rsidRDefault="00EA52B3" w:rsidP="00EA52B3">
      <w:r>
        <w:lastRenderedPageBreak/>
        <w:tab/>
      </w:r>
      <w:r>
        <w:tab/>
        <w:t>]</w:t>
      </w:r>
    </w:p>
    <w:p w14:paraId="039BB967" w14:textId="77777777" w:rsidR="00EA52B3" w:rsidRDefault="00EA52B3" w:rsidP="00EA52B3">
      <w:r>
        <w:tab/>
        <w:t>}</w:t>
      </w:r>
    </w:p>
    <w:p w14:paraId="7E478288" w14:textId="08244398" w:rsidR="00395B59" w:rsidRDefault="00EA52B3" w:rsidP="00EA52B3">
      <w:r>
        <w:t>}</w:t>
      </w:r>
    </w:p>
    <w:p w14:paraId="67BEEE45" w14:textId="45E3D721" w:rsidR="00395B59" w:rsidRDefault="00395B59" w:rsidP="00395B59">
      <w:pPr>
        <w:pStyle w:val="Heading2"/>
      </w:pPr>
      <w:bookmarkStart w:id="66" w:name="_Toc113352631"/>
      <w:r>
        <w:t>lanView</w:t>
      </w:r>
      <w:bookmarkEnd w:id="66"/>
    </w:p>
    <w:p w14:paraId="22C7B1D9" w14:textId="77777777" w:rsidR="00395B59" w:rsidRDefault="00395B59" w:rsidP="00395B59">
      <w:pPr>
        <w:pStyle w:val="Heading3"/>
      </w:pPr>
      <w:bookmarkStart w:id="67" w:name="_Toc113352632"/>
      <w:r>
        <w:t>Mô tả API</w:t>
      </w:r>
      <w:bookmarkEnd w:id="67"/>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395B59" w:rsidRPr="007E54E2" w14:paraId="51367BBC" w14:textId="77777777" w:rsidTr="00866F1A">
        <w:trPr>
          <w:trHeight w:val="567"/>
        </w:trPr>
        <w:tc>
          <w:tcPr>
            <w:tcW w:w="996" w:type="pct"/>
            <w:shd w:val="clear" w:color="auto" w:fill="D9D9D9" w:themeFill="background1" w:themeFillShade="D9"/>
            <w:vAlign w:val="center"/>
          </w:tcPr>
          <w:p w14:paraId="61FE9112" w14:textId="77777777" w:rsidR="00395B59" w:rsidRPr="007E54E2" w:rsidRDefault="00395B59"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7E104510" w14:textId="77777777" w:rsidR="00395B59" w:rsidRPr="007E54E2" w:rsidRDefault="00395B59" w:rsidP="007908BF">
            <w:pPr>
              <w:pStyle w:val="ANSVNormal"/>
              <w:rPr>
                <w:rFonts w:cs="Times New Roman"/>
                <w:sz w:val="24"/>
                <w:szCs w:val="24"/>
              </w:rPr>
            </w:pPr>
            <w:r w:rsidRPr="007E54E2">
              <w:rPr>
                <w:rFonts w:cs="Times New Roman"/>
                <w:sz w:val="24"/>
                <w:szCs w:val="24"/>
              </w:rPr>
              <w:t>Description</w:t>
            </w:r>
          </w:p>
        </w:tc>
      </w:tr>
      <w:tr w:rsidR="00395B59" w:rsidRPr="007E54E2" w14:paraId="6DD93F3B" w14:textId="77777777" w:rsidTr="00866F1A">
        <w:trPr>
          <w:trHeight w:val="362"/>
        </w:trPr>
        <w:tc>
          <w:tcPr>
            <w:tcW w:w="996" w:type="pct"/>
            <w:vAlign w:val="center"/>
          </w:tcPr>
          <w:p w14:paraId="3235BE21" w14:textId="6C8E4A8F" w:rsidR="00395B59" w:rsidRPr="007E54E2" w:rsidRDefault="00FF6D19" w:rsidP="00866F1A">
            <w:pPr>
              <w:rPr>
                <w:color w:val="000000"/>
                <w:sz w:val="24"/>
                <w:szCs w:val="24"/>
              </w:rPr>
            </w:pPr>
            <w:r w:rsidRPr="007E54E2">
              <w:rPr>
                <w:sz w:val="24"/>
                <w:szCs w:val="24"/>
              </w:rPr>
              <w:t>lanView</w:t>
            </w:r>
          </w:p>
        </w:tc>
        <w:tc>
          <w:tcPr>
            <w:tcW w:w="4004" w:type="pct"/>
            <w:vAlign w:val="center"/>
          </w:tcPr>
          <w:p w14:paraId="52CBC1DE" w14:textId="7817BD29" w:rsidR="00395B59" w:rsidRPr="007E54E2" w:rsidRDefault="00FF6D19" w:rsidP="00866F1A">
            <w:pPr>
              <w:overflowPunct/>
              <w:autoSpaceDE/>
              <w:autoSpaceDN/>
              <w:adjustRightInd/>
              <w:spacing w:after="0"/>
              <w:jc w:val="left"/>
              <w:textAlignment w:val="auto"/>
              <w:rPr>
                <w:color w:val="000000"/>
                <w:sz w:val="24"/>
                <w:szCs w:val="24"/>
              </w:rPr>
            </w:pPr>
            <w:r w:rsidRPr="007E54E2">
              <w:rPr>
                <w:color w:val="000000"/>
                <w:sz w:val="24"/>
                <w:szCs w:val="24"/>
              </w:rPr>
              <w:t>Lấy thông tin cấu hình lan của thiết bị</w:t>
            </w:r>
          </w:p>
        </w:tc>
      </w:tr>
      <w:tr w:rsidR="00395B59" w:rsidRPr="007E54E2" w14:paraId="3AD3B72E" w14:textId="77777777" w:rsidTr="00866F1A">
        <w:trPr>
          <w:trHeight w:val="362"/>
        </w:trPr>
        <w:tc>
          <w:tcPr>
            <w:tcW w:w="996" w:type="pct"/>
            <w:vAlign w:val="center"/>
          </w:tcPr>
          <w:p w14:paraId="425BB59E" w14:textId="77777777" w:rsidR="00395B59" w:rsidRPr="007E54E2" w:rsidRDefault="00395B59" w:rsidP="00866F1A">
            <w:pPr>
              <w:rPr>
                <w:sz w:val="24"/>
                <w:szCs w:val="24"/>
              </w:rPr>
            </w:pPr>
            <w:r w:rsidRPr="007E54E2">
              <w:rPr>
                <w:sz w:val="24"/>
                <w:szCs w:val="24"/>
              </w:rPr>
              <w:t>Host</w:t>
            </w:r>
          </w:p>
        </w:tc>
        <w:tc>
          <w:tcPr>
            <w:tcW w:w="4004" w:type="pct"/>
            <w:vAlign w:val="center"/>
          </w:tcPr>
          <w:p w14:paraId="5353398D" w14:textId="77777777" w:rsidR="00395B59" w:rsidRPr="007E54E2" w:rsidRDefault="00395B59" w:rsidP="007908BF">
            <w:pPr>
              <w:pStyle w:val="ANSVNormal"/>
              <w:rPr>
                <w:rFonts w:cs="Times New Roman"/>
                <w:sz w:val="24"/>
                <w:szCs w:val="24"/>
              </w:rPr>
            </w:pPr>
            <w:r w:rsidRPr="007E54E2">
              <w:rPr>
                <w:rFonts w:cs="Times New Roman"/>
                <w:sz w:val="24"/>
                <w:szCs w:val="24"/>
              </w:rPr>
              <w:t>https://&lt;ip&gt;:9000/onelinkagent</w:t>
            </w:r>
          </w:p>
        </w:tc>
      </w:tr>
      <w:tr w:rsidR="00395B59" w:rsidRPr="007E54E2" w14:paraId="745DEF2C" w14:textId="77777777" w:rsidTr="00866F1A">
        <w:tc>
          <w:tcPr>
            <w:tcW w:w="996" w:type="pct"/>
            <w:vAlign w:val="center"/>
          </w:tcPr>
          <w:p w14:paraId="67273B32" w14:textId="77777777" w:rsidR="00395B59" w:rsidRPr="007E54E2" w:rsidRDefault="00395B59"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6716E50C" w14:textId="77777777" w:rsidR="00395B59" w:rsidRPr="007E54E2" w:rsidRDefault="00395B59" w:rsidP="007908BF">
            <w:pPr>
              <w:pStyle w:val="ANSVNormal"/>
              <w:rPr>
                <w:rFonts w:cs="Times New Roman"/>
                <w:sz w:val="24"/>
                <w:szCs w:val="24"/>
              </w:rPr>
            </w:pPr>
            <w:r w:rsidRPr="007E54E2">
              <w:rPr>
                <w:rFonts w:cs="Times New Roman"/>
                <w:sz w:val="24"/>
                <w:szCs w:val="24"/>
              </w:rPr>
              <w:t>HTTP POST</w:t>
            </w:r>
          </w:p>
        </w:tc>
      </w:tr>
      <w:tr w:rsidR="00395B59" w:rsidRPr="007E54E2" w14:paraId="4E954839" w14:textId="77777777" w:rsidTr="00866F1A">
        <w:tc>
          <w:tcPr>
            <w:tcW w:w="996" w:type="pct"/>
            <w:vAlign w:val="center"/>
          </w:tcPr>
          <w:p w14:paraId="52AD67D0" w14:textId="77777777" w:rsidR="00395B59" w:rsidRPr="007E54E2" w:rsidRDefault="00395B59"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61748814" w14:textId="77777777" w:rsidR="00395B59" w:rsidRPr="007E54E2" w:rsidRDefault="00395B59" w:rsidP="007908BF">
            <w:pPr>
              <w:pStyle w:val="ANSVNormal"/>
              <w:rPr>
                <w:rFonts w:cs="Times New Roman"/>
                <w:sz w:val="24"/>
                <w:szCs w:val="24"/>
              </w:rPr>
            </w:pPr>
            <w:r w:rsidRPr="007E54E2">
              <w:rPr>
                <w:rFonts w:cs="Times New Roman"/>
                <w:sz w:val="24"/>
                <w:szCs w:val="24"/>
              </w:rPr>
              <w:t>application/json</w:t>
            </w:r>
          </w:p>
        </w:tc>
      </w:tr>
      <w:tr w:rsidR="00395B59" w:rsidRPr="007E54E2" w14:paraId="20875C64" w14:textId="77777777" w:rsidTr="00866F1A">
        <w:tc>
          <w:tcPr>
            <w:tcW w:w="996" w:type="pct"/>
            <w:vAlign w:val="center"/>
          </w:tcPr>
          <w:p w14:paraId="50008E32" w14:textId="77777777" w:rsidR="00395B59" w:rsidRPr="007E54E2" w:rsidRDefault="00395B59"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0CEFB524" w14:textId="4EF7ED47" w:rsidR="00316984" w:rsidRDefault="00395B59"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405BE5B0" w14:textId="6304ECA9" w:rsidR="00395B59"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395B59" w:rsidRPr="007E54E2" w14:paraId="2106A28F" w14:textId="77777777" w:rsidTr="00866F1A">
        <w:tc>
          <w:tcPr>
            <w:tcW w:w="996" w:type="pct"/>
            <w:vAlign w:val="center"/>
          </w:tcPr>
          <w:p w14:paraId="03F03ECD" w14:textId="77777777" w:rsidR="00395B59" w:rsidRPr="007E54E2" w:rsidRDefault="00395B59"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32A5E31D" w14:textId="77777777" w:rsidR="00395B59" w:rsidRPr="007E54E2" w:rsidRDefault="00395B59" w:rsidP="007908BF">
            <w:pPr>
              <w:pStyle w:val="ANSVNormal"/>
              <w:rPr>
                <w:rFonts w:cs="Times New Roman"/>
                <w:sz w:val="24"/>
                <w:szCs w:val="24"/>
              </w:rPr>
            </w:pPr>
            <w:r w:rsidRPr="007E54E2">
              <w:rPr>
                <w:rFonts w:cs="Times New Roman"/>
                <w:sz w:val="24"/>
                <w:szCs w:val="24"/>
              </w:rPr>
              <w:t>JSON object</w:t>
            </w:r>
          </w:p>
        </w:tc>
      </w:tr>
    </w:tbl>
    <w:p w14:paraId="16970551" w14:textId="77777777" w:rsidR="00395B59" w:rsidRDefault="00395B59" w:rsidP="00395B59"/>
    <w:p w14:paraId="3AB3C533" w14:textId="77777777" w:rsidR="00395B59" w:rsidRDefault="00395B59" w:rsidP="00395B59">
      <w:pPr>
        <w:pStyle w:val="Heading3"/>
      </w:pPr>
      <w:bookmarkStart w:id="68" w:name="_Toc113352633"/>
      <w:r>
        <w:t>Request</w:t>
      </w:r>
      <w:bookmarkEnd w:id="68"/>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45BDA77F"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1DA10807"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7CE43FA6"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7CF7A65"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D974492"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F2E3A46"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7E9A33"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2EE594A"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101E88B8"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B6AC65A"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485F10"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5739FA9"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FC0EEBC" w14:textId="77777777" w:rsidR="00395B59" w:rsidRPr="007E54E2" w:rsidRDefault="00395B59"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93820F" w14:textId="77777777" w:rsidR="00395B59" w:rsidRPr="007E54E2" w:rsidRDefault="00395B59" w:rsidP="00866F1A">
            <w:pPr>
              <w:rPr>
                <w:sz w:val="24"/>
                <w:szCs w:val="24"/>
                <w:lang w:eastAsia="en-AU"/>
              </w:rPr>
            </w:pPr>
            <w:r w:rsidRPr="007E54E2">
              <w:rPr>
                <w:sz w:val="24"/>
                <w:szCs w:val="24"/>
                <w:lang w:eastAsia="en-AU"/>
              </w:rPr>
              <w:t>Yêu cầu nghiệp vụ</w:t>
            </w:r>
          </w:p>
          <w:p w14:paraId="10F1322C" w14:textId="0D21EA89" w:rsidR="00395B59" w:rsidRPr="007E54E2" w:rsidRDefault="00395B59" w:rsidP="00395B59">
            <w:pPr>
              <w:rPr>
                <w:b/>
                <w:bCs/>
                <w:sz w:val="24"/>
                <w:szCs w:val="24"/>
                <w:lang w:eastAsia="en-AU"/>
              </w:rPr>
            </w:pPr>
            <w:r w:rsidRPr="007E54E2">
              <w:rPr>
                <w:sz w:val="24"/>
                <w:szCs w:val="24"/>
                <w:lang w:eastAsia="en-AU"/>
              </w:rPr>
              <w:t xml:space="preserve">action = </w:t>
            </w:r>
            <w:r w:rsidRPr="007E54E2">
              <w:rPr>
                <w:sz w:val="24"/>
                <w:szCs w:val="24"/>
              </w:rPr>
              <w:t>lanView</w:t>
            </w:r>
          </w:p>
        </w:tc>
      </w:tr>
      <w:tr w:rsidR="00D271EB" w:rsidRPr="007E54E2" w14:paraId="1BAD821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E6FC04C"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31326D" w14:textId="18CA0BA0"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A683B2B" w14:textId="4255FA0B"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BB2A39C" w14:textId="2C0AC8A8"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F7E8DF" w14:textId="5C6690B0" w:rsidR="00D271EB" w:rsidRPr="007E54E2" w:rsidRDefault="00D271EB" w:rsidP="00D271EB">
            <w:pPr>
              <w:rPr>
                <w:sz w:val="24"/>
                <w:szCs w:val="24"/>
                <w:lang w:eastAsia="en-AU"/>
              </w:rPr>
            </w:pPr>
            <w:r w:rsidRPr="007E54E2">
              <w:rPr>
                <w:sz w:val="24"/>
                <w:szCs w:val="24"/>
                <w:lang w:eastAsia="en-AU"/>
              </w:rPr>
              <w:t>Index của request</w:t>
            </w:r>
          </w:p>
        </w:tc>
      </w:tr>
    </w:tbl>
    <w:p w14:paraId="6A636B7D" w14:textId="77777777" w:rsidR="00395B59" w:rsidRDefault="00395B59" w:rsidP="00395B59"/>
    <w:p w14:paraId="031F85C9" w14:textId="77777777" w:rsidR="00395B59" w:rsidRDefault="00395B59" w:rsidP="00395B59">
      <w:pPr>
        <w:pStyle w:val="Heading3"/>
      </w:pPr>
      <w:bookmarkStart w:id="69" w:name="_Toc113352634"/>
      <w:r>
        <w:t>Response</w:t>
      </w:r>
      <w:bookmarkEnd w:id="69"/>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4A76DD8B"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6B5C2EA8"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30B529A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D1DE74D"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F3F4B98"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A43B8CD"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1534E3"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F9ACCF2"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04F91EB8"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10B6E97"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E73EB" w14:textId="77777777" w:rsidR="00395B59" w:rsidRPr="007E54E2" w:rsidRDefault="00395B59"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FD1C8C6" w14:textId="77777777" w:rsidR="00395B59" w:rsidRPr="007E54E2" w:rsidRDefault="00395B59"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E103BED" w14:textId="68CC0C22" w:rsidR="00395B59" w:rsidRPr="007E54E2" w:rsidRDefault="005610AE"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D7F7CB" w14:textId="76E945A1" w:rsidR="00395B59" w:rsidRPr="007E54E2" w:rsidRDefault="00395B59" w:rsidP="00866F1A">
            <w:pPr>
              <w:rPr>
                <w:bCs/>
                <w:sz w:val="24"/>
                <w:szCs w:val="24"/>
                <w:lang w:eastAsia="en-AU"/>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1B4A1AF6" w14:textId="5D0CA2ED" w:rsidR="00395B59" w:rsidRPr="007E54E2" w:rsidRDefault="00395B59" w:rsidP="00866F1A">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395B59" w:rsidRPr="007E54E2" w14:paraId="6ED308C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41C3A08"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EB1FCC" w14:textId="77777777" w:rsidR="00395B59" w:rsidRPr="007E54E2" w:rsidRDefault="00395B59"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C2F9540" w14:textId="77777777" w:rsidR="00395B59" w:rsidRPr="007E54E2" w:rsidRDefault="00395B59"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87D7E50" w14:textId="703ED15D" w:rsidR="00395B59" w:rsidRPr="007E54E2" w:rsidRDefault="007908BF"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63702B" w14:textId="2412DD91" w:rsidR="00395B59" w:rsidRPr="007E54E2" w:rsidRDefault="00395B59" w:rsidP="00866F1A">
            <w:pPr>
              <w:rPr>
                <w:sz w:val="24"/>
                <w:szCs w:val="24"/>
                <w:lang w:eastAsia="en-AU"/>
              </w:rPr>
            </w:pPr>
            <w:r w:rsidRPr="007E54E2">
              <w:rPr>
                <w:sz w:val="24"/>
                <w:szCs w:val="24"/>
                <w:lang w:eastAsia="en-AU"/>
              </w:rPr>
              <w:t>Mô t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tc>
      </w:tr>
      <w:tr w:rsidR="00D271EB" w:rsidRPr="007E54E2" w14:paraId="2B79124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1055885" w14:textId="77777777" w:rsidR="00D271EB" w:rsidRPr="007E54E2" w:rsidRDefault="00D271EB" w:rsidP="00D271EB">
            <w:pPr>
              <w:rPr>
                <w:sz w:val="24"/>
                <w:szCs w:val="24"/>
                <w:lang w:eastAsia="en-AU"/>
              </w:rPr>
            </w:pPr>
            <w:r w:rsidRPr="007E54E2">
              <w:rPr>
                <w:sz w:val="24"/>
                <w:szCs w:val="24"/>
                <w:lang w:eastAsia="en-AU"/>
              </w:rPr>
              <w:lastRenderedPageBreak/>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21BB10" w14:textId="110AA281"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A1218FF" w14:textId="504D305D"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355D3B7" w14:textId="46368701"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A7EE98" w14:textId="791D51FD"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76FD6EF9"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EBE7465"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8441A6"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BD759EB"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7FA15353" w14:textId="11B1B34D"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0697E0"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7397375F" w14:textId="77777777" w:rsidR="00395B59"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6BC34AD0"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0B342D87" w14:textId="77777777" w:rsidR="00395B59" w:rsidRPr="007E54E2" w:rsidRDefault="00395B59" w:rsidP="00866F1A">
            <w:pPr>
              <w:rPr>
                <w:b/>
                <w:bCs/>
                <w:sz w:val="24"/>
                <w:szCs w:val="24"/>
                <w:lang w:eastAsia="en-AU"/>
              </w:rPr>
            </w:pPr>
            <w:r w:rsidRPr="007E54E2">
              <w:rPr>
                <w:b/>
                <w:bCs/>
                <w:sz w:val="24"/>
                <w:szCs w:val="24"/>
                <w:lang w:eastAsia="en-AU"/>
              </w:rPr>
              <w:t>data object</w:t>
            </w:r>
          </w:p>
        </w:tc>
      </w:tr>
      <w:tr w:rsidR="00395B59" w:rsidRPr="007E54E2" w14:paraId="34ECC9C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1A054C"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74A18A4"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0A011DC"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DA0D4C"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33CF76C"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25A64D7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B0554BE"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90F67C"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24CB775"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426D71F" w14:textId="15C36F57" w:rsidR="00395B59" w:rsidRPr="007E54E2" w:rsidRDefault="005610AE"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17B560" w14:textId="77777777" w:rsidR="00395B59" w:rsidRPr="007E54E2" w:rsidRDefault="00395B59" w:rsidP="00866F1A">
            <w:pPr>
              <w:rPr>
                <w:sz w:val="24"/>
                <w:szCs w:val="24"/>
                <w:lang w:eastAsia="en-AU"/>
              </w:rPr>
            </w:pPr>
            <w:r w:rsidRPr="007E54E2">
              <w:rPr>
                <w:sz w:val="24"/>
                <w:szCs w:val="24"/>
                <w:lang w:eastAsia="en-AU"/>
              </w:rPr>
              <w:t>Hành động được yêu cầu</w:t>
            </w:r>
          </w:p>
          <w:p w14:paraId="4595FA0B" w14:textId="53175234" w:rsidR="00395B59" w:rsidRPr="007E54E2" w:rsidRDefault="00395B59" w:rsidP="00395B59">
            <w:pPr>
              <w:rPr>
                <w:bCs/>
                <w:sz w:val="24"/>
                <w:szCs w:val="24"/>
                <w:lang w:eastAsia="en-AU"/>
              </w:rPr>
            </w:pPr>
            <w:r w:rsidRPr="007E54E2">
              <w:rPr>
                <w:bCs/>
                <w:sz w:val="24"/>
                <w:szCs w:val="24"/>
                <w:lang w:eastAsia="en-AU"/>
              </w:rPr>
              <w:t xml:space="preserve">action = </w:t>
            </w:r>
            <w:r w:rsidRPr="007E54E2">
              <w:rPr>
                <w:sz w:val="24"/>
                <w:szCs w:val="24"/>
              </w:rPr>
              <w:t>lanView</w:t>
            </w:r>
          </w:p>
        </w:tc>
      </w:tr>
      <w:tr w:rsidR="00395B59" w:rsidRPr="007E54E2" w14:paraId="169C176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7F797E9"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8BCE3C" w14:textId="1303B2F1" w:rsidR="00395B59" w:rsidRPr="007E54E2" w:rsidRDefault="00172814" w:rsidP="00866F1A">
            <w:pPr>
              <w:rPr>
                <w:sz w:val="24"/>
                <w:szCs w:val="24"/>
                <w:lang w:eastAsia="en-AU"/>
              </w:rPr>
            </w:pPr>
            <w:r>
              <w:rPr>
                <w:sz w:val="24"/>
                <w:szCs w:val="24"/>
              </w:rPr>
              <w:t>result</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E73D918" w14:textId="77777777" w:rsidR="00395B59" w:rsidRPr="007E54E2" w:rsidRDefault="00395B59" w:rsidP="00866F1A">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7D5C4CF3" w14:textId="77777777" w:rsidR="00395B59" w:rsidRPr="007E54E2" w:rsidRDefault="00395B59" w:rsidP="00866F1A">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01014F" w14:textId="77777777" w:rsidR="00395B59" w:rsidRPr="007E54E2" w:rsidRDefault="00395B59" w:rsidP="00866F1A">
            <w:pPr>
              <w:rPr>
                <w:sz w:val="24"/>
                <w:szCs w:val="24"/>
                <w:lang w:eastAsia="en-AU"/>
              </w:rPr>
            </w:pPr>
          </w:p>
        </w:tc>
      </w:tr>
    </w:tbl>
    <w:p w14:paraId="7D3BA7BB" w14:textId="77777777" w:rsidR="00395B59" w:rsidRPr="00F0172A"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05E4AA24"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749EA9CA" w14:textId="7A55842D" w:rsidR="00395B59" w:rsidRPr="007E54E2" w:rsidRDefault="004300B2" w:rsidP="004300B2">
            <w:pPr>
              <w:rPr>
                <w:b/>
                <w:bCs/>
                <w:sz w:val="24"/>
                <w:szCs w:val="24"/>
                <w:lang w:eastAsia="en-AU"/>
              </w:rPr>
            </w:pPr>
            <w:r>
              <w:rPr>
                <w:b/>
                <w:bCs/>
                <w:sz w:val="24"/>
                <w:szCs w:val="24"/>
                <w:lang w:eastAsia="en-AU"/>
              </w:rPr>
              <w:t xml:space="preserve">result </w:t>
            </w:r>
            <w:r w:rsidR="00395B59" w:rsidRPr="007E54E2">
              <w:rPr>
                <w:b/>
                <w:bCs/>
                <w:sz w:val="24"/>
                <w:szCs w:val="24"/>
                <w:lang w:eastAsia="en-AU"/>
              </w:rPr>
              <w:t>object</w:t>
            </w:r>
          </w:p>
        </w:tc>
      </w:tr>
      <w:tr w:rsidR="00395B59" w:rsidRPr="007E54E2" w14:paraId="179952F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5FCF04"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6959F2C"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15084935"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ED3125"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B834FCE"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6F1670" w:rsidRPr="007E54E2" w14:paraId="48B8B95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0100832" w14:textId="73EDDB9B" w:rsidR="006F1670" w:rsidRPr="007E54E2" w:rsidRDefault="006F1670" w:rsidP="006F1670">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1750CA" w14:textId="4327F528" w:rsidR="006F1670" w:rsidRPr="007E54E2" w:rsidRDefault="006F1670" w:rsidP="006F1670">
            <w:pPr>
              <w:rPr>
                <w:b/>
                <w:bCs/>
                <w:sz w:val="24"/>
                <w:szCs w:val="24"/>
                <w:lang w:eastAsia="en-AU"/>
              </w:rPr>
            </w:pPr>
            <w:r w:rsidRPr="007E54E2">
              <w:rPr>
                <w:sz w:val="24"/>
                <w:szCs w:val="24"/>
              </w:rPr>
              <w:t>ipAdd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3831B24" w14:textId="44466C09" w:rsidR="006F1670" w:rsidRPr="007E54E2" w:rsidRDefault="006F1670" w:rsidP="006F1670">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7B5120A" w14:textId="3673A69F" w:rsidR="006F1670" w:rsidRPr="007E54E2" w:rsidRDefault="006F1670" w:rsidP="006F1670">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A0E68" w14:textId="77777777" w:rsidR="006F1670" w:rsidRPr="007E54E2" w:rsidRDefault="006F1670" w:rsidP="006F1670">
            <w:pPr>
              <w:rPr>
                <w:sz w:val="24"/>
                <w:szCs w:val="24"/>
              </w:rPr>
            </w:pPr>
            <w:r w:rsidRPr="007E54E2">
              <w:rPr>
                <w:sz w:val="24"/>
                <w:szCs w:val="24"/>
              </w:rPr>
              <w:t>Địa chỉ IP của network LAN.</w:t>
            </w:r>
          </w:p>
          <w:p w14:paraId="1881DAEF" w14:textId="2AD7A58B" w:rsidR="006F1670" w:rsidRPr="007E54E2" w:rsidRDefault="006F1670" w:rsidP="006F1670">
            <w:pPr>
              <w:rPr>
                <w:b/>
                <w:bCs/>
                <w:sz w:val="24"/>
                <w:szCs w:val="24"/>
                <w:lang w:eastAsia="en-AU"/>
              </w:rPr>
            </w:pPr>
            <w:r w:rsidRPr="007E54E2">
              <w:rPr>
                <w:sz w:val="24"/>
                <w:szCs w:val="24"/>
              </w:rPr>
              <w:t>Định dạng string của IP</w:t>
            </w:r>
          </w:p>
        </w:tc>
      </w:tr>
      <w:tr w:rsidR="006F1670" w:rsidRPr="007E54E2" w14:paraId="5B043B8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82F2882" w14:textId="4A4E421F" w:rsidR="006F1670" w:rsidRPr="007E54E2" w:rsidRDefault="006F1670" w:rsidP="006F1670">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31FC16" w14:textId="64800F22" w:rsidR="006F1670" w:rsidRPr="007E54E2" w:rsidRDefault="006F1670" w:rsidP="006F1670">
            <w:pPr>
              <w:rPr>
                <w:b/>
                <w:bCs/>
                <w:sz w:val="24"/>
                <w:szCs w:val="24"/>
                <w:lang w:eastAsia="en-AU"/>
              </w:rPr>
            </w:pPr>
            <w:r w:rsidRPr="007E54E2">
              <w:rPr>
                <w:sz w:val="24"/>
                <w:szCs w:val="24"/>
              </w:rPr>
              <w:t>subnetMask</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CA0B162" w14:textId="4411C1B3" w:rsidR="006F1670" w:rsidRPr="007E54E2" w:rsidRDefault="006F1670" w:rsidP="006F1670">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BC1CAD4" w14:textId="67930692" w:rsidR="006F1670" w:rsidRPr="007E54E2" w:rsidRDefault="006F1670" w:rsidP="006F1670">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8EF2C4" w14:textId="78343B2A" w:rsidR="006F1670" w:rsidRPr="007E54E2" w:rsidRDefault="006F1670" w:rsidP="006F1670">
            <w:pPr>
              <w:rPr>
                <w:bCs/>
                <w:sz w:val="24"/>
                <w:szCs w:val="24"/>
                <w:lang w:eastAsia="en-AU"/>
              </w:rPr>
            </w:pPr>
            <w:r w:rsidRPr="007E54E2">
              <w:rPr>
                <w:sz w:val="24"/>
                <w:szCs w:val="24"/>
              </w:rPr>
              <w:t>Subnet Mask của network LAN: 255.255.225.0, 255.255.0.0, 255.0.0</w:t>
            </w:r>
            <w:r>
              <w:rPr>
                <w:sz w:val="24"/>
                <w:szCs w:val="24"/>
              </w:rPr>
              <w:t>.0</w:t>
            </w:r>
          </w:p>
        </w:tc>
      </w:tr>
    </w:tbl>
    <w:p w14:paraId="71AC5457" w14:textId="77777777" w:rsidR="00395B59" w:rsidRDefault="00395B59" w:rsidP="00395B59"/>
    <w:p w14:paraId="7B2C7DD8" w14:textId="77777777" w:rsidR="00395B59" w:rsidRDefault="00395B59" w:rsidP="00395B59">
      <w:pPr>
        <w:pStyle w:val="Heading3"/>
      </w:pPr>
      <w:bookmarkStart w:id="70" w:name="_Toc113352635"/>
      <w:r>
        <w:t>Example</w:t>
      </w:r>
      <w:bookmarkEnd w:id="70"/>
    </w:p>
    <w:p w14:paraId="74E4CB90" w14:textId="77777777" w:rsidR="00395B59" w:rsidRDefault="00395B59" w:rsidP="00395B59">
      <w:pPr>
        <w:rPr>
          <w:b/>
        </w:rPr>
      </w:pPr>
      <w:r>
        <w:rPr>
          <w:b/>
        </w:rPr>
        <w:t>Request:</w:t>
      </w:r>
    </w:p>
    <w:p w14:paraId="08625C83" w14:textId="77777777" w:rsidR="00395B59" w:rsidRPr="00960690" w:rsidRDefault="00395B59" w:rsidP="00395B59">
      <w:pPr>
        <w:rPr>
          <w:i/>
          <w:u w:val="single"/>
        </w:rPr>
      </w:pPr>
      <w:r w:rsidRPr="00960690">
        <w:rPr>
          <w:u w:val="single"/>
        </w:rPr>
        <w:t>https://192.168.88.1:9000</w:t>
      </w:r>
      <w:r>
        <w:rPr>
          <w:u w:val="single"/>
        </w:rPr>
        <w:t>/onelinkagent</w:t>
      </w:r>
    </w:p>
    <w:p w14:paraId="119D52A6" w14:textId="77777777" w:rsidR="00395B59" w:rsidRDefault="00395B59" w:rsidP="00395B59">
      <w:r>
        <w:t>{</w:t>
      </w:r>
    </w:p>
    <w:p w14:paraId="5B7874A2" w14:textId="77777777" w:rsidR="00395B59" w:rsidRDefault="00395B59" w:rsidP="00395B59">
      <w:r>
        <w:tab/>
        <w:t>"action": "lanView",</w:t>
      </w:r>
    </w:p>
    <w:p w14:paraId="371F4BE2" w14:textId="77976AFC" w:rsidR="00395B59" w:rsidRDefault="00395B59" w:rsidP="00395B59">
      <w:r>
        <w:tab/>
        <w:t xml:space="preserve">"requestId": </w:t>
      </w:r>
      <w:r w:rsidR="00FA141F">
        <w:t>&lt;requestId&gt;</w:t>
      </w:r>
    </w:p>
    <w:p w14:paraId="4083B12E" w14:textId="46AEFF8F" w:rsidR="00395B59" w:rsidRDefault="00395B59" w:rsidP="00395B59">
      <w:r>
        <w:t>}</w:t>
      </w:r>
    </w:p>
    <w:p w14:paraId="512FFF66" w14:textId="20CEBA98" w:rsidR="00395B59" w:rsidRPr="00395B59" w:rsidRDefault="00395B59" w:rsidP="00395B59">
      <w:pPr>
        <w:rPr>
          <w:b/>
        </w:rPr>
      </w:pPr>
      <w:r>
        <w:rPr>
          <w:b/>
        </w:rPr>
        <w:t>Response:</w:t>
      </w:r>
    </w:p>
    <w:p w14:paraId="55845A23" w14:textId="77777777" w:rsidR="00395B59" w:rsidRDefault="00395B59" w:rsidP="00395B59">
      <w:r>
        <w:t>{</w:t>
      </w:r>
    </w:p>
    <w:p w14:paraId="5182E41B" w14:textId="77777777" w:rsidR="00395B59" w:rsidRDefault="00395B59" w:rsidP="00395B59">
      <w:r>
        <w:tab/>
        <w:t>"status": 0,</w:t>
      </w:r>
    </w:p>
    <w:p w14:paraId="2575AF29" w14:textId="77777777" w:rsidR="00395B59" w:rsidRDefault="00395B59" w:rsidP="00395B59">
      <w:r>
        <w:tab/>
        <w:t>"message": "Success",</w:t>
      </w:r>
    </w:p>
    <w:p w14:paraId="2ECD7915" w14:textId="47A5AB78" w:rsidR="00395B59" w:rsidRDefault="00395B59" w:rsidP="00395B59">
      <w:r>
        <w:tab/>
        <w:t xml:space="preserve">"requestId": </w:t>
      </w:r>
      <w:r w:rsidR="00FA141F">
        <w:t>&lt;requestId&gt;</w:t>
      </w:r>
    </w:p>
    <w:p w14:paraId="1BAAF585" w14:textId="77777777" w:rsidR="00395B59" w:rsidRDefault="00395B59" w:rsidP="00395B59">
      <w:r>
        <w:lastRenderedPageBreak/>
        <w:tab/>
        <w:t>"data": {</w:t>
      </w:r>
    </w:p>
    <w:p w14:paraId="0899AF75" w14:textId="77777777" w:rsidR="00395B59" w:rsidRDefault="00395B59" w:rsidP="00395B59">
      <w:r>
        <w:tab/>
      </w:r>
      <w:r>
        <w:tab/>
        <w:t>"action": "lanView",</w:t>
      </w:r>
    </w:p>
    <w:p w14:paraId="3C9624C8" w14:textId="59DAB88A" w:rsidR="00395B59" w:rsidRDefault="00395B59" w:rsidP="006F1670">
      <w:r>
        <w:tab/>
      </w:r>
      <w:r>
        <w:tab/>
        <w:t>"</w:t>
      </w:r>
      <w:r w:rsidR="006F1670">
        <w:t>result</w:t>
      </w:r>
      <w:r>
        <w:t>": [{</w:t>
      </w:r>
    </w:p>
    <w:p w14:paraId="670DF3D5" w14:textId="77777777" w:rsidR="00395B59" w:rsidRDefault="00395B59" w:rsidP="00395B59">
      <w:r>
        <w:tab/>
      </w:r>
      <w:r>
        <w:tab/>
      </w:r>
      <w:r>
        <w:tab/>
      </w:r>
      <w:r>
        <w:tab/>
        <w:t>"ipAddr": "&lt;ipAddr&gt;",</w:t>
      </w:r>
    </w:p>
    <w:p w14:paraId="23A0EA21" w14:textId="5AD0770E" w:rsidR="00395B59" w:rsidRDefault="00395B59" w:rsidP="00395B59">
      <w:r>
        <w:tab/>
      </w:r>
      <w:r>
        <w:tab/>
      </w:r>
      <w:r>
        <w:tab/>
      </w:r>
      <w:r>
        <w:tab/>
        <w:t>"s</w:t>
      </w:r>
      <w:r w:rsidR="00E54FE6">
        <w:t>ubnetMask": "&lt;subnetMask&gt;</w:t>
      </w:r>
    </w:p>
    <w:p w14:paraId="6F42B82C" w14:textId="77777777" w:rsidR="00395B59" w:rsidRDefault="00395B59" w:rsidP="00395B59">
      <w:r>
        <w:tab/>
      </w:r>
      <w:r>
        <w:tab/>
      </w:r>
      <w:r>
        <w:tab/>
        <w:t>}</w:t>
      </w:r>
    </w:p>
    <w:p w14:paraId="6DA0550F" w14:textId="77777777" w:rsidR="00395B59" w:rsidRDefault="00395B59" w:rsidP="00395B59">
      <w:r>
        <w:tab/>
      </w:r>
      <w:r>
        <w:tab/>
        <w:t>]</w:t>
      </w:r>
    </w:p>
    <w:p w14:paraId="3AEC2200" w14:textId="77777777" w:rsidR="00395B59" w:rsidRDefault="00395B59" w:rsidP="00395B59">
      <w:r>
        <w:tab/>
        <w:t>}</w:t>
      </w:r>
    </w:p>
    <w:p w14:paraId="7D5C02DA" w14:textId="73D06C12" w:rsidR="00395B59" w:rsidRDefault="00395B59" w:rsidP="00395B59">
      <w:r>
        <w:t>}</w:t>
      </w:r>
    </w:p>
    <w:p w14:paraId="1DCEF556" w14:textId="77777777" w:rsidR="00395B59" w:rsidRDefault="00395B59" w:rsidP="00395B59"/>
    <w:p w14:paraId="7EAA7159" w14:textId="31ECDC2A" w:rsidR="00395B59" w:rsidRPr="00F400B9" w:rsidRDefault="003F2CC5" w:rsidP="00395B59">
      <w:pPr>
        <w:pStyle w:val="Heading2"/>
      </w:pPr>
      <w:bookmarkStart w:id="71" w:name="_Toc113352636"/>
      <w:r w:rsidRPr="00F400B9">
        <w:t>wanViewConfig</w:t>
      </w:r>
      <w:bookmarkEnd w:id="71"/>
    </w:p>
    <w:p w14:paraId="6BCB609C" w14:textId="77777777" w:rsidR="00395B59" w:rsidRDefault="00395B59" w:rsidP="00395B59">
      <w:pPr>
        <w:pStyle w:val="Heading3"/>
      </w:pPr>
      <w:bookmarkStart w:id="72" w:name="_Toc113352637"/>
      <w:r>
        <w:t>Mô tả API</w:t>
      </w:r>
      <w:bookmarkEnd w:id="72"/>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395B59" w:rsidRPr="007E54E2" w14:paraId="4C36DD50" w14:textId="77777777" w:rsidTr="00866F1A">
        <w:trPr>
          <w:trHeight w:val="567"/>
        </w:trPr>
        <w:tc>
          <w:tcPr>
            <w:tcW w:w="996" w:type="pct"/>
            <w:shd w:val="clear" w:color="auto" w:fill="D9D9D9" w:themeFill="background1" w:themeFillShade="D9"/>
            <w:vAlign w:val="center"/>
          </w:tcPr>
          <w:p w14:paraId="7446357B" w14:textId="77777777" w:rsidR="00395B59" w:rsidRPr="007E54E2" w:rsidRDefault="00395B59"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447EB6C8" w14:textId="77777777" w:rsidR="00395B59" w:rsidRPr="007E54E2" w:rsidRDefault="00395B59" w:rsidP="007908BF">
            <w:pPr>
              <w:pStyle w:val="ANSVNormal"/>
              <w:rPr>
                <w:rFonts w:cs="Times New Roman"/>
                <w:sz w:val="24"/>
                <w:szCs w:val="24"/>
              </w:rPr>
            </w:pPr>
            <w:r w:rsidRPr="007E54E2">
              <w:rPr>
                <w:rFonts w:cs="Times New Roman"/>
                <w:sz w:val="24"/>
                <w:szCs w:val="24"/>
              </w:rPr>
              <w:t>Description</w:t>
            </w:r>
          </w:p>
        </w:tc>
      </w:tr>
      <w:tr w:rsidR="00395B59" w:rsidRPr="007E54E2" w14:paraId="1F7FF240" w14:textId="77777777" w:rsidTr="00866F1A">
        <w:trPr>
          <w:trHeight w:val="362"/>
        </w:trPr>
        <w:tc>
          <w:tcPr>
            <w:tcW w:w="996" w:type="pct"/>
            <w:vAlign w:val="center"/>
          </w:tcPr>
          <w:p w14:paraId="6FD52AEA" w14:textId="38623A4B" w:rsidR="00395B59" w:rsidRPr="007E54E2" w:rsidRDefault="00FF6D19" w:rsidP="00866F1A">
            <w:pPr>
              <w:rPr>
                <w:color w:val="000000"/>
                <w:sz w:val="24"/>
                <w:szCs w:val="24"/>
              </w:rPr>
            </w:pPr>
            <w:r w:rsidRPr="007E54E2">
              <w:rPr>
                <w:sz w:val="24"/>
                <w:szCs w:val="24"/>
              </w:rPr>
              <w:t>wanViewConfig</w:t>
            </w:r>
          </w:p>
        </w:tc>
        <w:tc>
          <w:tcPr>
            <w:tcW w:w="4004" w:type="pct"/>
            <w:vAlign w:val="center"/>
          </w:tcPr>
          <w:p w14:paraId="5FDC3F94" w14:textId="2E8368E1" w:rsidR="00395B59" w:rsidRPr="007E54E2" w:rsidRDefault="00FF6D19" w:rsidP="00866F1A">
            <w:pPr>
              <w:overflowPunct/>
              <w:autoSpaceDE/>
              <w:autoSpaceDN/>
              <w:adjustRightInd/>
              <w:spacing w:after="0"/>
              <w:jc w:val="left"/>
              <w:textAlignment w:val="auto"/>
              <w:rPr>
                <w:color w:val="000000"/>
                <w:sz w:val="24"/>
                <w:szCs w:val="24"/>
              </w:rPr>
            </w:pPr>
            <w:r w:rsidRPr="007E54E2">
              <w:rPr>
                <w:color w:val="000000"/>
                <w:sz w:val="24"/>
                <w:szCs w:val="24"/>
              </w:rPr>
              <w:t>Lấy thông tin cấu hình wan của thiết bị</w:t>
            </w:r>
          </w:p>
        </w:tc>
      </w:tr>
      <w:tr w:rsidR="00395B59" w:rsidRPr="007E54E2" w14:paraId="551EDD4F" w14:textId="77777777" w:rsidTr="00866F1A">
        <w:trPr>
          <w:trHeight w:val="362"/>
        </w:trPr>
        <w:tc>
          <w:tcPr>
            <w:tcW w:w="996" w:type="pct"/>
            <w:vAlign w:val="center"/>
          </w:tcPr>
          <w:p w14:paraId="0A7D40CB" w14:textId="77777777" w:rsidR="00395B59" w:rsidRPr="007E54E2" w:rsidRDefault="00395B59" w:rsidP="00866F1A">
            <w:pPr>
              <w:rPr>
                <w:sz w:val="24"/>
                <w:szCs w:val="24"/>
              </w:rPr>
            </w:pPr>
            <w:r w:rsidRPr="007E54E2">
              <w:rPr>
                <w:sz w:val="24"/>
                <w:szCs w:val="24"/>
              </w:rPr>
              <w:t>Host</w:t>
            </w:r>
          </w:p>
        </w:tc>
        <w:tc>
          <w:tcPr>
            <w:tcW w:w="4004" w:type="pct"/>
            <w:vAlign w:val="center"/>
          </w:tcPr>
          <w:p w14:paraId="022B606D" w14:textId="77777777" w:rsidR="00395B59" w:rsidRPr="007E54E2" w:rsidRDefault="00395B59" w:rsidP="007908BF">
            <w:pPr>
              <w:pStyle w:val="ANSVNormal"/>
              <w:rPr>
                <w:rFonts w:cs="Times New Roman"/>
                <w:sz w:val="24"/>
                <w:szCs w:val="24"/>
              </w:rPr>
            </w:pPr>
            <w:r w:rsidRPr="007E54E2">
              <w:rPr>
                <w:rFonts w:cs="Times New Roman"/>
                <w:sz w:val="24"/>
                <w:szCs w:val="24"/>
              </w:rPr>
              <w:t>https://&lt;ip&gt;:9000/onelinkagent</w:t>
            </w:r>
          </w:p>
        </w:tc>
      </w:tr>
      <w:tr w:rsidR="00395B59" w:rsidRPr="007E54E2" w14:paraId="222CE970" w14:textId="77777777" w:rsidTr="00866F1A">
        <w:tc>
          <w:tcPr>
            <w:tcW w:w="996" w:type="pct"/>
            <w:vAlign w:val="center"/>
          </w:tcPr>
          <w:p w14:paraId="1C1D03E2" w14:textId="77777777" w:rsidR="00395B59" w:rsidRPr="007E54E2" w:rsidRDefault="00395B59"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202AB9F7" w14:textId="77777777" w:rsidR="00395B59" w:rsidRPr="007E54E2" w:rsidRDefault="00395B59" w:rsidP="007908BF">
            <w:pPr>
              <w:pStyle w:val="ANSVNormal"/>
              <w:rPr>
                <w:rFonts w:cs="Times New Roman"/>
                <w:sz w:val="24"/>
                <w:szCs w:val="24"/>
              </w:rPr>
            </w:pPr>
            <w:r w:rsidRPr="007E54E2">
              <w:rPr>
                <w:rFonts w:cs="Times New Roman"/>
                <w:sz w:val="24"/>
                <w:szCs w:val="24"/>
              </w:rPr>
              <w:t>HTTP POST</w:t>
            </w:r>
          </w:p>
        </w:tc>
      </w:tr>
      <w:tr w:rsidR="00395B59" w:rsidRPr="007E54E2" w14:paraId="4B3EA922" w14:textId="77777777" w:rsidTr="00866F1A">
        <w:tc>
          <w:tcPr>
            <w:tcW w:w="996" w:type="pct"/>
            <w:vAlign w:val="center"/>
          </w:tcPr>
          <w:p w14:paraId="300423B6" w14:textId="77777777" w:rsidR="00395B59" w:rsidRPr="007E54E2" w:rsidRDefault="00395B59"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29DAD589" w14:textId="77777777" w:rsidR="00395B59" w:rsidRPr="007E54E2" w:rsidRDefault="00395B59" w:rsidP="007908BF">
            <w:pPr>
              <w:pStyle w:val="ANSVNormal"/>
              <w:rPr>
                <w:rFonts w:cs="Times New Roman"/>
                <w:sz w:val="24"/>
                <w:szCs w:val="24"/>
              </w:rPr>
            </w:pPr>
            <w:r w:rsidRPr="007E54E2">
              <w:rPr>
                <w:rFonts w:cs="Times New Roman"/>
                <w:sz w:val="24"/>
                <w:szCs w:val="24"/>
              </w:rPr>
              <w:t>application/json</w:t>
            </w:r>
          </w:p>
        </w:tc>
      </w:tr>
      <w:tr w:rsidR="00395B59" w:rsidRPr="007E54E2" w14:paraId="2BAA63B5" w14:textId="77777777" w:rsidTr="00866F1A">
        <w:tc>
          <w:tcPr>
            <w:tcW w:w="996" w:type="pct"/>
            <w:vAlign w:val="center"/>
          </w:tcPr>
          <w:p w14:paraId="3DEB5851" w14:textId="77777777" w:rsidR="00395B59" w:rsidRPr="007E54E2" w:rsidRDefault="00395B59"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1C43A3F4" w14:textId="09826F82" w:rsidR="00316984" w:rsidRDefault="00395B59"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08A7E289" w14:textId="69F57B27" w:rsidR="00395B59"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395B59" w:rsidRPr="007E54E2" w14:paraId="768F94F6" w14:textId="77777777" w:rsidTr="00866F1A">
        <w:tc>
          <w:tcPr>
            <w:tcW w:w="996" w:type="pct"/>
            <w:vAlign w:val="center"/>
          </w:tcPr>
          <w:p w14:paraId="42BFEA99" w14:textId="77777777" w:rsidR="00395B59" w:rsidRPr="007E54E2" w:rsidRDefault="00395B59"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5797D33C" w14:textId="77777777" w:rsidR="00395B59" w:rsidRPr="007E54E2" w:rsidRDefault="00395B59" w:rsidP="007908BF">
            <w:pPr>
              <w:pStyle w:val="ANSVNormal"/>
              <w:rPr>
                <w:rFonts w:cs="Times New Roman"/>
                <w:sz w:val="24"/>
                <w:szCs w:val="24"/>
              </w:rPr>
            </w:pPr>
            <w:r w:rsidRPr="007E54E2">
              <w:rPr>
                <w:rFonts w:cs="Times New Roman"/>
                <w:sz w:val="24"/>
                <w:szCs w:val="24"/>
              </w:rPr>
              <w:t>JSON object</w:t>
            </w:r>
          </w:p>
        </w:tc>
      </w:tr>
    </w:tbl>
    <w:p w14:paraId="7D529E58" w14:textId="77777777" w:rsidR="00395B59" w:rsidRDefault="00395B59" w:rsidP="00395B59"/>
    <w:p w14:paraId="65919545" w14:textId="77777777" w:rsidR="00395B59" w:rsidRDefault="00395B59" w:rsidP="00395B59">
      <w:pPr>
        <w:pStyle w:val="Heading3"/>
      </w:pPr>
      <w:bookmarkStart w:id="73" w:name="_Toc113352638"/>
      <w:r>
        <w:t>Request</w:t>
      </w:r>
      <w:bookmarkEnd w:id="73"/>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4C8BDA9A"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1D186949"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55503D8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4E31EB"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EDDD465"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F2A003B"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57B398"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491B818"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3EE511C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254F821"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BFB12E"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4FCE51E"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4EE6B3F" w14:textId="77777777" w:rsidR="00395B59" w:rsidRPr="007E54E2" w:rsidRDefault="00395B59"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4FDF8" w14:textId="77777777" w:rsidR="00395B59" w:rsidRPr="007E54E2" w:rsidRDefault="00395B59" w:rsidP="00866F1A">
            <w:pPr>
              <w:rPr>
                <w:sz w:val="24"/>
                <w:szCs w:val="24"/>
                <w:lang w:eastAsia="en-AU"/>
              </w:rPr>
            </w:pPr>
            <w:r w:rsidRPr="007E54E2">
              <w:rPr>
                <w:sz w:val="24"/>
                <w:szCs w:val="24"/>
                <w:lang w:eastAsia="en-AU"/>
              </w:rPr>
              <w:t>Yêu cầu nghiệp vụ</w:t>
            </w:r>
          </w:p>
          <w:p w14:paraId="03DFE1C6" w14:textId="3FA607AF" w:rsidR="00395B59" w:rsidRPr="007E54E2" w:rsidRDefault="00395B59" w:rsidP="003F2CC5">
            <w:pPr>
              <w:rPr>
                <w:b/>
                <w:bCs/>
                <w:sz w:val="24"/>
                <w:szCs w:val="24"/>
                <w:lang w:eastAsia="en-AU"/>
              </w:rPr>
            </w:pPr>
            <w:r w:rsidRPr="007E54E2">
              <w:rPr>
                <w:sz w:val="24"/>
                <w:szCs w:val="24"/>
                <w:lang w:eastAsia="en-AU"/>
              </w:rPr>
              <w:t xml:space="preserve">action = </w:t>
            </w:r>
            <w:r w:rsidR="003F2CC5" w:rsidRPr="007E54E2">
              <w:rPr>
                <w:sz w:val="24"/>
                <w:szCs w:val="24"/>
              </w:rPr>
              <w:t>wanViewConfig</w:t>
            </w:r>
          </w:p>
        </w:tc>
      </w:tr>
      <w:tr w:rsidR="00D271EB" w:rsidRPr="007E54E2" w14:paraId="79C0962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4E765D1"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39E60E" w14:textId="7F5A59BA"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43B8CEB" w14:textId="223867E3"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B99C126" w14:textId="478753A0"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5F72B6" w14:textId="6DB3842B" w:rsidR="00D271EB" w:rsidRPr="007E54E2" w:rsidRDefault="00D271EB" w:rsidP="00D271EB">
            <w:pPr>
              <w:rPr>
                <w:sz w:val="24"/>
                <w:szCs w:val="24"/>
                <w:lang w:eastAsia="en-AU"/>
              </w:rPr>
            </w:pPr>
            <w:r w:rsidRPr="007E54E2">
              <w:rPr>
                <w:sz w:val="24"/>
                <w:szCs w:val="24"/>
                <w:lang w:eastAsia="en-AU"/>
              </w:rPr>
              <w:t>Index của request</w:t>
            </w:r>
          </w:p>
        </w:tc>
      </w:tr>
    </w:tbl>
    <w:p w14:paraId="6C4DD898" w14:textId="77777777" w:rsidR="00395B59" w:rsidRDefault="00395B59" w:rsidP="00395B59"/>
    <w:p w14:paraId="017B2B7F" w14:textId="77777777" w:rsidR="00395B59" w:rsidRDefault="00395B59" w:rsidP="00395B59">
      <w:pPr>
        <w:pStyle w:val="Heading3"/>
      </w:pPr>
      <w:bookmarkStart w:id="74" w:name="_Toc113352639"/>
      <w:r>
        <w:t>Response</w:t>
      </w:r>
      <w:bookmarkEnd w:id="74"/>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55D8EDA0"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6D404661"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02A9EDA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20F833"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1DEBE01"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92C0168"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3ED2D7"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D2B56B2"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4A81380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C0E7389"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732922" w14:textId="77777777" w:rsidR="00395B59" w:rsidRPr="007E54E2" w:rsidRDefault="00395B59"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9FDF072" w14:textId="77777777" w:rsidR="00395B59" w:rsidRPr="007E54E2" w:rsidRDefault="00395B59"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DFDF8E4" w14:textId="01B6A30A" w:rsidR="00395B59" w:rsidRPr="007E54E2" w:rsidRDefault="005610AE"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421480" w14:textId="4A1BD3EE" w:rsidR="00395B59" w:rsidRPr="007E54E2" w:rsidRDefault="00395B59" w:rsidP="00866F1A">
            <w:pPr>
              <w:rPr>
                <w:bCs/>
                <w:sz w:val="24"/>
                <w:szCs w:val="24"/>
                <w:lang w:eastAsia="en-AU"/>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29194BE4" w14:textId="6AA85D43" w:rsidR="00395B59" w:rsidRPr="007E54E2" w:rsidRDefault="00395B59" w:rsidP="00866F1A">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395B59" w:rsidRPr="007E54E2" w14:paraId="5FB43C0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A503CD6"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3AD015" w14:textId="77777777" w:rsidR="00395B59" w:rsidRPr="007E54E2" w:rsidRDefault="00395B59"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24D9684" w14:textId="77777777" w:rsidR="00395B59" w:rsidRPr="007E54E2" w:rsidRDefault="00395B59"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593F41C" w14:textId="2292F6D6" w:rsidR="00395B59" w:rsidRPr="007E54E2" w:rsidRDefault="005610AE"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08ABD0" w14:textId="4A9DFF06" w:rsidR="00395B59" w:rsidRPr="007E54E2" w:rsidRDefault="00395B59" w:rsidP="00866F1A">
            <w:pPr>
              <w:rPr>
                <w:sz w:val="24"/>
                <w:szCs w:val="24"/>
                <w:lang w:eastAsia="en-AU"/>
              </w:rPr>
            </w:pPr>
            <w:r w:rsidRPr="007E54E2">
              <w:rPr>
                <w:sz w:val="24"/>
                <w:szCs w:val="24"/>
                <w:lang w:eastAsia="en-AU"/>
              </w:rPr>
              <w:t>Mô t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tc>
      </w:tr>
      <w:tr w:rsidR="00D271EB" w:rsidRPr="007E54E2" w14:paraId="5209B6F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06ECC5B"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A2784E" w14:textId="2D1219C8"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4EE197B" w14:textId="3931BF94"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D547905" w14:textId="4E441F1B"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B39FE4" w14:textId="554C6FF2"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69C6158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9BCB9A2"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2A5385"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AD2DCB9"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166A8305" w14:textId="02A9E795"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311A2E"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6F33B194" w14:textId="77777777" w:rsidR="00395B59"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36943D28"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2D30720E" w14:textId="77777777" w:rsidR="00395B59" w:rsidRPr="007E54E2" w:rsidRDefault="00395B59" w:rsidP="00866F1A">
            <w:pPr>
              <w:rPr>
                <w:b/>
                <w:bCs/>
                <w:sz w:val="24"/>
                <w:szCs w:val="24"/>
                <w:lang w:eastAsia="en-AU"/>
              </w:rPr>
            </w:pPr>
            <w:r w:rsidRPr="007E54E2">
              <w:rPr>
                <w:b/>
                <w:bCs/>
                <w:sz w:val="24"/>
                <w:szCs w:val="24"/>
                <w:lang w:eastAsia="en-AU"/>
              </w:rPr>
              <w:t>data object</w:t>
            </w:r>
          </w:p>
        </w:tc>
      </w:tr>
      <w:tr w:rsidR="00395B59" w:rsidRPr="007E54E2" w14:paraId="57DFBA1A"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FAF89A"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A201A51"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C9E5E56"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95B29B"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3F1A1FA"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5AD4BA4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CF35FD2"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AFD61A"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7B582FA"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96EA15E" w14:textId="6F459476" w:rsidR="00395B59" w:rsidRPr="007E54E2" w:rsidRDefault="005610AE"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314007" w14:textId="77777777" w:rsidR="00395B59" w:rsidRPr="007E54E2" w:rsidRDefault="00395B59" w:rsidP="00866F1A">
            <w:pPr>
              <w:rPr>
                <w:sz w:val="24"/>
                <w:szCs w:val="24"/>
                <w:lang w:eastAsia="en-AU"/>
              </w:rPr>
            </w:pPr>
            <w:r w:rsidRPr="007E54E2">
              <w:rPr>
                <w:sz w:val="24"/>
                <w:szCs w:val="24"/>
                <w:lang w:eastAsia="en-AU"/>
              </w:rPr>
              <w:t>Hành động được yêu cầu</w:t>
            </w:r>
          </w:p>
          <w:p w14:paraId="2072452E" w14:textId="5CC1B49D" w:rsidR="00395B59" w:rsidRPr="007E54E2" w:rsidRDefault="00395B59" w:rsidP="00866F1A">
            <w:pPr>
              <w:rPr>
                <w:bCs/>
                <w:sz w:val="24"/>
                <w:szCs w:val="24"/>
                <w:lang w:eastAsia="en-AU"/>
              </w:rPr>
            </w:pPr>
            <w:r w:rsidRPr="007E54E2">
              <w:rPr>
                <w:bCs/>
                <w:sz w:val="24"/>
                <w:szCs w:val="24"/>
                <w:lang w:eastAsia="en-AU"/>
              </w:rPr>
              <w:t xml:space="preserve">action = </w:t>
            </w:r>
            <w:r w:rsidR="00C60CD2" w:rsidRPr="007E54E2">
              <w:rPr>
                <w:sz w:val="24"/>
                <w:szCs w:val="24"/>
              </w:rPr>
              <w:t>wanViewConfig</w:t>
            </w:r>
          </w:p>
        </w:tc>
      </w:tr>
      <w:tr w:rsidR="00395B59" w:rsidRPr="007E54E2" w14:paraId="1879B14D"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DFACAA0"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3C22A3" w14:textId="77777777" w:rsidR="00395B59" w:rsidRPr="007E54E2" w:rsidRDefault="00395B59" w:rsidP="00866F1A">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30977C4" w14:textId="77777777" w:rsidR="00395B59" w:rsidRPr="007E54E2" w:rsidRDefault="00395B59" w:rsidP="00866F1A">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7D448F03" w14:textId="72754739" w:rsidR="00395B59" w:rsidRPr="007E54E2" w:rsidRDefault="002420A8" w:rsidP="00866F1A">
            <w:pPr>
              <w:jc w:val="center"/>
              <w:rPr>
                <w:sz w:val="24"/>
                <w:szCs w:val="24"/>
                <w:lang w:eastAsia="en-AU"/>
              </w:rPr>
            </w:pPr>
            <w:r>
              <w:rPr>
                <w:sz w:val="24"/>
                <w:szCs w:val="24"/>
                <w:lang w:eastAsia="en-AU"/>
              </w:rPr>
              <w:t>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2F6D1C" w14:textId="77777777" w:rsidR="00395B59" w:rsidRPr="007E54E2" w:rsidRDefault="00395B59" w:rsidP="00866F1A">
            <w:pPr>
              <w:rPr>
                <w:sz w:val="24"/>
                <w:szCs w:val="24"/>
                <w:lang w:eastAsia="en-AU"/>
              </w:rPr>
            </w:pPr>
          </w:p>
        </w:tc>
      </w:tr>
    </w:tbl>
    <w:p w14:paraId="0F93A08E" w14:textId="77777777" w:rsidR="00395B59" w:rsidRPr="00F0172A"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1BD42DEA"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2D83294D" w14:textId="71F83C15" w:rsidR="00395B59" w:rsidRPr="007E54E2" w:rsidRDefault="00F938F2" w:rsidP="00866F1A">
            <w:pPr>
              <w:rPr>
                <w:b/>
                <w:bCs/>
                <w:sz w:val="24"/>
                <w:szCs w:val="24"/>
                <w:lang w:eastAsia="en-AU"/>
              </w:rPr>
            </w:pPr>
            <w:r w:rsidRPr="007E54E2">
              <w:rPr>
                <w:b/>
                <w:bCs/>
                <w:sz w:val="24"/>
                <w:szCs w:val="24"/>
                <w:lang w:eastAsia="en-AU"/>
              </w:rPr>
              <w:t>results object</w:t>
            </w:r>
          </w:p>
        </w:tc>
      </w:tr>
      <w:tr w:rsidR="00395B59" w:rsidRPr="007E54E2" w14:paraId="58ADAD2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F233AA"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7B4C971"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DA0AEDE"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616B0A"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C544A28"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7908BF" w:rsidRPr="007E54E2" w14:paraId="654E5056"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9D9B6F3" w14:textId="42C43187" w:rsidR="007908BF" w:rsidRPr="007E54E2" w:rsidRDefault="007908BF" w:rsidP="007908BF">
            <w:pPr>
              <w:rPr>
                <w:sz w:val="24"/>
                <w:szCs w:val="24"/>
                <w:lang w:eastAsia="en-AU"/>
              </w:rPr>
            </w:pPr>
            <w:r w:rsidRPr="007E54E2">
              <w:rPr>
                <w:color w:val="000000"/>
                <w:sz w:val="24"/>
                <w:szCs w:val="24"/>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4C37B5" w14:textId="0B8103D3" w:rsidR="007908BF" w:rsidRPr="007E54E2" w:rsidRDefault="007908BF" w:rsidP="007908BF">
            <w:pPr>
              <w:rPr>
                <w:bCs/>
                <w:sz w:val="24"/>
                <w:szCs w:val="24"/>
                <w:lang w:eastAsia="en-AU"/>
              </w:rPr>
            </w:pPr>
            <w:r w:rsidRPr="007E54E2">
              <w:rPr>
                <w:sz w:val="24"/>
                <w:szCs w:val="24"/>
              </w:rPr>
              <w:t>wanIndex</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01F3C6" w14:textId="28EC52C3" w:rsidR="007908BF" w:rsidRPr="007E54E2" w:rsidRDefault="000E12A0" w:rsidP="007908BF">
            <w:pPr>
              <w:rPr>
                <w:bCs/>
                <w:sz w:val="24"/>
                <w:szCs w:val="24"/>
                <w:lang w:eastAsia="en-AU"/>
              </w:rPr>
            </w:pPr>
            <w:r>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0F19E50" w14:textId="7F75EF8C" w:rsidR="007908BF" w:rsidRPr="007E54E2" w:rsidRDefault="000E12A0" w:rsidP="007908BF">
            <w:pPr>
              <w:jc w:val="center"/>
              <w:rPr>
                <w:sz w:val="24"/>
                <w:szCs w:val="24"/>
                <w:lang w:eastAsia="en-AU"/>
              </w:rPr>
            </w:pPr>
            <w:r w:rsidRPr="007E54E2">
              <w:rPr>
                <w:sz w:val="24"/>
                <w:szCs w:val="24"/>
              </w:rPr>
              <w:t>0-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35C62F" w14:textId="77777777" w:rsidR="007908BF" w:rsidRPr="007E54E2" w:rsidRDefault="007908BF" w:rsidP="007908BF">
            <w:pPr>
              <w:rPr>
                <w:sz w:val="24"/>
                <w:szCs w:val="24"/>
              </w:rPr>
            </w:pPr>
            <w:r w:rsidRPr="007E54E2">
              <w:rPr>
                <w:sz w:val="24"/>
                <w:szCs w:val="24"/>
              </w:rPr>
              <w:t>Index của WAN.</w:t>
            </w:r>
          </w:p>
          <w:p w14:paraId="1053436C" w14:textId="47195335" w:rsidR="007908BF" w:rsidRPr="007E54E2" w:rsidRDefault="000E12A0" w:rsidP="007908BF">
            <w:pPr>
              <w:rPr>
                <w:bCs/>
                <w:sz w:val="24"/>
                <w:szCs w:val="24"/>
                <w:lang w:eastAsia="en-AU"/>
              </w:rPr>
            </w:pPr>
            <w:r>
              <w:rPr>
                <w:sz w:val="24"/>
                <w:szCs w:val="24"/>
              </w:rPr>
              <w:t>Mobile App sử dụng để hiển thị network name. Index 0-3 tương ứng network name wan, wan1, wan2, wan3</w:t>
            </w:r>
          </w:p>
        </w:tc>
      </w:tr>
      <w:tr w:rsidR="007908BF" w:rsidRPr="007E54E2" w14:paraId="04C01FD8"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A11FF2A" w14:textId="7BACEF24" w:rsidR="007908BF" w:rsidRPr="007E54E2" w:rsidRDefault="007908BF" w:rsidP="007908BF">
            <w:pPr>
              <w:rPr>
                <w:sz w:val="24"/>
                <w:szCs w:val="24"/>
                <w:lang w:eastAsia="en-AU"/>
              </w:rPr>
            </w:pPr>
            <w:r w:rsidRPr="007E54E2">
              <w:rPr>
                <w:color w:val="000000"/>
                <w:sz w:val="24"/>
                <w:szCs w:val="24"/>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76C39A" w14:textId="493E1331" w:rsidR="007908BF" w:rsidRPr="007E54E2" w:rsidRDefault="007908BF" w:rsidP="007908BF">
            <w:pPr>
              <w:rPr>
                <w:bCs/>
                <w:sz w:val="24"/>
                <w:szCs w:val="24"/>
                <w:lang w:eastAsia="en-AU"/>
              </w:rPr>
            </w:pPr>
            <w:r w:rsidRPr="007E54E2">
              <w:rPr>
                <w:sz w:val="24"/>
                <w:szCs w:val="24"/>
              </w:rPr>
              <w:t>wanTyp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A3AC083" w14:textId="1D47D9E2" w:rsidR="007908BF" w:rsidRPr="007E54E2" w:rsidRDefault="007908BF" w:rsidP="007908BF">
            <w:pPr>
              <w:rPr>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AF84C10" w14:textId="695B96A0" w:rsidR="007908BF" w:rsidRPr="007E54E2" w:rsidRDefault="007908BF" w:rsidP="007908BF">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8ADFFF" w14:textId="5BB84CB8" w:rsidR="007908BF" w:rsidRPr="007E54E2" w:rsidRDefault="007908BF" w:rsidP="007908BF">
            <w:pPr>
              <w:rPr>
                <w:bCs/>
                <w:sz w:val="24"/>
                <w:szCs w:val="24"/>
                <w:lang w:eastAsia="en-AU"/>
              </w:rPr>
            </w:pPr>
            <w:r w:rsidRPr="007E54E2">
              <w:rPr>
                <w:sz w:val="24"/>
                <w:szCs w:val="24"/>
              </w:rPr>
              <w:t>Loại WAN: PPPoE, IPoE Dynamic, IPoE Static, L2TP, PPTP, Bridge</w:t>
            </w:r>
          </w:p>
        </w:tc>
      </w:tr>
      <w:tr w:rsidR="007908BF" w:rsidRPr="007E54E2" w14:paraId="568C720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3A2CEF9" w14:textId="345F35E2" w:rsidR="007908BF" w:rsidRPr="007E54E2" w:rsidRDefault="007908BF" w:rsidP="007908BF">
            <w:pPr>
              <w:rPr>
                <w:sz w:val="24"/>
                <w:szCs w:val="24"/>
                <w:lang w:eastAsia="en-AU"/>
              </w:rPr>
            </w:pPr>
            <w:r w:rsidRPr="007E54E2">
              <w:rPr>
                <w:color w:val="000000"/>
                <w:sz w:val="24"/>
                <w:szCs w:val="24"/>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EB0025" w14:textId="787C92B9" w:rsidR="007908BF" w:rsidRPr="007E54E2" w:rsidRDefault="007908BF" w:rsidP="007908BF">
            <w:pPr>
              <w:rPr>
                <w:bCs/>
                <w:sz w:val="24"/>
                <w:szCs w:val="24"/>
                <w:lang w:eastAsia="en-AU"/>
              </w:rPr>
            </w:pPr>
            <w:r w:rsidRPr="007E54E2">
              <w:rPr>
                <w:sz w:val="24"/>
                <w:szCs w:val="24"/>
              </w:rPr>
              <w:t>vlan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D71758B" w14:textId="037E5E89" w:rsidR="007908BF" w:rsidRPr="007E54E2" w:rsidRDefault="00863482" w:rsidP="007908BF">
            <w:pPr>
              <w:rPr>
                <w:bCs/>
                <w:sz w:val="24"/>
                <w:szCs w:val="24"/>
                <w:lang w:eastAsia="en-AU"/>
              </w:rPr>
            </w:pPr>
            <w:r>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303A917" w14:textId="77777777" w:rsidR="00863482" w:rsidRDefault="00863482" w:rsidP="007908BF">
            <w:pPr>
              <w:jc w:val="center"/>
              <w:rPr>
                <w:sz w:val="24"/>
                <w:szCs w:val="24"/>
              </w:rPr>
            </w:pPr>
            <w:r w:rsidRPr="007E54E2">
              <w:rPr>
                <w:sz w:val="24"/>
                <w:szCs w:val="24"/>
              </w:rPr>
              <w:t>3-4000</w:t>
            </w:r>
            <w:r>
              <w:rPr>
                <w:sz w:val="24"/>
                <w:szCs w:val="24"/>
              </w:rPr>
              <w:t>.</w:t>
            </w:r>
          </w:p>
          <w:p w14:paraId="54B710C3" w14:textId="2FEFFEF4" w:rsidR="007908BF" w:rsidRPr="007E54E2" w:rsidRDefault="00863482" w:rsidP="00863482">
            <w:pPr>
              <w:rPr>
                <w:sz w:val="24"/>
                <w:szCs w:val="24"/>
                <w:lang w:eastAsia="en-AU"/>
              </w:rPr>
            </w:pPr>
            <w:r w:rsidRPr="007E54E2">
              <w:rPr>
                <w:sz w:val="24"/>
                <w:szCs w:val="24"/>
              </w:rPr>
              <w:t>ngoại trừ 8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0AFCAF" w14:textId="280BA4F2" w:rsidR="007908BF" w:rsidRPr="007E54E2" w:rsidRDefault="007908BF" w:rsidP="00863482">
            <w:pPr>
              <w:rPr>
                <w:bCs/>
                <w:sz w:val="24"/>
                <w:szCs w:val="24"/>
                <w:lang w:eastAsia="en-AU"/>
              </w:rPr>
            </w:pPr>
            <w:r w:rsidRPr="007E54E2">
              <w:rPr>
                <w:sz w:val="24"/>
                <w:szCs w:val="24"/>
              </w:rPr>
              <w:t>VLAN ID.</w:t>
            </w:r>
          </w:p>
        </w:tc>
      </w:tr>
      <w:tr w:rsidR="007908BF" w:rsidRPr="007E54E2" w14:paraId="0DE4F1C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48B1B5B" w14:textId="43A2F80B" w:rsidR="007908BF" w:rsidRPr="007E54E2" w:rsidRDefault="007908BF" w:rsidP="007908BF">
            <w:pPr>
              <w:rPr>
                <w:sz w:val="24"/>
                <w:szCs w:val="24"/>
                <w:lang w:eastAsia="en-AU"/>
              </w:rPr>
            </w:pPr>
            <w:r w:rsidRPr="007E54E2">
              <w:rPr>
                <w:color w:val="000000"/>
                <w:sz w:val="24"/>
                <w:szCs w:val="24"/>
              </w:rPr>
              <w:lastRenderedPageBreak/>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A5502C" w14:textId="2B499DA6" w:rsidR="007908BF" w:rsidRPr="007E54E2" w:rsidRDefault="007908BF" w:rsidP="007908BF">
            <w:pPr>
              <w:rPr>
                <w:bCs/>
                <w:sz w:val="24"/>
                <w:szCs w:val="24"/>
                <w:lang w:eastAsia="en-AU"/>
              </w:rPr>
            </w:pPr>
            <w:r w:rsidRPr="007E54E2">
              <w:rPr>
                <w:sz w:val="24"/>
                <w:szCs w:val="24"/>
              </w:rPr>
              <w:t>ipVers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C0177DC" w14:textId="660A853F" w:rsidR="007908BF" w:rsidRPr="007E54E2" w:rsidRDefault="007908BF" w:rsidP="007908BF">
            <w:pPr>
              <w:rPr>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F5FFE86" w14:textId="28D2F3B2" w:rsidR="007908BF" w:rsidRPr="007E54E2" w:rsidRDefault="007908BF" w:rsidP="007908BF">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BB6849" w14:textId="162F20F0" w:rsidR="007908BF" w:rsidRPr="007E54E2" w:rsidRDefault="007908BF" w:rsidP="007908BF">
            <w:pPr>
              <w:rPr>
                <w:sz w:val="24"/>
                <w:szCs w:val="24"/>
              </w:rPr>
            </w:pPr>
            <w:r w:rsidRPr="007E54E2">
              <w:rPr>
                <w:sz w:val="24"/>
                <w:szCs w:val="24"/>
              </w:rPr>
              <w:t>IP version của WAN chỉ có đối với WANType= IPoE Dynamic/IPoE Static /PPPoE.</w:t>
            </w:r>
          </w:p>
          <w:p w14:paraId="30B43F16" w14:textId="65254642" w:rsidR="007908BF" w:rsidRPr="007E54E2" w:rsidRDefault="007908BF" w:rsidP="007908BF">
            <w:pPr>
              <w:pStyle w:val="ListParagraph"/>
              <w:ind w:left="0"/>
              <w:rPr>
                <w:sz w:val="24"/>
                <w:szCs w:val="24"/>
              </w:rPr>
            </w:pPr>
            <w:r w:rsidRPr="007E54E2">
              <w:rPr>
                <w:sz w:val="24"/>
                <w:szCs w:val="24"/>
              </w:rPr>
              <w:t>Chuỗi ký tự trong danh sách sau: IPv4/IPv6/Dualstack.</w:t>
            </w:r>
          </w:p>
        </w:tc>
      </w:tr>
      <w:tr w:rsidR="007908BF" w:rsidRPr="007E54E2" w14:paraId="53E24D7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B78D488" w14:textId="5E1288C6" w:rsidR="007908BF" w:rsidRPr="007E54E2" w:rsidRDefault="007908BF" w:rsidP="007908BF">
            <w:pPr>
              <w:rPr>
                <w:sz w:val="24"/>
                <w:szCs w:val="24"/>
                <w:lang w:eastAsia="en-AU"/>
              </w:rPr>
            </w:pPr>
            <w:r w:rsidRPr="007E54E2">
              <w:rPr>
                <w:color w:val="000000"/>
                <w:sz w:val="24"/>
                <w:szCs w:val="24"/>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7E5A72" w14:textId="57DF972E" w:rsidR="007908BF" w:rsidRPr="007E54E2" w:rsidRDefault="007908BF" w:rsidP="007908BF">
            <w:pPr>
              <w:rPr>
                <w:bCs/>
                <w:sz w:val="24"/>
                <w:szCs w:val="24"/>
                <w:lang w:eastAsia="en-AU"/>
              </w:rPr>
            </w:pPr>
            <w:r w:rsidRPr="007E54E2">
              <w:rPr>
                <w:sz w:val="24"/>
                <w:szCs w:val="24"/>
              </w:rPr>
              <w:t>user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B6096C4" w14:textId="5884C22D" w:rsidR="007908BF" w:rsidRPr="007E54E2" w:rsidRDefault="007908BF" w:rsidP="007908BF">
            <w:pPr>
              <w:rPr>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3849E64" w14:textId="348D25C3" w:rsidR="007908BF" w:rsidRPr="007E54E2" w:rsidRDefault="007908BF" w:rsidP="007908BF">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0DE54E99" w14:textId="77777777" w:rsidR="007908BF" w:rsidRPr="007E54E2" w:rsidRDefault="007908BF" w:rsidP="007908BF">
            <w:pPr>
              <w:rPr>
                <w:sz w:val="24"/>
                <w:szCs w:val="24"/>
              </w:rPr>
            </w:pPr>
            <w:r w:rsidRPr="007E54E2">
              <w:rPr>
                <w:sz w:val="24"/>
                <w:szCs w:val="24"/>
              </w:rPr>
              <w:t>Username.</w:t>
            </w:r>
          </w:p>
          <w:p w14:paraId="1E1301BA" w14:textId="704F877B" w:rsidR="007908BF" w:rsidRPr="007E54E2" w:rsidRDefault="007908BF" w:rsidP="007908BF">
            <w:pPr>
              <w:rPr>
                <w:sz w:val="24"/>
                <w:szCs w:val="24"/>
              </w:rPr>
            </w:pPr>
            <w:r w:rsidRPr="007E54E2">
              <w:rPr>
                <w:sz w:val="24"/>
                <w:szCs w:val="24"/>
              </w:rPr>
              <w:t>Chỉ có trường này đối với wanType = PPPoE, L2TP hoặc PPTP.</w:t>
            </w:r>
          </w:p>
          <w:p w14:paraId="01BD3D38" w14:textId="468791D8" w:rsidR="007908BF" w:rsidRPr="007E54E2" w:rsidRDefault="007908BF" w:rsidP="007908BF">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cách, dấu '&amp;', dấu nháy đơn ', dấu nháy kép ", dấu gạch chéo \</w:t>
            </w:r>
          </w:p>
        </w:tc>
      </w:tr>
      <w:tr w:rsidR="007908BF" w:rsidRPr="007E54E2" w14:paraId="697024D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96013CA" w14:textId="0815F86A" w:rsidR="007908BF" w:rsidRPr="007E54E2" w:rsidRDefault="007908BF" w:rsidP="007908BF">
            <w:pPr>
              <w:rPr>
                <w:sz w:val="24"/>
                <w:szCs w:val="24"/>
                <w:lang w:eastAsia="en-AU"/>
              </w:rPr>
            </w:pPr>
            <w:r w:rsidRPr="007E54E2">
              <w:rPr>
                <w:color w:val="000000"/>
                <w:sz w:val="24"/>
                <w:szCs w:val="24"/>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E3F98F" w14:textId="54CF616D" w:rsidR="007908BF" w:rsidRPr="007E54E2" w:rsidRDefault="007908BF" w:rsidP="007908BF">
            <w:pPr>
              <w:rPr>
                <w:bCs/>
                <w:sz w:val="24"/>
                <w:szCs w:val="24"/>
                <w:lang w:eastAsia="en-AU"/>
              </w:rPr>
            </w:pPr>
            <w:r w:rsidRPr="007E54E2">
              <w:rPr>
                <w:sz w:val="24"/>
                <w:szCs w:val="24"/>
              </w:rPr>
              <w:t>passwor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5E9C03B" w14:textId="781A193A" w:rsidR="007908BF" w:rsidRPr="007E54E2" w:rsidRDefault="007908BF" w:rsidP="007908BF">
            <w:pPr>
              <w:rPr>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3809D1C" w14:textId="6A46077F" w:rsidR="007908BF" w:rsidRPr="007E54E2" w:rsidRDefault="007908BF" w:rsidP="007908BF">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130757" w14:textId="16751F6C" w:rsidR="007908BF" w:rsidRPr="007E54E2" w:rsidRDefault="007908BF" w:rsidP="007908BF">
            <w:pPr>
              <w:rPr>
                <w:sz w:val="24"/>
                <w:szCs w:val="24"/>
              </w:rPr>
            </w:pPr>
            <w:r w:rsidRPr="007E54E2">
              <w:rPr>
                <w:sz w:val="24"/>
                <w:szCs w:val="24"/>
              </w:rPr>
              <w:t>Password PPPoE.</w:t>
            </w:r>
          </w:p>
          <w:p w14:paraId="26432DF4" w14:textId="2895DD12" w:rsidR="007908BF" w:rsidRPr="007E54E2" w:rsidRDefault="007908BF" w:rsidP="007908BF">
            <w:pPr>
              <w:rPr>
                <w:sz w:val="24"/>
                <w:szCs w:val="24"/>
              </w:rPr>
            </w:pPr>
            <w:r w:rsidRPr="007E54E2">
              <w:rPr>
                <w:sz w:val="24"/>
                <w:szCs w:val="24"/>
              </w:rPr>
              <w:t>Chỉ có trường này đối với wanType = PPPoE, L2TP hoặc PPTP.</w:t>
            </w:r>
          </w:p>
          <w:p w14:paraId="1817F073" w14:textId="4C428F5A" w:rsidR="007908BF" w:rsidRPr="007E54E2" w:rsidRDefault="007908BF" w:rsidP="007908BF">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cách, dấu '&amp;', dấu nháy đơn ', dấu nháy kép ", dấu gạch chéo</w:t>
            </w:r>
          </w:p>
        </w:tc>
      </w:tr>
      <w:tr w:rsidR="007908BF" w:rsidRPr="007E54E2" w14:paraId="45097B7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846DAD3" w14:textId="4DE79DE0" w:rsidR="007908BF" w:rsidRPr="007E54E2" w:rsidRDefault="007908BF" w:rsidP="007908BF">
            <w:pPr>
              <w:rPr>
                <w:sz w:val="24"/>
                <w:szCs w:val="24"/>
                <w:lang w:eastAsia="en-AU"/>
              </w:rPr>
            </w:pPr>
            <w:r w:rsidRPr="007E54E2">
              <w:rPr>
                <w:color w:val="000000"/>
                <w:sz w:val="24"/>
                <w:szCs w:val="24"/>
              </w:rPr>
              <w:t>7</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5851B" w14:textId="6D08F8E4" w:rsidR="007908BF" w:rsidRPr="007E54E2" w:rsidRDefault="007908BF" w:rsidP="007908BF">
            <w:pPr>
              <w:rPr>
                <w:bCs/>
                <w:sz w:val="24"/>
                <w:szCs w:val="24"/>
                <w:lang w:eastAsia="en-AU"/>
              </w:rPr>
            </w:pPr>
            <w:r w:rsidRPr="007E54E2">
              <w:rPr>
                <w:sz w:val="24"/>
                <w:szCs w:val="24"/>
              </w:rPr>
              <w:t>defaultRout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1015FC" w14:textId="6390D995" w:rsidR="007908BF" w:rsidRPr="007E54E2" w:rsidRDefault="00286488" w:rsidP="007908BF">
            <w:pPr>
              <w:rPr>
                <w:bCs/>
                <w:sz w:val="24"/>
                <w:szCs w:val="24"/>
                <w:lang w:eastAsia="en-AU"/>
              </w:rPr>
            </w:pPr>
            <w:r w:rsidRPr="007E54E2">
              <w:rPr>
                <w:sz w:val="24"/>
                <w:szCs w:val="24"/>
              </w:rPr>
              <w:t>Boolean</w:t>
            </w:r>
          </w:p>
        </w:tc>
        <w:tc>
          <w:tcPr>
            <w:tcW w:w="993" w:type="dxa"/>
            <w:tcBorders>
              <w:top w:val="single" w:sz="4" w:space="0" w:color="auto"/>
              <w:left w:val="single" w:sz="4" w:space="0" w:color="auto"/>
              <w:bottom w:val="single" w:sz="4" w:space="0" w:color="auto"/>
              <w:right w:val="single" w:sz="4" w:space="0" w:color="auto"/>
            </w:tcBorders>
            <w:vAlign w:val="center"/>
          </w:tcPr>
          <w:p w14:paraId="1B28085D" w14:textId="1A3E81FB" w:rsidR="007908BF" w:rsidRPr="007E54E2" w:rsidRDefault="001856FE" w:rsidP="007908BF">
            <w:pPr>
              <w:jc w:val="center"/>
              <w:rPr>
                <w:sz w:val="24"/>
                <w:szCs w:val="24"/>
                <w:lang w:eastAsia="en-AU"/>
              </w:rPr>
            </w:pPr>
            <w:r w:rsidRPr="007E54E2">
              <w:rPr>
                <w:sz w:val="24"/>
                <w:szCs w:val="24"/>
                <w:lang w:eastAsia="en-AU"/>
              </w:rPr>
              <w:t>true/false</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D5AAE1" w14:textId="2AE962A2" w:rsidR="007908BF" w:rsidRPr="007E54E2" w:rsidRDefault="007908BF" w:rsidP="00286488">
            <w:pPr>
              <w:rPr>
                <w:bCs/>
                <w:sz w:val="24"/>
                <w:szCs w:val="24"/>
                <w:lang w:eastAsia="en-AU"/>
              </w:rPr>
            </w:pPr>
            <w:r w:rsidRPr="007E54E2">
              <w:rPr>
                <w:sz w:val="24"/>
                <w:szCs w:val="24"/>
              </w:rPr>
              <w:t>Enable Default Route trên interface nào thì interface đó sẽ được sử dụng làm default route cho ipv6. Chỉ được cấu hình Enable Deafault Route cho 1 interface network.</w:t>
            </w:r>
          </w:p>
        </w:tc>
      </w:tr>
      <w:tr w:rsidR="007908BF" w:rsidRPr="007E54E2" w14:paraId="1A30785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4C52554" w14:textId="49A06A06" w:rsidR="007908BF" w:rsidRPr="007E54E2" w:rsidRDefault="007908BF" w:rsidP="007908BF">
            <w:pPr>
              <w:rPr>
                <w:sz w:val="24"/>
                <w:szCs w:val="24"/>
                <w:lang w:eastAsia="en-AU"/>
              </w:rPr>
            </w:pPr>
            <w:r w:rsidRPr="007E54E2">
              <w:rPr>
                <w:color w:val="000000"/>
                <w:sz w:val="24"/>
                <w:szCs w:val="24"/>
              </w:rPr>
              <w:t>8</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35CF25" w14:textId="2C72DCFD" w:rsidR="007908BF" w:rsidRPr="007E54E2" w:rsidRDefault="007908BF" w:rsidP="007908BF">
            <w:pPr>
              <w:rPr>
                <w:bCs/>
                <w:sz w:val="24"/>
                <w:szCs w:val="24"/>
                <w:lang w:eastAsia="en-AU"/>
              </w:rPr>
            </w:pPr>
            <w:r w:rsidRPr="007E54E2">
              <w:rPr>
                <w:bCs/>
                <w:sz w:val="24"/>
                <w:szCs w:val="24"/>
                <w:lang w:eastAsia="en-AU"/>
              </w:rPr>
              <w:t>ipv4Addres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D58B128" w14:textId="61652648" w:rsidR="007908BF" w:rsidRPr="007E54E2" w:rsidRDefault="007908BF" w:rsidP="007908BF">
            <w:pPr>
              <w:rPr>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E9128E4" w14:textId="4E129692" w:rsidR="007908BF" w:rsidRPr="007E54E2" w:rsidRDefault="007908BF" w:rsidP="007908BF">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498556" w14:textId="77777777" w:rsidR="007908BF" w:rsidRPr="007E54E2" w:rsidRDefault="007908BF" w:rsidP="007908BF">
            <w:pPr>
              <w:rPr>
                <w:color w:val="000000"/>
                <w:sz w:val="24"/>
                <w:szCs w:val="24"/>
              </w:rPr>
            </w:pPr>
            <w:r w:rsidRPr="007E54E2">
              <w:rPr>
                <w:color w:val="000000"/>
                <w:sz w:val="24"/>
                <w:szCs w:val="24"/>
              </w:rPr>
              <w:t>IPv4 Address.</w:t>
            </w:r>
          </w:p>
          <w:p w14:paraId="61DA991A" w14:textId="7826C17D" w:rsidR="007908BF" w:rsidRPr="007E54E2" w:rsidRDefault="007908BF" w:rsidP="007908BF">
            <w:pPr>
              <w:rPr>
                <w:bCs/>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007908BF" w:rsidRPr="007E54E2" w14:paraId="0210403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2807B69" w14:textId="2A10453E" w:rsidR="007908BF" w:rsidRPr="007E54E2" w:rsidRDefault="007908BF" w:rsidP="007908BF">
            <w:pPr>
              <w:rPr>
                <w:sz w:val="24"/>
                <w:szCs w:val="24"/>
                <w:lang w:eastAsia="en-AU"/>
              </w:rPr>
            </w:pPr>
            <w:r w:rsidRPr="007E54E2">
              <w:rPr>
                <w:color w:val="000000"/>
                <w:sz w:val="24"/>
                <w:szCs w:val="24"/>
              </w:rPr>
              <w:t>9</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0B24C4" w14:textId="05D51E91" w:rsidR="007908BF" w:rsidRPr="007E54E2" w:rsidRDefault="007908BF" w:rsidP="007908BF">
            <w:pPr>
              <w:rPr>
                <w:bCs/>
                <w:sz w:val="24"/>
                <w:szCs w:val="24"/>
                <w:lang w:eastAsia="en-AU"/>
              </w:rPr>
            </w:pPr>
            <w:r w:rsidRPr="007E54E2">
              <w:rPr>
                <w:bCs/>
                <w:sz w:val="24"/>
                <w:szCs w:val="24"/>
                <w:lang w:eastAsia="en-AU"/>
              </w:rPr>
              <w:t>ipv4Netmask</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48E40D5" w14:textId="38EC70DF" w:rsidR="007908BF" w:rsidRPr="007E54E2" w:rsidRDefault="007908BF" w:rsidP="007908BF">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059FCC1" w14:textId="448BA79A" w:rsidR="007908BF" w:rsidRPr="007E54E2" w:rsidRDefault="007908BF" w:rsidP="007908BF">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CA2BF2" w14:textId="699247EB" w:rsidR="007908BF" w:rsidRPr="007E54E2" w:rsidRDefault="007908BF" w:rsidP="007908BF">
            <w:pPr>
              <w:rPr>
                <w:color w:val="000000"/>
                <w:sz w:val="24"/>
                <w:szCs w:val="24"/>
              </w:rPr>
            </w:pPr>
            <w:r w:rsidRPr="007E54E2">
              <w:rPr>
                <w:color w:val="000000"/>
                <w:sz w:val="24"/>
                <w:szCs w:val="24"/>
              </w:rPr>
              <w:t>IPv4 Netmask.</w:t>
            </w:r>
          </w:p>
          <w:p w14:paraId="374235A1" w14:textId="67156100" w:rsidR="007908BF" w:rsidRPr="007E54E2" w:rsidRDefault="007908BF" w:rsidP="007908BF">
            <w:pPr>
              <w:rPr>
                <w:bCs/>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007908BF" w:rsidRPr="007E54E2" w14:paraId="4566FAB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95044FE" w14:textId="4D3D25ED" w:rsidR="007908BF" w:rsidRPr="007E54E2" w:rsidRDefault="007908BF" w:rsidP="007908BF">
            <w:pPr>
              <w:rPr>
                <w:sz w:val="24"/>
                <w:szCs w:val="24"/>
                <w:lang w:eastAsia="en-AU"/>
              </w:rPr>
            </w:pPr>
            <w:r w:rsidRPr="007E54E2">
              <w:rPr>
                <w:color w:val="000000"/>
                <w:sz w:val="24"/>
                <w:szCs w:val="24"/>
              </w:rPr>
              <w:t>10</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739711" w14:textId="6C4BE6D8" w:rsidR="007908BF" w:rsidRPr="007E54E2" w:rsidRDefault="007908BF" w:rsidP="007908BF">
            <w:pPr>
              <w:rPr>
                <w:bCs/>
                <w:sz w:val="24"/>
                <w:szCs w:val="24"/>
                <w:lang w:eastAsia="en-AU"/>
              </w:rPr>
            </w:pPr>
            <w:r w:rsidRPr="007E54E2">
              <w:rPr>
                <w:bCs/>
                <w:sz w:val="24"/>
                <w:szCs w:val="24"/>
                <w:lang w:eastAsia="en-AU"/>
              </w:rPr>
              <w:t>ipv4Gateway</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8775C5E" w14:textId="4A7E0D0D" w:rsidR="007908BF" w:rsidRPr="007E54E2" w:rsidRDefault="007908BF" w:rsidP="007908BF">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61F38ED" w14:textId="212B860F" w:rsidR="007908BF" w:rsidRPr="007E54E2" w:rsidRDefault="007908BF" w:rsidP="007908BF">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986777" w14:textId="4CDFD3A2" w:rsidR="007908BF" w:rsidRPr="007E54E2" w:rsidRDefault="007908BF" w:rsidP="007908BF">
            <w:pPr>
              <w:rPr>
                <w:color w:val="000000"/>
                <w:sz w:val="24"/>
                <w:szCs w:val="24"/>
              </w:rPr>
            </w:pPr>
            <w:r w:rsidRPr="007E54E2">
              <w:rPr>
                <w:color w:val="000000"/>
                <w:sz w:val="24"/>
                <w:szCs w:val="24"/>
              </w:rPr>
              <w:t>IPv4 Gateway.</w:t>
            </w:r>
          </w:p>
          <w:p w14:paraId="76D7871A" w14:textId="44530C18" w:rsidR="007908BF" w:rsidRPr="007E54E2" w:rsidRDefault="007908BF" w:rsidP="007908BF">
            <w:pPr>
              <w:rPr>
                <w:bCs/>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007908BF" w:rsidRPr="007E54E2" w14:paraId="3E835BE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F2951D4" w14:textId="3DE4DD19" w:rsidR="007908BF" w:rsidRPr="007E54E2" w:rsidRDefault="007908BF" w:rsidP="007908BF">
            <w:pPr>
              <w:rPr>
                <w:sz w:val="24"/>
                <w:szCs w:val="24"/>
                <w:lang w:eastAsia="en-AU"/>
              </w:rPr>
            </w:pPr>
            <w:r w:rsidRPr="007E54E2">
              <w:rPr>
                <w:color w:val="000000"/>
                <w:sz w:val="24"/>
                <w:szCs w:val="24"/>
              </w:rPr>
              <w:t>1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351ECF" w14:textId="06A67BE3" w:rsidR="007908BF" w:rsidRPr="007E54E2" w:rsidRDefault="007908BF" w:rsidP="007908BF">
            <w:pPr>
              <w:rPr>
                <w:bCs/>
                <w:sz w:val="24"/>
                <w:szCs w:val="24"/>
                <w:lang w:eastAsia="en-AU"/>
              </w:rPr>
            </w:pPr>
            <w:r w:rsidRPr="007E54E2">
              <w:rPr>
                <w:bCs/>
                <w:sz w:val="24"/>
                <w:szCs w:val="24"/>
                <w:lang w:eastAsia="en-AU"/>
              </w:rPr>
              <w:t>ipv6Addres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3EBE183" w14:textId="25A8D58D" w:rsidR="007908BF" w:rsidRPr="007E54E2" w:rsidRDefault="007908BF" w:rsidP="007908BF">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B37313C" w14:textId="3AFDF894" w:rsidR="007908BF" w:rsidRPr="007E54E2" w:rsidRDefault="007908BF" w:rsidP="007908BF">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EEF6F1" w14:textId="69D6CD7C" w:rsidR="007908BF" w:rsidRPr="007E54E2" w:rsidRDefault="007908BF" w:rsidP="007908BF">
            <w:pPr>
              <w:rPr>
                <w:color w:val="000000"/>
                <w:sz w:val="24"/>
                <w:szCs w:val="24"/>
              </w:rPr>
            </w:pPr>
            <w:r w:rsidRPr="007E54E2">
              <w:rPr>
                <w:color w:val="000000"/>
                <w:sz w:val="24"/>
                <w:szCs w:val="24"/>
              </w:rPr>
              <w:t>Ipv6 Address.</w:t>
            </w:r>
          </w:p>
          <w:p w14:paraId="0F68B20D" w14:textId="3E3288BD" w:rsidR="007908BF" w:rsidRPr="007E54E2" w:rsidRDefault="007908BF" w:rsidP="007908BF">
            <w:pPr>
              <w:rPr>
                <w:bCs/>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6 hoặc Daul Stack.</w:t>
            </w:r>
          </w:p>
        </w:tc>
      </w:tr>
      <w:tr w:rsidR="007908BF" w:rsidRPr="007E54E2" w14:paraId="6BD3C11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3B6FAAC" w14:textId="1002E66C" w:rsidR="007908BF" w:rsidRPr="007E54E2" w:rsidRDefault="007908BF" w:rsidP="007908BF">
            <w:pPr>
              <w:rPr>
                <w:sz w:val="24"/>
                <w:szCs w:val="24"/>
                <w:lang w:eastAsia="en-AU"/>
              </w:rPr>
            </w:pPr>
            <w:r w:rsidRPr="007E54E2">
              <w:rPr>
                <w:color w:val="000000"/>
                <w:sz w:val="24"/>
                <w:szCs w:val="24"/>
              </w:rPr>
              <w:t>1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BB958A" w14:textId="53681F83" w:rsidR="007908BF" w:rsidRPr="007E54E2" w:rsidRDefault="007908BF" w:rsidP="007908BF">
            <w:pPr>
              <w:rPr>
                <w:bCs/>
                <w:sz w:val="24"/>
                <w:szCs w:val="24"/>
                <w:lang w:eastAsia="en-AU"/>
              </w:rPr>
            </w:pPr>
            <w:r w:rsidRPr="007E54E2">
              <w:rPr>
                <w:bCs/>
                <w:sz w:val="24"/>
                <w:szCs w:val="24"/>
                <w:lang w:eastAsia="en-AU"/>
              </w:rPr>
              <w:t>ipv6Gateway</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064AF1E" w14:textId="6DE245AD" w:rsidR="007908BF" w:rsidRPr="007E54E2" w:rsidRDefault="007908BF" w:rsidP="007908BF">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19EDF87" w14:textId="01C72A72" w:rsidR="007908BF" w:rsidRPr="007E54E2" w:rsidRDefault="007908BF" w:rsidP="007908BF">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08D288" w14:textId="09D98FF4" w:rsidR="007908BF" w:rsidRPr="007E54E2" w:rsidRDefault="007908BF" w:rsidP="007908BF">
            <w:pPr>
              <w:rPr>
                <w:color w:val="000000"/>
                <w:sz w:val="24"/>
                <w:szCs w:val="24"/>
              </w:rPr>
            </w:pPr>
            <w:r w:rsidRPr="007E54E2">
              <w:rPr>
                <w:color w:val="000000"/>
                <w:sz w:val="24"/>
                <w:szCs w:val="24"/>
              </w:rPr>
              <w:t>Ipv6 Gateway.</w:t>
            </w:r>
          </w:p>
          <w:p w14:paraId="66F1F869" w14:textId="159B0267" w:rsidR="007908BF" w:rsidRPr="007E54E2" w:rsidRDefault="007908BF" w:rsidP="007908BF">
            <w:pPr>
              <w:rPr>
                <w:bCs/>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6 hoặc Daul Stack.</w:t>
            </w:r>
          </w:p>
        </w:tc>
      </w:tr>
      <w:tr w:rsidR="007908BF" w:rsidRPr="007E54E2" w14:paraId="5578B3A8"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B48F921" w14:textId="5A4E64A5" w:rsidR="007908BF" w:rsidRPr="007E54E2" w:rsidRDefault="007908BF" w:rsidP="007908BF">
            <w:pPr>
              <w:rPr>
                <w:sz w:val="24"/>
                <w:szCs w:val="24"/>
                <w:lang w:eastAsia="en-AU"/>
              </w:rPr>
            </w:pPr>
            <w:r w:rsidRPr="007E54E2">
              <w:rPr>
                <w:color w:val="000000"/>
                <w:sz w:val="24"/>
                <w:szCs w:val="24"/>
              </w:rPr>
              <w:t>1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8A312B" w14:textId="771C816D" w:rsidR="007908BF" w:rsidRPr="007E54E2" w:rsidRDefault="007908BF" w:rsidP="007908BF">
            <w:pPr>
              <w:rPr>
                <w:bCs/>
                <w:sz w:val="24"/>
                <w:szCs w:val="24"/>
                <w:lang w:eastAsia="en-AU"/>
              </w:rPr>
            </w:pPr>
            <w:r w:rsidRPr="007E54E2">
              <w:rPr>
                <w:bCs/>
                <w:sz w:val="24"/>
                <w:szCs w:val="24"/>
                <w:lang w:eastAsia="en-AU"/>
              </w:rPr>
              <w:t>ipv6Typ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58D11B8" w14:textId="314317C4" w:rsidR="007908BF" w:rsidRPr="007E54E2" w:rsidRDefault="007908BF" w:rsidP="007908BF">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FED842E" w14:textId="716FBEEF" w:rsidR="007908BF" w:rsidRPr="007E54E2" w:rsidRDefault="007908BF" w:rsidP="007908BF">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053AAE" w14:textId="7295771E" w:rsidR="007908BF" w:rsidRPr="007E54E2" w:rsidRDefault="007908BF" w:rsidP="007908BF">
            <w:pPr>
              <w:overflowPunct/>
              <w:autoSpaceDE/>
              <w:autoSpaceDN/>
              <w:adjustRightInd/>
              <w:spacing w:after="200" w:line="276" w:lineRule="auto"/>
              <w:textAlignment w:val="auto"/>
              <w:rPr>
                <w:rFonts w:eastAsia="Calibri"/>
                <w:color w:val="000000"/>
                <w:sz w:val="24"/>
                <w:szCs w:val="24"/>
              </w:rPr>
            </w:pPr>
            <w:r w:rsidRPr="007E54E2">
              <w:rPr>
                <w:bCs/>
                <w:sz w:val="24"/>
                <w:szCs w:val="24"/>
                <w:lang w:eastAsia="en-AU"/>
              </w:rPr>
              <w:t xml:space="preserve">Cơ chế lấy địa chỉ Ipv6: </w:t>
            </w:r>
            <w:r w:rsidRPr="007E54E2">
              <w:rPr>
                <w:rFonts w:eastAsia="Calibri"/>
                <w:color w:val="000000"/>
                <w:sz w:val="24"/>
                <w:szCs w:val="24"/>
              </w:rPr>
              <w:t>Auto, Stateful Only, Stateless Only</w:t>
            </w:r>
          </w:p>
          <w:p w14:paraId="45F4A55D" w14:textId="67C1A6C9" w:rsidR="007908BF" w:rsidRPr="007E54E2" w:rsidRDefault="007908BF" w:rsidP="007908BF">
            <w:pPr>
              <w:rPr>
                <w:bCs/>
                <w:sz w:val="24"/>
                <w:szCs w:val="24"/>
                <w:lang w:eastAsia="en-AU"/>
              </w:rPr>
            </w:pPr>
            <w:r w:rsidRPr="007E54E2">
              <w:rPr>
                <w:bCs/>
                <w:sz w:val="24"/>
                <w:szCs w:val="24"/>
                <w:lang w:eastAsia="en-AU"/>
              </w:rPr>
              <w:lastRenderedPageBreak/>
              <w:t xml:space="preserve">Chỉ có khi wanType là IPoE </w:t>
            </w:r>
            <w:r w:rsidRPr="007E54E2">
              <w:rPr>
                <w:color w:val="000000"/>
                <w:sz w:val="24"/>
                <w:szCs w:val="24"/>
                <w:lang w:val="fr-FR"/>
              </w:rPr>
              <w:t xml:space="preserve">Dynamic và </w:t>
            </w:r>
            <w:r w:rsidRPr="007E54E2">
              <w:rPr>
                <w:sz w:val="24"/>
                <w:szCs w:val="24"/>
              </w:rPr>
              <w:t>ipVersion</w:t>
            </w:r>
            <w:r w:rsidRPr="007E54E2">
              <w:rPr>
                <w:color w:val="000000"/>
                <w:sz w:val="24"/>
                <w:szCs w:val="24"/>
                <w:lang w:val="fr-FR"/>
              </w:rPr>
              <w:t xml:space="preserve"> là IPv6 hoặc Daul Stack.</w:t>
            </w:r>
          </w:p>
        </w:tc>
      </w:tr>
      <w:tr w:rsidR="007908BF" w:rsidRPr="007E54E2" w14:paraId="3E3725CD"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4679CA3" w14:textId="0C77FC9D" w:rsidR="007908BF" w:rsidRPr="007E54E2" w:rsidRDefault="007908BF" w:rsidP="007908BF">
            <w:pPr>
              <w:rPr>
                <w:sz w:val="24"/>
                <w:szCs w:val="24"/>
                <w:lang w:eastAsia="en-AU"/>
              </w:rPr>
            </w:pPr>
            <w:r w:rsidRPr="007E54E2">
              <w:rPr>
                <w:color w:val="000000"/>
                <w:sz w:val="24"/>
                <w:szCs w:val="24"/>
              </w:rPr>
              <w:lastRenderedPageBreak/>
              <w:t>1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0EAAA" w14:textId="1FA1C65E" w:rsidR="007908BF" w:rsidRPr="007E54E2" w:rsidRDefault="007908BF" w:rsidP="007908BF">
            <w:pPr>
              <w:rPr>
                <w:bCs/>
                <w:sz w:val="24"/>
                <w:szCs w:val="24"/>
                <w:lang w:eastAsia="en-AU"/>
              </w:rPr>
            </w:pPr>
            <w:r w:rsidRPr="007E54E2">
              <w:rPr>
                <w:bCs/>
                <w:sz w:val="24"/>
                <w:szCs w:val="24"/>
                <w:lang w:eastAsia="en-AU"/>
              </w:rPr>
              <w:t>networkServe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667403F" w14:textId="5ACA728C" w:rsidR="007908BF" w:rsidRPr="007E54E2" w:rsidRDefault="007908BF" w:rsidP="007908BF">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218651D" w14:textId="4A8A5DDC" w:rsidR="007908BF" w:rsidRPr="007E54E2" w:rsidRDefault="007908BF" w:rsidP="007908BF">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963344" w14:textId="77777777" w:rsidR="007908BF" w:rsidRPr="007E54E2" w:rsidRDefault="007908BF" w:rsidP="007908BF">
            <w:pPr>
              <w:rPr>
                <w:color w:val="000000"/>
                <w:sz w:val="24"/>
                <w:szCs w:val="24"/>
              </w:rPr>
            </w:pPr>
            <w:r w:rsidRPr="007E54E2">
              <w:rPr>
                <w:color w:val="000000"/>
                <w:sz w:val="24"/>
                <w:szCs w:val="24"/>
              </w:rPr>
              <w:t>Địa chỉ IP Address của Server.</w:t>
            </w:r>
          </w:p>
          <w:p w14:paraId="3CEBD42A" w14:textId="0D8DF3BD" w:rsidR="007908BF" w:rsidRPr="007E54E2" w:rsidRDefault="007908BF" w:rsidP="007908BF">
            <w:pPr>
              <w:rPr>
                <w:bCs/>
                <w:sz w:val="24"/>
                <w:szCs w:val="24"/>
                <w:lang w:eastAsia="en-AU"/>
              </w:rPr>
            </w:pPr>
            <w:r w:rsidRPr="007E54E2">
              <w:rPr>
                <w:color w:val="000000"/>
                <w:sz w:val="24"/>
                <w:szCs w:val="24"/>
              </w:rPr>
              <w:t>Chỉ có khi wanType là L2TP hoặc PPTP</w:t>
            </w:r>
          </w:p>
        </w:tc>
      </w:tr>
    </w:tbl>
    <w:p w14:paraId="086CE5BD" w14:textId="77777777" w:rsidR="00395B59" w:rsidRDefault="00395B59" w:rsidP="00395B59"/>
    <w:p w14:paraId="54B625C0" w14:textId="77777777" w:rsidR="00395B59" w:rsidRDefault="00395B59" w:rsidP="00395B59">
      <w:pPr>
        <w:pStyle w:val="Heading3"/>
      </w:pPr>
      <w:bookmarkStart w:id="75" w:name="_Toc113352640"/>
      <w:r>
        <w:t>Example</w:t>
      </w:r>
      <w:bookmarkEnd w:id="75"/>
    </w:p>
    <w:p w14:paraId="6AD32963" w14:textId="77777777" w:rsidR="00395B59" w:rsidRDefault="00395B59" w:rsidP="00395B59">
      <w:pPr>
        <w:rPr>
          <w:b/>
        </w:rPr>
      </w:pPr>
      <w:r>
        <w:rPr>
          <w:b/>
        </w:rPr>
        <w:t>Request:</w:t>
      </w:r>
    </w:p>
    <w:p w14:paraId="41E7B7B8" w14:textId="77777777" w:rsidR="00395B59" w:rsidRPr="00960690" w:rsidRDefault="00395B59" w:rsidP="00395B59">
      <w:pPr>
        <w:rPr>
          <w:i/>
          <w:u w:val="single"/>
        </w:rPr>
      </w:pPr>
      <w:r w:rsidRPr="00960690">
        <w:rPr>
          <w:u w:val="single"/>
        </w:rPr>
        <w:t>https://192.168.88.1:9000</w:t>
      </w:r>
      <w:r>
        <w:rPr>
          <w:u w:val="single"/>
        </w:rPr>
        <w:t>/onelinkagent</w:t>
      </w:r>
    </w:p>
    <w:p w14:paraId="034C76F4" w14:textId="77777777" w:rsidR="005F3DA0" w:rsidRDefault="005F3DA0" w:rsidP="005F3DA0">
      <w:r>
        <w:t>{</w:t>
      </w:r>
    </w:p>
    <w:p w14:paraId="277C32AD" w14:textId="77777777" w:rsidR="005F3DA0" w:rsidRDefault="005F3DA0" w:rsidP="005F3DA0">
      <w:r>
        <w:tab/>
        <w:t>"action": "wanViewConfig",</w:t>
      </w:r>
    </w:p>
    <w:p w14:paraId="62B0EDFD" w14:textId="2ED3B167" w:rsidR="005F3DA0" w:rsidRDefault="005F3DA0" w:rsidP="005F3DA0">
      <w:r>
        <w:tab/>
        <w:t xml:space="preserve">"requestId": </w:t>
      </w:r>
      <w:r w:rsidR="00FA141F">
        <w:t>&lt;requestId&gt;</w:t>
      </w:r>
    </w:p>
    <w:p w14:paraId="717FF850" w14:textId="38A6FD45" w:rsidR="00395B59" w:rsidRDefault="005F3DA0" w:rsidP="005F3DA0">
      <w:r>
        <w:t>}</w:t>
      </w:r>
    </w:p>
    <w:p w14:paraId="55661989" w14:textId="77777777" w:rsidR="00395B59" w:rsidRDefault="00395B59" w:rsidP="00395B59">
      <w:pPr>
        <w:rPr>
          <w:b/>
        </w:rPr>
      </w:pPr>
      <w:r>
        <w:rPr>
          <w:b/>
        </w:rPr>
        <w:t>Response:</w:t>
      </w:r>
    </w:p>
    <w:p w14:paraId="4BFDF146" w14:textId="77777777" w:rsidR="005F3DA0" w:rsidRDefault="005F3DA0" w:rsidP="005F3DA0">
      <w:r>
        <w:t>{</w:t>
      </w:r>
    </w:p>
    <w:p w14:paraId="681DE8EA" w14:textId="77777777" w:rsidR="005F3DA0" w:rsidRDefault="005F3DA0" w:rsidP="005F3DA0">
      <w:r>
        <w:tab/>
        <w:t>"status": 0,</w:t>
      </w:r>
    </w:p>
    <w:p w14:paraId="5E7D34B8" w14:textId="77777777" w:rsidR="005F3DA0" w:rsidRDefault="005F3DA0" w:rsidP="005F3DA0">
      <w:r>
        <w:tab/>
        <w:t>"message": "Success",</w:t>
      </w:r>
    </w:p>
    <w:p w14:paraId="045C5D46" w14:textId="4144B41C" w:rsidR="005F3DA0" w:rsidRDefault="005F3DA0" w:rsidP="005F3DA0">
      <w:r>
        <w:tab/>
        <w:t xml:space="preserve">"requestId": </w:t>
      </w:r>
      <w:r w:rsidR="00FA141F">
        <w:t>&lt;requestId&gt;</w:t>
      </w:r>
      <w:r>
        <w:t>,</w:t>
      </w:r>
    </w:p>
    <w:p w14:paraId="66730584" w14:textId="77777777" w:rsidR="005F3DA0" w:rsidRDefault="005F3DA0" w:rsidP="005F3DA0">
      <w:r>
        <w:tab/>
        <w:t>"data": {</w:t>
      </w:r>
    </w:p>
    <w:p w14:paraId="65A796E8" w14:textId="77777777" w:rsidR="005F3DA0" w:rsidRDefault="005F3DA0" w:rsidP="005F3DA0">
      <w:r>
        <w:tab/>
      </w:r>
      <w:r>
        <w:tab/>
        <w:t>"action": "wanViewConfig",</w:t>
      </w:r>
    </w:p>
    <w:p w14:paraId="69552915" w14:textId="77777777" w:rsidR="005F3DA0" w:rsidRDefault="005F3DA0" w:rsidP="005F3DA0">
      <w:r>
        <w:tab/>
      </w:r>
      <w:r>
        <w:tab/>
        <w:t>"results": [{</w:t>
      </w:r>
    </w:p>
    <w:p w14:paraId="0315EC90" w14:textId="77777777" w:rsidR="005F3DA0" w:rsidRDefault="005F3DA0" w:rsidP="005F3DA0">
      <w:r>
        <w:tab/>
      </w:r>
      <w:r>
        <w:tab/>
      </w:r>
      <w:r>
        <w:tab/>
      </w:r>
      <w:r>
        <w:tab/>
        <w:t>"wanIndex": "&lt;wanIndex&gt;",</w:t>
      </w:r>
    </w:p>
    <w:p w14:paraId="7B21134C" w14:textId="77777777" w:rsidR="005F3DA0" w:rsidRDefault="005F3DA0" w:rsidP="005F3DA0">
      <w:r>
        <w:tab/>
      </w:r>
      <w:r>
        <w:tab/>
      </w:r>
      <w:r>
        <w:tab/>
      </w:r>
      <w:r>
        <w:tab/>
        <w:t>"wanType": "&lt;wanType&gt;",</w:t>
      </w:r>
    </w:p>
    <w:p w14:paraId="3EEE3349" w14:textId="77777777" w:rsidR="005F3DA0" w:rsidRDefault="005F3DA0" w:rsidP="005F3DA0">
      <w:r>
        <w:tab/>
      </w:r>
      <w:r>
        <w:tab/>
      </w:r>
      <w:r>
        <w:tab/>
      </w:r>
      <w:r>
        <w:tab/>
        <w:t>"vlanId": "&lt;vlanId&gt;",</w:t>
      </w:r>
    </w:p>
    <w:p w14:paraId="53325ED8" w14:textId="77777777" w:rsidR="005F3DA0" w:rsidRDefault="005F3DA0" w:rsidP="005F3DA0">
      <w:r>
        <w:tab/>
      </w:r>
      <w:r>
        <w:tab/>
      </w:r>
      <w:r>
        <w:tab/>
      </w:r>
      <w:r>
        <w:tab/>
        <w:t>"ipVersion": "&lt;ipVersion&gt;",</w:t>
      </w:r>
    </w:p>
    <w:p w14:paraId="4E6D70D1" w14:textId="77777777" w:rsidR="005F3DA0" w:rsidRDefault="005F3DA0" w:rsidP="005F3DA0">
      <w:r>
        <w:tab/>
      </w:r>
      <w:r>
        <w:tab/>
      </w:r>
      <w:r>
        <w:tab/>
      </w:r>
      <w:r>
        <w:tab/>
        <w:t>"username": "&lt;username&gt;",</w:t>
      </w:r>
    </w:p>
    <w:p w14:paraId="578DCE6D" w14:textId="77777777" w:rsidR="005F3DA0" w:rsidRDefault="005F3DA0" w:rsidP="005F3DA0">
      <w:r>
        <w:tab/>
      </w:r>
      <w:r>
        <w:tab/>
      </w:r>
      <w:r>
        <w:tab/>
      </w:r>
      <w:r>
        <w:tab/>
        <w:t>"password": "&lt;password&gt;",</w:t>
      </w:r>
    </w:p>
    <w:p w14:paraId="763516E4" w14:textId="77777777" w:rsidR="005F3DA0" w:rsidRDefault="005F3DA0" w:rsidP="005F3DA0">
      <w:r>
        <w:tab/>
      </w:r>
      <w:r>
        <w:tab/>
      </w:r>
      <w:r>
        <w:tab/>
      </w:r>
      <w:r>
        <w:tab/>
        <w:t>"defaultRoute": "&lt;defaultRoute"&gt;,</w:t>
      </w:r>
    </w:p>
    <w:p w14:paraId="6DBC2D39" w14:textId="77777777" w:rsidR="005F3DA0" w:rsidRDefault="005F3DA0" w:rsidP="005F3DA0">
      <w:r>
        <w:tab/>
      </w:r>
      <w:r>
        <w:tab/>
      </w:r>
      <w:r>
        <w:tab/>
        <w:t>}</w:t>
      </w:r>
    </w:p>
    <w:p w14:paraId="671FE269" w14:textId="77777777" w:rsidR="005F3DA0" w:rsidRDefault="005F3DA0" w:rsidP="005F3DA0">
      <w:r>
        <w:tab/>
      </w:r>
      <w:r>
        <w:tab/>
        <w:t>]</w:t>
      </w:r>
    </w:p>
    <w:p w14:paraId="4D3DB5FA" w14:textId="77777777" w:rsidR="005F3DA0" w:rsidRDefault="005F3DA0" w:rsidP="005F3DA0">
      <w:r>
        <w:tab/>
        <w:t>}</w:t>
      </w:r>
    </w:p>
    <w:p w14:paraId="04FF32B5" w14:textId="537B1DDF" w:rsidR="008358D0" w:rsidRDefault="005F3DA0" w:rsidP="005F3DA0">
      <w:r>
        <w:t>}</w:t>
      </w:r>
    </w:p>
    <w:p w14:paraId="302E9F03" w14:textId="77777777" w:rsidR="00395B59" w:rsidRDefault="00395B59" w:rsidP="00395B59"/>
    <w:p w14:paraId="0796F795" w14:textId="45E2300C" w:rsidR="00395B59" w:rsidRDefault="005F3DA0" w:rsidP="00395B59">
      <w:pPr>
        <w:pStyle w:val="Heading2"/>
      </w:pPr>
      <w:bookmarkStart w:id="76" w:name="_Toc113352641"/>
      <w:bookmarkStart w:id="77" w:name="_Ref114842843"/>
      <w:r>
        <w:t>radio2.4GView</w:t>
      </w:r>
      <w:bookmarkEnd w:id="76"/>
      <w:bookmarkEnd w:id="77"/>
    </w:p>
    <w:p w14:paraId="45A4B92A" w14:textId="77777777" w:rsidR="00395B59" w:rsidRDefault="00395B59" w:rsidP="00395B59">
      <w:pPr>
        <w:pStyle w:val="Heading3"/>
      </w:pPr>
      <w:bookmarkStart w:id="78" w:name="_Toc113352642"/>
      <w:r>
        <w:t>Mô tả API</w:t>
      </w:r>
      <w:bookmarkEnd w:id="78"/>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395B59" w:rsidRPr="007E54E2" w14:paraId="749FA713" w14:textId="77777777" w:rsidTr="00866F1A">
        <w:trPr>
          <w:trHeight w:val="567"/>
        </w:trPr>
        <w:tc>
          <w:tcPr>
            <w:tcW w:w="996" w:type="pct"/>
            <w:shd w:val="clear" w:color="auto" w:fill="D9D9D9" w:themeFill="background1" w:themeFillShade="D9"/>
            <w:vAlign w:val="center"/>
          </w:tcPr>
          <w:p w14:paraId="5B605646" w14:textId="77777777" w:rsidR="00395B59" w:rsidRPr="007E54E2" w:rsidRDefault="00395B59"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19DAA95A" w14:textId="77777777" w:rsidR="00395B59" w:rsidRPr="007E54E2" w:rsidRDefault="00395B59" w:rsidP="007908BF">
            <w:pPr>
              <w:pStyle w:val="ANSVNormal"/>
              <w:rPr>
                <w:rFonts w:cs="Times New Roman"/>
                <w:sz w:val="24"/>
                <w:szCs w:val="24"/>
              </w:rPr>
            </w:pPr>
            <w:r w:rsidRPr="007E54E2">
              <w:rPr>
                <w:rFonts w:cs="Times New Roman"/>
                <w:sz w:val="24"/>
                <w:szCs w:val="24"/>
              </w:rPr>
              <w:t>Description</w:t>
            </w:r>
          </w:p>
        </w:tc>
      </w:tr>
      <w:tr w:rsidR="00395B59" w:rsidRPr="007E54E2" w14:paraId="615B45CA" w14:textId="77777777" w:rsidTr="00866F1A">
        <w:trPr>
          <w:trHeight w:val="362"/>
        </w:trPr>
        <w:tc>
          <w:tcPr>
            <w:tcW w:w="996" w:type="pct"/>
            <w:vAlign w:val="center"/>
          </w:tcPr>
          <w:p w14:paraId="2BD98BC0" w14:textId="770CA321" w:rsidR="00395B59" w:rsidRPr="007E54E2" w:rsidRDefault="00FF6D19" w:rsidP="00866F1A">
            <w:pPr>
              <w:rPr>
                <w:color w:val="000000"/>
                <w:sz w:val="24"/>
                <w:szCs w:val="24"/>
              </w:rPr>
            </w:pPr>
            <w:r w:rsidRPr="007E54E2">
              <w:rPr>
                <w:sz w:val="24"/>
                <w:szCs w:val="24"/>
              </w:rPr>
              <w:t>radio2.4GView</w:t>
            </w:r>
          </w:p>
        </w:tc>
        <w:tc>
          <w:tcPr>
            <w:tcW w:w="4004" w:type="pct"/>
            <w:vAlign w:val="center"/>
          </w:tcPr>
          <w:p w14:paraId="53D3045D" w14:textId="7224D821" w:rsidR="00395B59" w:rsidRPr="007E54E2" w:rsidRDefault="00FF6D19" w:rsidP="00866F1A">
            <w:pPr>
              <w:overflowPunct/>
              <w:autoSpaceDE/>
              <w:autoSpaceDN/>
              <w:adjustRightInd/>
              <w:spacing w:after="0"/>
              <w:jc w:val="left"/>
              <w:textAlignment w:val="auto"/>
              <w:rPr>
                <w:color w:val="000000"/>
                <w:sz w:val="24"/>
                <w:szCs w:val="24"/>
              </w:rPr>
            </w:pPr>
            <w:r w:rsidRPr="007E54E2">
              <w:rPr>
                <w:color w:val="000000"/>
                <w:sz w:val="24"/>
                <w:szCs w:val="24"/>
              </w:rPr>
              <w:t>Lấy thông tin cấu hình radio 2.4 GHz của thiết bị</w:t>
            </w:r>
          </w:p>
        </w:tc>
      </w:tr>
      <w:tr w:rsidR="00395B59" w:rsidRPr="007E54E2" w14:paraId="377895D4" w14:textId="77777777" w:rsidTr="00866F1A">
        <w:trPr>
          <w:trHeight w:val="362"/>
        </w:trPr>
        <w:tc>
          <w:tcPr>
            <w:tcW w:w="996" w:type="pct"/>
            <w:vAlign w:val="center"/>
          </w:tcPr>
          <w:p w14:paraId="059146B4" w14:textId="77777777" w:rsidR="00395B59" w:rsidRPr="007E54E2" w:rsidRDefault="00395B59" w:rsidP="00866F1A">
            <w:pPr>
              <w:rPr>
                <w:sz w:val="24"/>
                <w:szCs w:val="24"/>
              </w:rPr>
            </w:pPr>
            <w:r w:rsidRPr="007E54E2">
              <w:rPr>
                <w:sz w:val="24"/>
                <w:szCs w:val="24"/>
              </w:rPr>
              <w:t>Host</w:t>
            </w:r>
          </w:p>
        </w:tc>
        <w:tc>
          <w:tcPr>
            <w:tcW w:w="4004" w:type="pct"/>
            <w:vAlign w:val="center"/>
          </w:tcPr>
          <w:p w14:paraId="31522595" w14:textId="77777777" w:rsidR="00395B59" w:rsidRPr="007E54E2" w:rsidRDefault="00395B59" w:rsidP="007908BF">
            <w:pPr>
              <w:pStyle w:val="ANSVNormal"/>
              <w:rPr>
                <w:rFonts w:cs="Times New Roman"/>
                <w:sz w:val="24"/>
                <w:szCs w:val="24"/>
              </w:rPr>
            </w:pPr>
            <w:r w:rsidRPr="007E54E2">
              <w:rPr>
                <w:rFonts w:cs="Times New Roman"/>
                <w:sz w:val="24"/>
                <w:szCs w:val="24"/>
              </w:rPr>
              <w:t>https://&lt;ip&gt;:9000/onelinkagent</w:t>
            </w:r>
          </w:p>
        </w:tc>
      </w:tr>
      <w:tr w:rsidR="00395B59" w:rsidRPr="007E54E2" w14:paraId="3BC3DDB5" w14:textId="77777777" w:rsidTr="00866F1A">
        <w:tc>
          <w:tcPr>
            <w:tcW w:w="996" w:type="pct"/>
            <w:vAlign w:val="center"/>
          </w:tcPr>
          <w:p w14:paraId="2818B18C" w14:textId="77777777" w:rsidR="00395B59" w:rsidRPr="007E54E2" w:rsidRDefault="00395B59"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565FFEEE" w14:textId="77777777" w:rsidR="00395B59" w:rsidRPr="007E54E2" w:rsidRDefault="00395B59" w:rsidP="007908BF">
            <w:pPr>
              <w:pStyle w:val="ANSVNormal"/>
              <w:rPr>
                <w:rFonts w:cs="Times New Roman"/>
                <w:sz w:val="24"/>
                <w:szCs w:val="24"/>
              </w:rPr>
            </w:pPr>
            <w:r w:rsidRPr="007E54E2">
              <w:rPr>
                <w:rFonts w:cs="Times New Roman"/>
                <w:sz w:val="24"/>
                <w:szCs w:val="24"/>
              </w:rPr>
              <w:t>HTTP POST</w:t>
            </w:r>
          </w:p>
        </w:tc>
      </w:tr>
      <w:tr w:rsidR="00395B59" w:rsidRPr="007E54E2" w14:paraId="26B87B9F" w14:textId="77777777" w:rsidTr="00866F1A">
        <w:tc>
          <w:tcPr>
            <w:tcW w:w="996" w:type="pct"/>
            <w:vAlign w:val="center"/>
          </w:tcPr>
          <w:p w14:paraId="641D3C26" w14:textId="77777777" w:rsidR="00395B59" w:rsidRPr="007E54E2" w:rsidRDefault="00395B59"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50995E03" w14:textId="77777777" w:rsidR="00395B59" w:rsidRPr="007E54E2" w:rsidRDefault="00395B59" w:rsidP="007908BF">
            <w:pPr>
              <w:pStyle w:val="ANSVNormal"/>
              <w:rPr>
                <w:rFonts w:cs="Times New Roman"/>
                <w:sz w:val="24"/>
                <w:szCs w:val="24"/>
              </w:rPr>
            </w:pPr>
            <w:r w:rsidRPr="007E54E2">
              <w:rPr>
                <w:rFonts w:cs="Times New Roman"/>
                <w:sz w:val="24"/>
                <w:szCs w:val="24"/>
              </w:rPr>
              <w:t>application/json</w:t>
            </w:r>
          </w:p>
        </w:tc>
      </w:tr>
      <w:tr w:rsidR="00395B59" w:rsidRPr="007E54E2" w14:paraId="124FC1C6" w14:textId="77777777" w:rsidTr="00866F1A">
        <w:tc>
          <w:tcPr>
            <w:tcW w:w="996" w:type="pct"/>
            <w:vAlign w:val="center"/>
          </w:tcPr>
          <w:p w14:paraId="0E6B5722" w14:textId="77777777" w:rsidR="00395B59" w:rsidRPr="007E54E2" w:rsidRDefault="00395B59"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27CE7FCE" w14:textId="692CBC55" w:rsidR="00316984" w:rsidRDefault="00395B59"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46FA7B0F" w14:textId="3809C08D" w:rsidR="00395B59"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395B59" w:rsidRPr="007E54E2" w14:paraId="7444B367" w14:textId="77777777" w:rsidTr="00866F1A">
        <w:tc>
          <w:tcPr>
            <w:tcW w:w="996" w:type="pct"/>
            <w:vAlign w:val="center"/>
          </w:tcPr>
          <w:p w14:paraId="18C97BCF" w14:textId="77777777" w:rsidR="00395B59" w:rsidRPr="007E54E2" w:rsidRDefault="00395B59"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049F747E" w14:textId="77777777" w:rsidR="00395B59" w:rsidRPr="007E54E2" w:rsidRDefault="00395B59" w:rsidP="007908BF">
            <w:pPr>
              <w:pStyle w:val="ANSVNormal"/>
              <w:rPr>
                <w:rFonts w:cs="Times New Roman"/>
                <w:sz w:val="24"/>
                <w:szCs w:val="24"/>
              </w:rPr>
            </w:pPr>
            <w:r w:rsidRPr="007E54E2">
              <w:rPr>
                <w:rFonts w:cs="Times New Roman"/>
                <w:sz w:val="24"/>
                <w:szCs w:val="24"/>
              </w:rPr>
              <w:t>JSON object</w:t>
            </w:r>
          </w:p>
        </w:tc>
      </w:tr>
    </w:tbl>
    <w:p w14:paraId="0AA36803" w14:textId="77777777" w:rsidR="00395B59" w:rsidRDefault="00395B59" w:rsidP="00395B59"/>
    <w:p w14:paraId="39D9FCA7" w14:textId="77777777" w:rsidR="00395B59" w:rsidRDefault="00395B59" w:rsidP="00395B59">
      <w:pPr>
        <w:pStyle w:val="Heading3"/>
      </w:pPr>
      <w:bookmarkStart w:id="79" w:name="_Toc113352643"/>
      <w:r>
        <w:t>Request</w:t>
      </w:r>
      <w:bookmarkEnd w:id="79"/>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75F6AD2A"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7ABE6A08"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640D01E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5E12A1"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AFD7365"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840B96B"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615FB8A"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45FA36B"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5D79A5CA"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20E15EA"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6B918A"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6BB4BAD"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A52FEF1" w14:textId="77777777" w:rsidR="00395B59" w:rsidRPr="007E54E2" w:rsidRDefault="00395B59"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0B4E3F" w14:textId="77777777" w:rsidR="00395B59" w:rsidRPr="007E54E2" w:rsidRDefault="00395B59" w:rsidP="00866F1A">
            <w:pPr>
              <w:rPr>
                <w:sz w:val="24"/>
                <w:szCs w:val="24"/>
                <w:lang w:eastAsia="en-AU"/>
              </w:rPr>
            </w:pPr>
            <w:r w:rsidRPr="007E54E2">
              <w:rPr>
                <w:sz w:val="24"/>
                <w:szCs w:val="24"/>
                <w:lang w:eastAsia="en-AU"/>
              </w:rPr>
              <w:t>Yêu cầu nghiệp vụ</w:t>
            </w:r>
          </w:p>
          <w:p w14:paraId="15C5B9E8" w14:textId="63CF1348" w:rsidR="00395B59" w:rsidRPr="007E54E2" w:rsidRDefault="00395B59" w:rsidP="00866F1A">
            <w:pPr>
              <w:rPr>
                <w:b/>
                <w:bCs/>
                <w:sz w:val="24"/>
                <w:szCs w:val="24"/>
                <w:lang w:eastAsia="en-AU"/>
              </w:rPr>
            </w:pPr>
            <w:r w:rsidRPr="007E54E2">
              <w:rPr>
                <w:sz w:val="24"/>
                <w:szCs w:val="24"/>
                <w:lang w:eastAsia="en-AU"/>
              </w:rPr>
              <w:t xml:space="preserve">action = </w:t>
            </w:r>
            <w:r w:rsidR="005F3DA0" w:rsidRPr="007E54E2">
              <w:rPr>
                <w:sz w:val="24"/>
                <w:szCs w:val="24"/>
              </w:rPr>
              <w:t>radio2.4GView</w:t>
            </w:r>
          </w:p>
        </w:tc>
      </w:tr>
      <w:tr w:rsidR="00D271EB" w:rsidRPr="007E54E2" w14:paraId="42FBDDC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EDA0C2E"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11F35D" w14:textId="4DA80483"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1B20889" w14:textId="470E2C03"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5FE29C4" w14:textId="7F7346E7"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52CFD4" w14:textId="71586625" w:rsidR="00D271EB" w:rsidRPr="007E54E2" w:rsidRDefault="00D271EB" w:rsidP="00D271EB">
            <w:pPr>
              <w:rPr>
                <w:sz w:val="24"/>
                <w:szCs w:val="24"/>
                <w:lang w:eastAsia="en-AU"/>
              </w:rPr>
            </w:pPr>
            <w:r w:rsidRPr="007E54E2">
              <w:rPr>
                <w:sz w:val="24"/>
                <w:szCs w:val="24"/>
                <w:lang w:eastAsia="en-AU"/>
              </w:rPr>
              <w:t>Index của request</w:t>
            </w:r>
          </w:p>
        </w:tc>
      </w:tr>
    </w:tbl>
    <w:p w14:paraId="53779BAB" w14:textId="77777777" w:rsidR="00395B59" w:rsidRDefault="00395B59" w:rsidP="00395B59"/>
    <w:p w14:paraId="2E9BC571" w14:textId="77777777" w:rsidR="00395B59" w:rsidRDefault="00395B59" w:rsidP="00395B59">
      <w:pPr>
        <w:pStyle w:val="Heading3"/>
      </w:pPr>
      <w:bookmarkStart w:id="80" w:name="_Toc113352644"/>
      <w:r>
        <w:t>Response</w:t>
      </w:r>
      <w:bookmarkEnd w:id="80"/>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701F8329"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28F23D1E"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64AC5E0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3F79EE1"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D96CF44"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D9A4004"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96AAE7"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C272467"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6E77F30C"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39F3D5B"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01A29A" w14:textId="77777777" w:rsidR="00395B59" w:rsidRPr="007E54E2" w:rsidRDefault="00395B59"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CC7BFEC" w14:textId="77777777" w:rsidR="00395B59" w:rsidRPr="007E54E2" w:rsidRDefault="00395B59"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61A6945" w14:textId="1EDBB20F" w:rsidR="00395B59" w:rsidRPr="007E54E2" w:rsidRDefault="005610AE"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45602C" w14:textId="0F812388" w:rsidR="00395B59" w:rsidRPr="007E54E2" w:rsidRDefault="00395B59" w:rsidP="00866F1A">
            <w:pPr>
              <w:rPr>
                <w:bCs/>
                <w:sz w:val="24"/>
                <w:szCs w:val="24"/>
                <w:lang w:eastAsia="en-AU"/>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6687453C" w14:textId="4904CDA1" w:rsidR="00395B59" w:rsidRPr="007E54E2" w:rsidRDefault="00395B59" w:rsidP="00866F1A">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395B59" w:rsidRPr="007E54E2" w14:paraId="7E215D0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AB414EA"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30ABB" w14:textId="77777777" w:rsidR="00395B59" w:rsidRPr="007E54E2" w:rsidRDefault="00395B59"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90F8AD6" w14:textId="77777777" w:rsidR="00395B59" w:rsidRPr="007E54E2" w:rsidRDefault="00395B59"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44E2AF4" w14:textId="69ADAC89" w:rsidR="00395B59" w:rsidRPr="007E54E2" w:rsidRDefault="005610AE"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D2AC1C" w14:textId="561EB336" w:rsidR="00395B59" w:rsidRPr="007E54E2" w:rsidRDefault="00395B59" w:rsidP="00866F1A">
            <w:pPr>
              <w:rPr>
                <w:sz w:val="24"/>
                <w:szCs w:val="24"/>
                <w:lang w:eastAsia="en-AU"/>
              </w:rPr>
            </w:pPr>
            <w:r w:rsidRPr="007E54E2">
              <w:rPr>
                <w:sz w:val="24"/>
                <w:szCs w:val="24"/>
                <w:lang w:eastAsia="en-AU"/>
              </w:rPr>
              <w:t>Mô t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tc>
      </w:tr>
      <w:tr w:rsidR="00D271EB" w:rsidRPr="007E54E2" w14:paraId="50A3E7E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0F9B6FE" w14:textId="77777777" w:rsidR="00D271EB" w:rsidRPr="007E54E2" w:rsidRDefault="00D271EB" w:rsidP="00D271EB">
            <w:pPr>
              <w:rPr>
                <w:sz w:val="24"/>
                <w:szCs w:val="24"/>
                <w:lang w:eastAsia="en-AU"/>
              </w:rPr>
            </w:pPr>
            <w:r w:rsidRPr="007E54E2">
              <w:rPr>
                <w:sz w:val="24"/>
                <w:szCs w:val="24"/>
                <w:lang w:eastAsia="en-AU"/>
              </w:rPr>
              <w:lastRenderedPageBreak/>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EE20FD" w14:textId="3AD94894"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8746745" w14:textId="7F672D76"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4AAA859" w14:textId="4A872AFE"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090F7D" w14:textId="2FFAFFDF"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68C793E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B0388CB"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A3965C"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BCC0D41"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6E255B8A" w14:textId="3F961F24"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35B0AD"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4B828B9E" w14:textId="77777777" w:rsidR="00395B59"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418BEEF4"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6A32FFCB" w14:textId="77777777" w:rsidR="00395B59" w:rsidRPr="007E54E2" w:rsidRDefault="00395B59" w:rsidP="00866F1A">
            <w:pPr>
              <w:rPr>
                <w:b/>
                <w:bCs/>
                <w:sz w:val="24"/>
                <w:szCs w:val="24"/>
                <w:lang w:eastAsia="en-AU"/>
              </w:rPr>
            </w:pPr>
            <w:r w:rsidRPr="007E54E2">
              <w:rPr>
                <w:b/>
                <w:bCs/>
                <w:sz w:val="24"/>
                <w:szCs w:val="24"/>
                <w:lang w:eastAsia="en-AU"/>
              </w:rPr>
              <w:t>data object</w:t>
            </w:r>
          </w:p>
        </w:tc>
      </w:tr>
      <w:tr w:rsidR="00395B59" w:rsidRPr="007E54E2" w14:paraId="7B486C0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05AE92C"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AB0115B"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3F9697C4"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490D87"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098A6EC"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08CC926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464F62D"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44F330"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0326649"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88ABCF0" w14:textId="271E0224" w:rsidR="00395B59" w:rsidRPr="007E54E2" w:rsidRDefault="005610AE"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F026D" w14:textId="77777777" w:rsidR="00395B59" w:rsidRPr="007E54E2" w:rsidRDefault="00395B59" w:rsidP="00866F1A">
            <w:pPr>
              <w:rPr>
                <w:sz w:val="24"/>
                <w:szCs w:val="24"/>
                <w:lang w:eastAsia="en-AU"/>
              </w:rPr>
            </w:pPr>
            <w:r w:rsidRPr="007E54E2">
              <w:rPr>
                <w:sz w:val="24"/>
                <w:szCs w:val="24"/>
                <w:lang w:eastAsia="en-AU"/>
              </w:rPr>
              <w:t>Hành động được yêu cầu</w:t>
            </w:r>
          </w:p>
          <w:p w14:paraId="3C8D0383" w14:textId="6D739562" w:rsidR="00395B59" w:rsidRPr="007E54E2" w:rsidRDefault="00395B59" w:rsidP="00866F1A">
            <w:pPr>
              <w:rPr>
                <w:bCs/>
                <w:sz w:val="24"/>
                <w:szCs w:val="24"/>
                <w:lang w:eastAsia="en-AU"/>
              </w:rPr>
            </w:pPr>
            <w:r w:rsidRPr="007E54E2">
              <w:rPr>
                <w:bCs/>
                <w:sz w:val="24"/>
                <w:szCs w:val="24"/>
                <w:lang w:eastAsia="en-AU"/>
              </w:rPr>
              <w:t xml:space="preserve">action = </w:t>
            </w:r>
            <w:r w:rsidR="005F3DA0" w:rsidRPr="007E54E2">
              <w:rPr>
                <w:sz w:val="24"/>
                <w:szCs w:val="24"/>
              </w:rPr>
              <w:t>radio2.4GView</w:t>
            </w:r>
          </w:p>
        </w:tc>
      </w:tr>
      <w:tr w:rsidR="00395B59" w:rsidRPr="007E54E2" w14:paraId="79ECB52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B1A57A2"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A0BB3E" w14:textId="77777777" w:rsidR="00395B59" w:rsidRPr="007E54E2" w:rsidRDefault="00395B59" w:rsidP="00866F1A">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D3C07C0" w14:textId="77777777" w:rsidR="00395B59" w:rsidRPr="007E54E2" w:rsidRDefault="00395B59" w:rsidP="00866F1A">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73021C80" w14:textId="77777777" w:rsidR="00395B59" w:rsidRPr="007E54E2" w:rsidRDefault="00395B59" w:rsidP="00866F1A">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0C4CD7" w14:textId="77777777" w:rsidR="00395B59" w:rsidRPr="007E54E2" w:rsidRDefault="00395B59" w:rsidP="00866F1A">
            <w:pPr>
              <w:rPr>
                <w:sz w:val="24"/>
                <w:szCs w:val="24"/>
                <w:lang w:eastAsia="en-AU"/>
              </w:rPr>
            </w:pPr>
          </w:p>
        </w:tc>
      </w:tr>
    </w:tbl>
    <w:p w14:paraId="08EDE22D" w14:textId="77777777" w:rsidR="00395B59" w:rsidRPr="00F0172A"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12CB8489"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290A7F89" w14:textId="568AEEDA" w:rsidR="00395B59" w:rsidRPr="007E54E2" w:rsidRDefault="00F938F2" w:rsidP="00866F1A">
            <w:pPr>
              <w:rPr>
                <w:b/>
                <w:bCs/>
                <w:sz w:val="24"/>
                <w:szCs w:val="24"/>
                <w:lang w:eastAsia="en-AU"/>
              </w:rPr>
            </w:pPr>
            <w:r w:rsidRPr="007E54E2">
              <w:rPr>
                <w:b/>
                <w:bCs/>
                <w:sz w:val="24"/>
                <w:szCs w:val="24"/>
                <w:lang w:eastAsia="en-AU"/>
              </w:rPr>
              <w:t>results object</w:t>
            </w:r>
          </w:p>
        </w:tc>
      </w:tr>
      <w:tr w:rsidR="00395B59" w:rsidRPr="007E54E2" w14:paraId="1768FB5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4A8467A"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6A46D77"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D086272"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B57EB0"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ECA0685"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2C735CD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17E8548" w14:textId="4E130F29" w:rsidR="00395B59" w:rsidRPr="007E54E2" w:rsidRDefault="005F3DA0"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CBE4BC" w14:textId="28CE8520" w:rsidR="00395B59" w:rsidRPr="007E54E2" w:rsidRDefault="00B36EA4" w:rsidP="00866F1A">
            <w:pPr>
              <w:rPr>
                <w:bCs/>
                <w:sz w:val="24"/>
                <w:szCs w:val="24"/>
                <w:lang w:eastAsia="en-AU"/>
              </w:rPr>
            </w:pPr>
            <w:r>
              <w:rPr>
                <w:sz w:val="24"/>
                <w:szCs w:val="24"/>
              </w:rPr>
              <w:t>e</w:t>
            </w:r>
            <w:r w:rsidR="005F3DA0" w:rsidRPr="007E54E2">
              <w:rPr>
                <w:sz w:val="24"/>
                <w:szCs w:val="24"/>
              </w:rPr>
              <w:t>nabl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212E85F" w14:textId="62FC4B65" w:rsidR="00395B59" w:rsidRPr="007E54E2" w:rsidRDefault="006F1670" w:rsidP="00866F1A">
            <w:pPr>
              <w:rPr>
                <w:bCs/>
                <w:sz w:val="24"/>
                <w:szCs w:val="24"/>
                <w:lang w:eastAsia="en-AU"/>
              </w:rPr>
            </w:pPr>
            <w:r>
              <w:t>Boolean</w:t>
            </w:r>
          </w:p>
        </w:tc>
        <w:tc>
          <w:tcPr>
            <w:tcW w:w="993" w:type="dxa"/>
            <w:tcBorders>
              <w:top w:val="single" w:sz="4" w:space="0" w:color="auto"/>
              <w:left w:val="single" w:sz="4" w:space="0" w:color="auto"/>
              <w:bottom w:val="single" w:sz="4" w:space="0" w:color="auto"/>
              <w:right w:val="single" w:sz="4" w:space="0" w:color="auto"/>
            </w:tcBorders>
            <w:vAlign w:val="center"/>
          </w:tcPr>
          <w:p w14:paraId="5A6969D0" w14:textId="6500CDFE" w:rsidR="00395B59" w:rsidRPr="007E54E2" w:rsidRDefault="006F1670" w:rsidP="00866F1A">
            <w:pPr>
              <w:jc w:val="center"/>
              <w:rPr>
                <w:sz w:val="24"/>
                <w:szCs w:val="24"/>
                <w:lang w:eastAsia="en-AU"/>
              </w:rPr>
            </w:pPr>
            <w:r w:rsidRPr="007E54E2">
              <w:rPr>
                <w:sz w:val="24"/>
                <w:szCs w:val="24"/>
                <w:lang w:eastAsia="en-AU"/>
              </w:rPr>
              <w:t>true/false</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06C712" w14:textId="003CC193" w:rsidR="00395B59" w:rsidRPr="007E54E2" w:rsidRDefault="005F3DA0" w:rsidP="00866F1A">
            <w:pPr>
              <w:rPr>
                <w:sz w:val="24"/>
                <w:szCs w:val="24"/>
              </w:rPr>
            </w:pPr>
            <w:r w:rsidRPr="007E54E2">
              <w:rPr>
                <w:bCs/>
                <w:sz w:val="24"/>
                <w:szCs w:val="24"/>
                <w:lang w:eastAsia="en-AU"/>
              </w:rPr>
              <w:t xml:space="preserve">Trạng thái </w:t>
            </w:r>
            <w:r w:rsidRPr="007E54E2">
              <w:rPr>
                <w:sz w:val="24"/>
                <w:szCs w:val="24"/>
              </w:rPr>
              <w:t>Bật/Tắt Wifi:</w:t>
            </w:r>
          </w:p>
          <w:p w14:paraId="18AC2796" w14:textId="33365FCB" w:rsidR="005F3DA0" w:rsidRPr="007E54E2" w:rsidRDefault="006F1670" w:rsidP="005F3DA0">
            <w:pPr>
              <w:pStyle w:val="ListParagraph"/>
              <w:ind w:left="0"/>
              <w:rPr>
                <w:sz w:val="24"/>
                <w:szCs w:val="24"/>
              </w:rPr>
            </w:pPr>
            <w:r>
              <w:rPr>
                <w:sz w:val="24"/>
                <w:szCs w:val="24"/>
              </w:rPr>
              <w:tab/>
              <w:t>t</w:t>
            </w:r>
            <w:r w:rsidR="005F3DA0" w:rsidRPr="007E54E2">
              <w:rPr>
                <w:sz w:val="24"/>
                <w:szCs w:val="24"/>
              </w:rPr>
              <w:t>rue: Bật Wifi</w:t>
            </w:r>
          </w:p>
          <w:p w14:paraId="190D4095" w14:textId="7391A2C8" w:rsidR="005F3DA0" w:rsidRPr="007E54E2" w:rsidRDefault="005F3DA0" w:rsidP="006F1670">
            <w:pPr>
              <w:rPr>
                <w:sz w:val="24"/>
                <w:szCs w:val="24"/>
              </w:rPr>
            </w:pPr>
            <w:r w:rsidRPr="007E54E2">
              <w:rPr>
                <w:sz w:val="24"/>
                <w:szCs w:val="24"/>
              </w:rPr>
              <w:tab/>
            </w:r>
            <w:r w:rsidR="006F1670">
              <w:rPr>
                <w:sz w:val="24"/>
                <w:szCs w:val="24"/>
              </w:rPr>
              <w:t>f</w:t>
            </w:r>
            <w:r w:rsidRPr="007E54E2">
              <w:rPr>
                <w:sz w:val="24"/>
                <w:szCs w:val="24"/>
              </w:rPr>
              <w:t>alse: Tắt Wifi</w:t>
            </w:r>
          </w:p>
        </w:tc>
      </w:tr>
      <w:tr w:rsidR="005F3DA0" w:rsidRPr="007E54E2" w14:paraId="0BAA78B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9F219CF" w14:textId="0A900044" w:rsidR="005F3DA0" w:rsidRPr="007E54E2" w:rsidRDefault="005F3DA0"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D4F7DD" w14:textId="6C848DCE" w:rsidR="005F3DA0" w:rsidRPr="007E54E2" w:rsidRDefault="006F1670" w:rsidP="00866F1A">
            <w:pPr>
              <w:rPr>
                <w:sz w:val="24"/>
                <w:szCs w:val="24"/>
              </w:rPr>
            </w:pPr>
            <w:r>
              <w:rPr>
                <w:sz w:val="24"/>
                <w:szCs w:val="24"/>
              </w:rPr>
              <w:t>c</w:t>
            </w:r>
            <w:r w:rsidR="005F3DA0" w:rsidRPr="007E54E2">
              <w:rPr>
                <w:sz w:val="24"/>
                <w:szCs w:val="24"/>
              </w:rPr>
              <w:t>hannel</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0358EB5" w14:textId="7831F116" w:rsidR="005F3DA0" w:rsidRPr="007E54E2" w:rsidRDefault="005F3DA0" w:rsidP="00866F1A">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1B0A327" w14:textId="20E8AA58" w:rsidR="005F3DA0" w:rsidRPr="007E54E2" w:rsidRDefault="005F3DA0" w:rsidP="00866F1A">
            <w:pPr>
              <w:jc w:val="center"/>
              <w:rPr>
                <w:sz w:val="24"/>
                <w:szCs w:val="24"/>
                <w:lang w:eastAsia="en-AU"/>
              </w:rPr>
            </w:pPr>
            <w:r w:rsidRPr="007E54E2">
              <w:rPr>
                <w:sz w:val="24"/>
                <w:szCs w:val="24"/>
                <w:lang w:eastAsia="en-AU"/>
              </w:rPr>
              <w:t>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11E4E6" w14:textId="77777777" w:rsidR="005F3DA0" w:rsidRPr="007E54E2" w:rsidRDefault="005F3DA0" w:rsidP="00866F1A">
            <w:pPr>
              <w:rPr>
                <w:color w:val="000000"/>
                <w:sz w:val="24"/>
                <w:szCs w:val="24"/>
              </w:rPr>
            </w:pPr>
            <w:r w:rsidRPr="007E54E2">
              <w:rPr>
                <w:color w:val="000000"/>
                <w:sz w:val="24"/>
                <w:szCs w:val="24"/>
              </w:rPr>
              <w:t>Kênh phát của Radio 2.4 GHz.</w:t>
            </w:r>
          </w:p>
          <w:p w14:paraId="706FCA22" w14:textId="6AA167FB" w:rsidR="005F3DA0" w:rsidRPr="007E54E2" w:rsidRDefault="005F3DA0" w:rsidP="005F3DA0">
            <w:pPr>
              <w:overflowPunct/>
              <w:autoSpaceDE/>
              <w:autoSpaceDN/>
              <w:adjustRightInd/>
              <w:spacing w:after="200" w:line="276" w:lineRule="auto"/>
              <w:textAlignment w:val="auto"/>
              <w:rPr>
                <w:rFonts w:eastAsia="Calibri"/>
                <w:color w:val="000000"/>
                <w:sz w:val="24"/>
                <w:szCs w:val="24"/>
              </w:rPr>
            </w:pPr>
            <w:r w:rsidRPr="007E54E2">
              <w:rPr>
                <w:color w:val="000000"/>
                <w:sz w:val="24"/>
                <w:szCs w:val="24"/>
              </w:rPr>
              <w:t xml:space="preserve">Giá trị: </w:t>
            </w:r>
            <w:r w:rsidRPr="007E54E2">
              <w:rPr>
                <w:rFonts w:eastAsia="Calibri"/>
                <w:color w:val="000000"/>
                <w:sz w:val="24"/>
                <w:szCs w:val="24"/>
              </w:rPr>
              <w:t>auto, 1, 2, 3, 4, 5, 6, 7, 8, 9, 10, 11</w:t>
            </w:r>
            <w:r w:rsidRPr="007E54E2">
              <w:rPr>
                <w:color w:val="000000"/>
                <w:sz w:val="24"/>
                <w:szCs w:val="24"/>
              </w:rPr>
              <w:t>.</w:t>
            </w:r>
          </w:p>
        </w:tc>
      </w:tr>
      <w:tr w:rsidR="005F3DA0" w:rsidRPr="007E54E2" w14:paraId="18F285F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EFE3A10" w14:textId="6FD241FE" w:rsidR="005F3DA0" w:rsidRPr="007E54E2" w:rsidRDefault="005F3DA0" w:rsidP="00866F1A">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065B8B" w14:textId="12BC7F60" w:rsidR="005F3DA0" w:rsidRPr="007E54E2" w:rsidRDefault="006F1670" w:rsidP="005F3DA0">
            <w:pPr>
              <w:rPr>
                <w:sz w:val="24"/>
                <w:szCs w:val="24"/>
              </w:rPr>
            </w:pPr>
            <w:r>
              <w:rPr>
                <w:sz w:val="24"/>
                <w:szCs w:val="24"/>
              </w:rPr>
              <w:t>b</w:t>
            </w:r>
            <w:r w:rsidR="005F3DA0" w:rsidRPr="007E54E2">
              <w:rPr>
                <w:sz w:val="24"/>
                <w:szCs w:val="24"/>
              </w:rPr>
              <w:t>andwidth</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0F2B458" w14:textId="7CE627B8" w:rsidR="005F3DA0" w:rsidRPr="007E54E2" w:rsidRDefault="005F3DA0" w:rsidP="00866F1A">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9FD6D70" w14:textId="0B833C11" w:rsidR="005F3DA0" w:rsidRPr="007E54E2" w:rsidRDefault="005F3DA0" w:rsidP="00866F1A">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47BBEB" w14:textId="77777777" w:rsidR="005F3DA0" w:rsidRPr="007E54E2" w:rsidRDefault="005F3DA0" w:rsidP="00866F1A">
            <w:pPr>
              <w:rPr>
                <w:bCs/>
                <w:sz w:val="24"/>
                <w:szCs w:val="24"/>
                <w:lang w:eastAsia="en-AU"/>
              </w:rPr>
            </w:pPr>
            <w:r w:rsidRPr="007E54E2">
              <w:rPr>
                <w:bCs/>
                <w:sz w:val="24"/>
                <w:szCs w:val="24"/>
                <w:lang w:eastAsia="en-AU"/>
              </w:rPr>
              <w:t>Độ rộng kênh của Radio 2.4 GHz.</w:t>
            </w:r>
          </w:p>
          <w:p w14:paraId="490D1DE8" w14:textId="77777777" w:rsidR="005F3DA0" w:rsidRDefault="005F3DA0" w:rsidP="005F3DA0">
            <w:pPr>
              <w:overflowPunct/>
              <w:autoSpaceDE/>
              <w:autoSpaceDN/>
              <w:adjustRightInd/>
              <w:spacing w:after="200" w:line="276" w:lineRule="auto"/>
              <w:textAlignment w:val="auto"/>
              <w:rPr>
                <w:rFonts w:eastAsia="Calibri"/>
                <w:color w:val="000000"/>
                <w:sz w:val="24"/>
                <w:szCs w:val="24"/>
              </w:rPr>
            </w:pPr>
            <w:r w:rsidRPr="007E54E2">
              <w:rPr>
                <w:bCs/>
                <w:sz w:val="24"/>
                <w:szCs w:val="24"/>
                <w:lang w:eastAsia="en-AU"/>
              </w:rPr>
              <w:t xml:space="preserve">Giá trị: </w:t>
            </w:r>
            <w:r w:rsidRPr="007E54E2">
              <w:rPr>
                <w:rFonts w:eastAsia="Calibri"/>
                <w:color w:val="000000"/>
                <w:sz w:val="24"/>
                <w:szCs w:val="24"/>
              </w:rPr>
              <w:t>20MHz, 40MHz, 20/40MHz.</w:t>
            </w:r>
          </w:p>
          <w:p w14:paraId="5A5C1084" w14:textId="3E76A363" w:rsidR="00B36EA4" w:rsidRPr="007E54E2" w:rsidRDefault="00B36EA4" w:rsidP="00B36EA4">
            <w:pPr>
              <w:overflowPunct/>
              <w:autoSpaceDE/>
              <w:autoSpaceDN/>
              <w:adjustRightInd/>
              <w:spacing w:after="200" w:line="276" w:lineRule="auto"/>
              <w:textAlignment w:val="auto"/>
              <w:rPr>
                <w:rFonts w:eastAsia="Calibri"/>
                <w:color w:val="000000"/>
                <w:sz w:val="24"/>
                <w:szCs w:val="24"/>
              </w:rPr>
            </w:pPr>
            <w:r>
              <w:rPr>
                <w:rFonts w:eastAsia="Calibri"/>
                <w:color w:val="000000"/>
                <w:sz w:val="24"/>
                <w:szCs w:val="24"/>
              </w:rPr>
              <w:t xml:space="preserve">Chỉ có giá trị 40MHz với model EW30SX, model EW12ST firmware </w:t>
            </w:r>
            <w:r w:rsidRPr="00B36EA4">
              <w:rPr>
                <w:rFonts w:eastAsia="Calibri"/>
                <w:color w:val="000000"/>
                <w:sz w:val="24"/>
                <w:szCs w:val="24"/>
              </w:rPr>
              <w:t>EW12ST000T1</w:t>
            </w:r>
            <w:r w:rsidRPr="00B36EA4">
              <w:rPr>
                <w:rFonts w:eastAsia="Calibri"/>
                <w:color w:val="FF0000"/>
                <w:sz w:val="24"/>
                <w:szCs w:val="24"/>
              </w:rPr>
              <w:t>xxx</w:t>
            </w:r>
            <w:r>
              <w:rPr>
                <w:rFonts w:eastAsia="Calibri"/>
                <w:color w:val="FF0000"/>
                <w:sz w:val="24"/>
                <w:szCs w:val="24"/>
              </w:rPr>
              <w:t xml:space="preserve"> </w:t>
            </w:r>
            <w:r>
              <w:rPr>
                <w:rFonts w:eastAsia="Calibri"/>
                <w:sz w:val="24"/>
                <w:szCs w:val="24"/>
              </w:rPr>
              <w:t>(x là số 0-9)</w:t>
            </w:r>
          </w:p>
        </w:tc>
      </w:tr>
    </w:tbl>
    <w:p w14:paraId="60BC5261" w14:textId="77777777" w:rsidR="00395B59" w:rsidRDefault="00395B59" w:rsidP="00395B59"/>
    <w:p w14:paraId="33B143A2" w14:textId="77777777" w:rsidR="00395B59" w:rsidRDefault="00395B59" w:rsidP="00395B59">
      <w:pPr>
        <w:pStyle w:val="Heading3"/>
      </w:pPr>
      <w:bookmarkStart w:id="81" w:name="_Toc113352645"/>
      <w:r>
        <w:t>Example</w:t>
      </w:r>
      <w:bookmarkEnd w:id="81"/>
    </w:p>
    <w:p w14:paraId="327C6303" w14:textId="77777777" w:rsidR="00395B59" w:rsidRDefault="00395B59" w:rsidP="00395B59">
      <w:pPr>
        <w:rPr>
          <w:b/>
        </w:rPr>
      </w:pPr>
      <w:r>
        <w:rPr>
          <w:b/>
        </w:rPr>
        <w:t>Request:</w:t>
      </w:r>
    </w:p>
    <w:p w14:paraId="68EF36AA" w14:textId="77777777" w:rsidR="00395B59" w:rsidRPr="00960690" w:rsidRDefault="00395B59" w:rsidP="00395B59">
      <w:pPr>
        <w:rPr>
          <w:i/>
          <w:u w:val="single"/>
        </w:rPr>
      </w:pPr>
      <w:r w:rsidRPr="00960690">
        <w:rPr>
          <w:u w:val="single"/>
        </w:rPr>
        <w:t>https://192.168.88.1:9000</w:t>
      </w:r>
      <w:r>
        <w:rPr>
          <w:u w:val="single"/>
        </w:rPr>
        <w:t>/onelinkagent</w:t>
      </w:r>
    </w:p>
    <w:p w14:paraId="3E3884E8" w14:textId="77777777" w:rsidR="00EB22A0" w:rsidRDefault="00EB22A0" w:rsidP="00EB22A0">
      <w:r>
        <w:t>{</w:t>
      </w:r>
    </w:p>
    <w:p w14:paraId="194F998A" w14:textId="77777777" w:rsidR="00EB22A0" w:rsidRDefault="00EB22A0" w:rsidP="00EB22A0">
      <w:r>
        <w:tab/>
        <w:t>"action": "radio2.4GView",</w:t>
      </w:r>
    </w:p>
    <w:p w14:paraId="1DC21422" w14:textId="3B9417FF" w:rsidR="00EB22A0" w:rsidRDefault="00EB22A0" w:rsidP="00EB22A0">
      <w:r>
        <w:lastRenderedPageBreak/>
        <w:tab/>
        <w:t xml:space="preserve">"requestId": </w:t>
      </w:r>
      <w:r w:rsidR="00FA141F">
        <w:t>&lt;requestId&gt;</w:t>
      </w:r>
    </w:p>
    <w:p w14:paraId="3C110A06" w14:textId="398B1D64" w:rsidR="00395B59" w:rsidRDefault="00EB22A0" w:rsidP="00EB22A0">
      <w:r>
        <w:t>}</w:t>
      </w:r>
    </w:p>
    <w:p w14:paraId="74BA6217" w14:textId="77777777" w:rsidR="00395B59" w:rsidRDefault="00395B59" w:rsidP="00395B59">
      <w:pPr>
        <w:rPr>
          <w:b/>
        </w:rPr>
      </w:pPr>
      <w:r>
        <w:rPr>
          <w:b/>
        </w:rPr>
        <w:t>Response:</w:t>
      </w:r>
    </w:p>
    <w:p w14:paraId="2260E437" w14:textId="77777777" w:rsidR="00EB22A0" w:rsidRDefault="00EB22A0" w:rsidP="00EB22A0">
      <w:r>
        <w:t>{</w:t>
      </w:r>
    </w:p>
    <w:p w14:paraId="7A1FCB26" w14:textId="77777777" w:rsidR="00EB22A0" w:rsidRDefault="00EB22A0" w:rsidP="00EB22A0">
      <w:r>
        <w:tab/>
        <w:t>"status": 0,</w:t>
      </w:r>
    </w:p>
    <w:p w14:paraId="30C16159" w14:textId="77777777" w:rsidR="00EB22A0" w:rsidRDefault="00EB22A0" w:rsidP="00EB22A0">
      <w:r>
        <w:tab/>
        <w:t>"message": "Success",</w:t>
      </w:r>
    </w:p>
    <w:p w14:paraId="05C06695" w14:textId="546CEE97" w:rsidR="00EB22A0" w:rsidRDefault="00EB22A0" w:rsidP="00EB22A0">
      <w:r>
        <w:tab/>
        <w:t xml:space="preserve">"requestId": </w:t>
      </w:r>
      <w:r w:rsidR="00FA141F">
        <w:t>&lt;requestId&gt;</w:t>
      </w:r>
      <w:r>
        <w:t>,</w:t>
      </w:r>
    </w:p>
    <w:p w14:paraId="412C0E0A" w14:textId="77777777" w:rsidR="00EB22A0" w:rsidRDefault="00EB22A0" w:rsidP="00EB22A0">
      <w:r>
        <w:tab/>
        <w:t>"data": {</w:t>
      </w:r>
    </w:p>
    <w:p w14:paraId="52235A0B" w14:textId="77777777" w:rsidR="00EB22A0" w:rsidRDefault="00EB22A0" w:rsidP="00EB22A0">
      <w:r>
        <w:tab/>
      </w:r>
      <w:r>
        <w:tab/>
        <w:t>"action": "radio2.4GView",</w:t>
      </w:r>
    </w:p>
    <w:p w14:paraId="31422B9E" w14:textId="77777777" w:rsidR="00EB22A0" w:rsidRDefault="00EB22A0" w:rsidP="00EB22A0">
      <w:r>
        <w:tab/>
      </w:r>
      <w:r>
        <w:tab/>
        <w:t>"results": [{</w:t>
      </w:r>
    </w:p>
    <w:p w14:paraId="52901B26" w14:textId="77777777" w:rsidR="00EB22A0" w:rsidRDefault="00EB22A0" w:rsidP="00EB22A0">
      <w:r>
        <w:tab/>
      </w:r>
      <w:r>
        <w:tab/>
      </w:r>
      <w:r>
        <w:tab/>
      </w:r>
      <w:r>
        <w:tab/>
        <w:t>"enable": "&lt;enable&gt;",</w:t>
      </w:r>
    </w:p>
    <w:p w14:paraId="7D6E56F8" w14:textId="7B1ECAAC" w:rsidR="00EB22A0" w:rsidRDefault="00EB22A0" w:rsidP="00EB22A0">
      <w:r>
        <w:tab/>
      </w:r>
      <w:r>
        <w:tab/>
      </w:r>
      <w:r>
        <w:tab/>
      </w:r>
      <w:r>
        <w:tab/>
        <w:t>"</w:t>
      </w:r>
      <w:r w:rsidR="006F1670">
        <w:t>c</w:t>
      </w:r>
      <w:r>
        <w:t>hannel": "&lt;2.4GChannel&gt;",</w:t>
      </w:r>
    </w:p>
    <w:p w14:paraId="0D0B63F4" w14:textId="3828B0C2" w:rsidR="00EB22A0" w:rsidRDefault="00EB22A0" w:rsidP="00EB22A0">
      <w:r>
        <w:tab/>
      </w:r>
      <w:r>
        <w:tab/>
      </w:r>
      <w:r>
        <w:tab/>
      </w:r>
      <w:r>
        <w:tab/>
        <w:t>"</w:t>
      </w:r>
      <w:r w:rsidR="006F1670">
        <w:t>b</w:t>
      </w:r>
      <w:r>
        <w:t>andwidth": "&lt;2.4GBandwidth&gt;"</w:t>
      </w:r>
    </w:p>
    <w:p w14:paraId="090644DC" w14:textId="77777777" w:rsidR="00EB22A0" w:rsidRDefault="00EB22A0" w:rsidP="00EB22A0">
      <w:r>
        <w:tab/>
      </w:r>
      <w:r>
        <w:tab/>
      </w:r>
      <w:r>
        <w:tab/>
        <w:t>}</w:t>
      </w:r>
    </w:p>
    <w:p w14:paraId="508C6EC2" w14:textId="77777777" w:rsidR="00EB22A0" w:rsidRDefault="00EB22A0" w:rsidP="00EB22A0">
      <w:r>
        <w:tab/>
      </w:r>
      <w:r>
        <w:tab/>
        <w:t>]</w:t>
      </w:r>
    </w:p>
    <w:p w14:paraId="3681E337" w14:textId="77777777" w:rsidR="00EB22A0" w:rsidRDefault="00EB22A0" w:rsidP="00EB22A0">
      <w:r>
        <w:tab/>
        <w:t>}</w:t>
      </w:r>
    </w:p>
    <w:p w14:paraId="2D520B5C" w14:textId="2FF68D8C" w:rsidR="00395B59" w:rsidRDefault="00EB22A0" w:rsidP="00EB22A0">
      <w:r>
        <w:t>}</w:t>
      </w:r>
    </w:p>
    <w:p w14:paraId="2B9E8F0F" w14:textId="77777777" w:rsidR="00395B59" w:rsidRDefault="00395B59" w:rsidP="00395B59"/>
    <w:p w14:paraId="7CE3034B" w14:textId="49B8EB60" w:rsidR="00395B59" w:rsidRDefault="00EB22A0" w:rsidP="00EB22A0">
      <w:pPr>
        <w:pStyle w:val="Heading2"/>
      </w:pPr>
      <w:bookmarkStart w:id="82" w:name="_Toc113352646"/>
      <w:r w:rsidRPr="00EB22A0">
        <w:t>radio5GView</w:t>
      </w:r>
      <w:bookmarkEnd w:id="82"/>
    </w:p>
    <w:p w14:paraId="2C025413" w14:textId="77777777" w:rsidR="00395B59" w:rsidRDefault="00395B59" w:rsidP="00395B59">
      <w:pPr>
        <w:pStyle w:val="Heading3"/>
      </w:pPr>
      <w:bookmarkStart w:id="83" w:name="_Toc113352647"/>
      <w:r>
        <w:t>Mô tả API</w:t>
      </w:r>
      <w:bookmarkEnd w:id="83"/>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395B59" w:rsidRPr="007E54E2" w14:paraId="4F0AFCC3" w14:textId="77777777" w:rsidTr="00866F1A">
        <w:trPr>
          <w:trHeight w:val="567"/>
        </w:trPr>
        <w:tc>
          <w:tcPr>
            <w:tcW w:w="996" w:type="pct"/>
            <w:shd w:val="clear" w:color="auto" w:fill="D9D9D9" w:themeFill="background1" w:themeFillShade="D9"/>
            <w:vAlign w:val="center"/>
          </w:tcPr>
          <w:p w14:paraId="7060323E" w14:textId="77777777" w:rsidR="00395B59" w:rsidRPr="007E54E2" w:rsidRDefault="00395B59"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35747075" w14:textId="77777777" w:rsidR="00395B59" w:rsidRPr="007E54E2" w:rsidRDefault="00395B59" w:rsidP="007908BF">
            <w:pPr>
              <w:pStyle w:val="ANSVNormal"/>
              <w:rPr>
                <w:rFonts w:cs="Times New Roman"/>
                <w:sz w:val="24"/>
                <w:szCs w:val="24"/>
              </w:rPr>
            </w:pPr>
            <w:r w:rsidRPr="007E54E2">
              <w:rPr>
                <w:rFonts w:cs="Times New Roman"/>
                <w:sz w:val="24"/>
                <w:szCs w:val="24"/>
              </w:rPr>
              <w:t>Description</w:t>
            </w:r>
          </w:p>
        </w:tc>
      </w:tr>
      <w:tr w:rsidR="00395B59" w:rsidRPr="007E54E2" w14:paraId="10671D00" w14:textId="77777777" w:rsidTr="00866F1A">
        <w:trPr>
          <w:trHeight w:val="362"/>
        </w:trPr>
        <w:tc>
          <w:tcPr>
            <w:tcW w:w="996" w:type="pct"/>
            <w:vAlign w:val="center"/>
          </w:tcPr>
          <w:p w14:paraId="738FB0E2" w14:textId="28D4A871" w:rsidR="00395B59" w:rsidRPr="007E54E2" w:rsidRDefault="00FF6D19" w:rsidP="00866F1A">
            <w:pPr>
              <w:rPr>
                <w:color w:val="000000"/>
                <w:sz w:val="24"/>
                <w:szCs w:val="24"/>
              </w:rPr>
            </w:pPr>
            <w:r w:rsidRPr="007E54E2">
              <w:rPr>
                <w:sz w:val="24"/>
                <w:szCs w:val="24"/>
              </w:rPr>
              <w:t>radio5GView</w:t>
            </w:r>
          </w:p>
        </w:tc>
        <w:tc>
          <w:tcPr>
            <w:tcW w:w="4004" w:type="pct"/>
            <w:vAlign w:val="center"/>
          </w:tcPr>
          <w:p w14:paraId="6A81CB74" w14:textId="5A60B35C" w:rsidR="00395B59" w:rsidRPr="007E54E2" w:rsidRDefault="00FF6D19" w:rsidP="00866F1A">
            <w:pPr>
              <w:overflowPunct/>
              <w:autoSpaceDE/>
              <w:autoSpaceDN/>
              <w:adjustRightInd/>
              <w:spacing w:after="0"/>
              <w:jc w:val="left"/>
              <w:textAlignment w:val="auto"/>
              <w:rPr>
                <w:color w:val="000000"/>
                <w:sz w:val="24"/>
                <w:szCs w:val="24"/>
              </w:rPr>
            </w:pPr>
            <w:r w:rsidRPr="007E54E2">
              <w:rPr>
                <w:color w:val="000000"/>
                <w:sz w:val="24"/>
                <w:szCs w:val="24"/>
              </w:rPr>
              <w:t>Lấy thông tin cấu hình radio 5 GHz của thiết bị</w:t>
            </w:r>
          </w:p>
        </w:tc>
      </w:tr>
      <w:tr w:rsidR="00395B59" w:rsidRPr="007E54E2" w14:paraId="167B7690" w14:textId="77777777" w:rsidTr="00866F1A">
        <w:trPr>
          <w:trHeight w:val="362"/>
        </w:trPr>
        <w:tc>
          <w:tcPr>
            <w:tcW w:w="996" w:type="pct"/>
            <w:vAlign w:val="center"/>
          </w:tcPr>
          <w:p w14:paraId="5ED04624" w14:textId="77777777" w:rsidR="00395B59" w:rsidRPr="007E54E2" w:rsidRDefault="00395B59" w:rsidP="00866F1A">
            <w:pPr>
              <w:rPr>
                <w:sz w:val="24"/>
                <w:szCs w:val="24"/>
              </w:rPr>
            </w:pPr>
            <w:r w:rsidRPr="007E54E2">
              <w:rPr>
                <w:sz w:val="24"/>
                <w:szCs w:val="24"/>
              </w:rPr>
              <w:t>Host</w:t>
            </w:r>
          </w:p>
        </w:tc>
        <w:tc>
          <w:tcPr>
            <w:tcW w:w="4004" w:type="pct"/>
            <w:vAlign w:val="center"/>
          </w:tcPr>
          <w:p w14:paraId="771FB54E" w14:textId="77777777" w:rsidR="00395B59" w:rsidRPr="007E54E2" w:rsidRDefault="00395B59" w:rsidP="007908BF">
            <w:pPr>
              <w:pStyle w:val="ANSVNormal"/>
              <w:rPr>
                <w:rFonts w:cs="Times New Roman"/>
                <w:sz w:val="24"/>
                <w:szCs w:val="24"/>
              </w:rPr>
            </w:pPr>
            <w:r w:rsidRPr="007E54E2">
              <w:rPr>
                <w:rFonts w:cs="Times New Roman"/>
                <w:sz w:val="24"/>
                <w:szCs w:val="24"/>
              </w:rPr>
              <w:t>https://&lt;ip&gt;:9000/onelinkagent</w:t>
            </w:r>
          </w:p>
        </w:tc>
      </w:tr>
      <w:tr w:rsidR="00395B59" w:rsidRPr="007E54E2" w14:paraId="7D8E14A9" w14:textId="77777777" w:rsidTr="00866F1A">
        <w:tc>
          <w:tcPr>
            <w:tcW w:w="996" w:type="pct"/>
            <w:vAlign w:val="center"/>
          </w:tcPr>
          <w:p w14:paraId="1980244B" w14:textId="77777777" w:rsidR="00395B59" w:rsidRPr="007E54E2" w:rsidRDefault="00395B59"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63FD0AA4" w14:textId="77777777" w:rsidR="00395B59" w:rsidRPr="007E54E2" w:rsidRDefault="00395B59" w:rsidP="007908BF">
            <w:pPr>
              <w:pStyle w:val="ANSVNormal"/>
              <w:rPr>
                <w:rFonts w:cs="Times New Roman"/>
                <w:sz w:val="24"/>
                <w:szCs w:val="24"/>
              </w:rPr>
            </w:pPr>
            <w:r w:rsidRPr="007E54E2">
              <w:rPr>
                <w:rFonts w:cs="Times New Roman"/>
                <w:sz w:val="24"/>
                <w:szCs w:val="24"/>
              </w:rPr>
              <w:t>HTTP POST</w:t>
            </w:r>
          </w:p>
        </w:tc>
      </w:tr>
      <w:tr w:rsidR="00395B59" w:rsidRPr="007E54E2" w14:paraId="660E0EE2" w14:textId="77777777" w:rsidTr="00866F1A">
        <w:tc>
          <w:tcPr>
            <w:tcW w:w="996" w:type="pct"/>
            <w:vAlign w:val="center"/>
          </w:tcPr>
          <w:p w14:paraId="4EBB847D" w14:textId="77777777" w:rsidR="00395B59" w:rsidRPr="007E54E2" w:rsidRDefault="00395B59"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0AD69B3C" w14:textId="77777777" w:rsidR="00395B59" w:rsidRPr="007E54E2" w:rsidRDefault="00395B59" w:rsidP="007908BF">
            <w:pPr>
              <w:pStyle w:val="ANSVNormal"/>
              <w:rPr>
                <w:rFonts w:cs="Times New Roman"/>
                <w:sz w:val="24"/>
                <w:szCs w:val="24"/>
              </w:rPr>
            </w:pPr>
            <w:r w:rsidRPr="007E54E2">
              <w:rPr>
                <w:rFonts w:cs="Times New Roman"/>
                <w:sz w:val="24"/>
                <w:szCs w:val="24"/>
              </w:rPr>
              <w:t>application/json</w:t>
            </w:r>
          </w:p>
        </w:tc>
      </w:tr>
      <w:tr w:rsidR="00395B59" w:rsidRPr="007E54E2" w14:paraId="497D0482" w14:textId="77777777" w:rsidTr="00866F1A">
        <w:tc>
          <w:tcPr>
            <w:tcW w:w="996" w:type="pct"/>
            <w:vAlign w:val="center"/>
          </w:tcPr>
          <w:p w14:paraId="445DD5E2" w14:textId="77777777" w:rsidR="00395B59" w:rsidRPr="007E54E2" w:rsidRDefault="00395B59"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3C7838D0" w14:textId="03720E2D" w:rsidR="00316984" w:rsidRDefault="00395B59"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5EE31A83" w14:textId="6B28487F" w:rsidR="00395B59"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395B59" w:rsidRPr="007E54E2" w14:paraId="30964D34" w14:textId="77777777" w:rsidTr="00866F1A">
        <w:tc>
          <w:tcPr>
            <w:tcW w:w="996" w:type="pct"/>
            <w:vAlign w:val="center"/>
          </w:tcPr>
          <w:p w14:paraId="5C22BECD" w14:textId="77777777" w:rsidR="00395B59" w:rsidRPr="007E54E2" w:rsidRDefault="00395B59"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3BFE9491" w14:textId="77777777" w:rsidR="00395B59" w:rsidRPr="007E54E2" w:rsidRDefault="00395B59" w:rsidP="007908BF">
            <w:pPr>
              <w:pStyle w:val="ANSVNormal"/>
              <w:rPr>
                <w:rFonts w:cs="Times New Roman"/>
                <w:sz w:val="24"/>
                <w:szCs w:val="24"/>
              </w:rPr>
            </w:pPr>
            <w:r w:rsidRPr="007E54E2">
              <w:rPr>
                <w:rFonts w:cs="Times New Roman"/>
                <w:sz w:val="24"/>
                <w:szCs w:val="24"/>
              </w:rPr>
              <w:t>JSON object</w:t>
            </w:r>
          </w:p>
        </w:tc>
      </w:tr>
    </w:tbl>
    <w:p w14:paraId="111C8528" w14:textId="77777777" w:rsidR="00395B59" w:rsidRDefault="00395B59" w:rsidP="00395B59"/>
    <w:p w14:paraId="0E2D0B07" w14:textId="77777777" w:rsidR="00395B59" w:rsidRDefault="00395B59" w:rsidP="00395B59">
      <w:pPr>
        <w:pStyle w:val="Heading3"/>
      </w:pPr>
      <w:bookmarkStart w:id="84" w:name="_Toc113352648"/>
      <w:r>
        <w:lastRenderedPageBreak/>
        <w:t>Request</w:t>
      </w:r>
      <w:bookmarkEnd w:id="84"/>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1250A5C0"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710CC78F"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4B69650D"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F36056"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5C395D1"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B572CD8"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A6043F8"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A1C5158"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0E52FFE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5567386"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9AA051"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7050596"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6B4343F" w14:textId="77777777" w:rsidR="00395B59" w:rsidRPr="007E54E2" w:rsidRDefault="00395B59"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451147" w14:textId="77777777" w:rsidR="00395B59" w:rsidRPr="007E54E2" w:rsidRDefault="00395B59" w:rsidP="00866F1A">
            <w:pPr>
              <w:rPr>
                <w:sz w:val="24"/>
                <w:szCs w:val="24"/>
                <w:lang w:eastAsia="en-AU"/>
              </w:rPr>
            </w:pPr>
            <w:r w:rsidRPr="007E54E2">
              <w:rPr>
                <w:sz w:val="24"/>
                <w:szCs w:val="24"/>
                <w:lang w:eastAsia="en-AU"/>
              </w:rPr>
              <w:t>Yêu cầu nghiệp vụ</w:t>
            </w:r>
          </w:p>
          <w:p w14:paraId="76B4BA10" w14:textId="0EC3A2F3" w:rsidR="00395B59" w:rsidRPr="007E54E2" w:rsidRDefault="00395B59" w:rsidP="00866F1A">
            <w:pPr>
              <w:rPr>
                <w:b/>
                <w:bCs/>
                <w:sz w:val="24"/>
                <w:szCs w:val="24"/>
                <w:lang w:eastAsia="en-AU"/>
              </w:rPr>
            </w:pPr>
            <w:r w:rsidRPr="007E54E2">
              <w:rPr>
                <w:sz w:val="24"/>
                <w:szCs w:val="24"/>
                <w:lang w:eastAsia="en-AU"/>
              </w:rPr>
              <w:t xml:space="preserve">action = </w:t>
            </w:r>
            <w:r w:rsidR="00EB22A0" w:rsidRPr="007E54E2">
              <w:rPr>
                <w:sz w:val="24"/>
                <w:szCs w:val="24"/>
              </w:rPr>
              <w:t>radio5GView</w:t>
            </w:r>
          </w:p>
        </w:tc>
      </w:tr>
      <w:tr w:rsidR="0050376D" w:rsidRPr="007E54E2" w14:paraId="10B5AEAA"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12F558C" w14:textId="77777777" w:rsidR="0050376D" w:rsidRPr="007E54E2" w:rsidRDefault="0050376D" w:rsidP="0050376D">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F1AA89" w14:textId="77777777" w:rsidR="0050376D" w:rsidRPr="007E54E2" w:rsidRDefault="0050376D" w:rsidP="0050376D">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52818F7" w14:textId="77777777" w:rsidR="0050376D" w:rsidRPr="007E54E2" w:rsidRDefault="0050376D" w:rsidP="0050376D">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E52BBB5" w14:textId="0E149DA6" w:rsidR="0050376D" w:rsidRPr="007E54E2" w:rsidRDefault="0050376D" w:rsidP="0050376D">
            <w:pPr>
              <w:jc w:val="center"/>
              <w:rPr>
                <w:sz w:val="24"/>
                <w:szCs w:val="24"/>
                <w:lang w:eastAsia="en-AU"/>
              </w:rPr>
            </w:pPr>
            <w:r w:rsidRPr="007E54E2">
              <w:rPr>
                <w:sz w:val="24"/>
                <w:szCs w:val="24"/>
                <w:lang w:eastAsia="en-AU"/>
              </w:rPr>
              <w:t>1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B5E218" w14:textId="77777777" w:rsidR="0050376D" w:rsidRPr="007E54E2" w:rsidRDefault="0050376D" w:rsidP="0050376D">
            <w:pPr>
              <w:rPr>
                <w:sz w:val="24"/>
                <w:szCs w:val="24"/>
                <w:lang w:eastAsia="en-AU"/>
              </w:rPr>
            </w:pPr>
            <w:r w:rsidRPr="007E54E2">
              <w:rPr>
                <w:sz w:val="24"/>
                <w:szCs w:val="24"/>
                <w:lang w:eastAsia="en-AU"/>
              </w:rPr>
              <w:t>Index của request</w:t>
            </w:r>
          </w:p>
          <w:p w14:paraId="010750DC" w14:textId="23AFA9DB" w:rsidR="0050376D" w:rsidRPr="007E54E2" w:rsidRDefault="0050376D" w:rsidP="0050376D">
            <w:pPr>
              <w:rPr>
                <w:sz w:val="24"/>
                <w:szCs w:val="24"/>
                <w:lang w:eastAsia="en-AU"/>
              </w:rPr>
            </w:pPr>
            <w:r w:rsidRPr="007E54E2">
              <w:rPr>
                <w:sz w:val="24"/>
                <w:szCs w:val="24"/>
                <w:lang w:eastAsia="en-AU"/>
              </w:rPr>
              <w:t>Số nguyên từ 0 - 2147483647</w:t>
            </w:r>
          </w:p>
        </w:tc>
      </w:tr>
    </w:tbl>
    <w:p w14:paraId="24FA5FB7" w14:textId="77777777" w:rsidR="00395B59" w:rsidRDefault="00395B59" w:rsidP="00395B59"/>
    <w:p w14:paraId="3436B80D" w14:textId="77777777" w:rsidR="00395B59" w:rsidRDefault="00395B59" w:rsidP="00395B59">
      <w:pPr>
        <w:pStyle w:val="Heading3"/>
      </w:pPr>
      <w:bookmarkStart w:id="85" w:name="_Toc113352649"/>
      <w:r>
        <w:t>Response</w:t>
      </w:r>
      <w:bookmarkEnd w:id="85"/>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4B41D075"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323F8E46"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76E93CE8"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6E70377"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77CBE0D"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793E00C"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0718B5"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E4BA442"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7DC5074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CD294AD"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EAF8D" w14:textId="77777777" w:rsidR="00395B59" w:rsidRPr="007E54E2" w:rsidRDefault="00395B59"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3C1940F" w14:textId="77777777" w:rsidR="00395B59" w:rsidRPr="007E54E2" w:rsidRDefault="00395B59"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459C324" w14:textId="15728F8D" w:rsidR="00395B59" w:rsidRPr="007E54E2" w:rsidRDefault="005610AE"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9FFEB2" w14:textId="42C42F13" w:rsidR="00395B59" w:rsidRPr="007E54E2" w:rsidRDefault="00395B59" w:rsidP="00866F1A">
            <w:pPr>
              <w:rPr>
                <w:bCs/>
                <w:sz w:val="24"/>
                <w:szCs w:val="24"/>
                <w:lang w:eastAsia="en-AU"/>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4EFA9222" w14:textId="477A526C" w:rsidR="00395B59" w:rsidRPr="007E54E2" w:rsidRDefault="00395B59" w:rsidP="00866F1A">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395B59" w:rsidRPr="007E54E2" w14:paraId="13B1837C"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AB53957"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656C89" w14:textId="77777777" w:rsidR="00395B59" w:rsidRPr="007E54E2" w:rsidRDefault="00395B59"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F01AADE" w14:textId="77777777" w:rsidR="00395B59" w:rsidRPr="007E54E2" w:rsidRDefault="00395B59"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E050473" w14:textId="209A1921" w:rsidR="00395B59" w:rsidRPr="007E54E2" w:rsidRDefault="005610AE"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88AF15" w14:textId="743B44C8" w:rsidR="00395B59" w:rsidRPr="007E54E2" w:rsidRDefault="00395B59" w:rsidP="00866F1A">
            <w:pPr>
              <w:rPr>
                <w:sz w:val="24"/>
                <w:szCs w:val="24"/>
                <w:lang w:eastAsia="en-AU"/>
              </w:rPr>
            </w:pPr>
            <w:r w:rsidRPr="007E54E2">
              <w:rPr>
                <w:sz w:val="24"/>
                <w:szCs w:val="24"/>
                <w:lang w:eastAsia="en-AU"/>
              </w:rPr>
              <w:t>Mô t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tc>
      </w:tr>
      <w:tr w:rsidR="00D271EB" w:rsidRPr="007E54E2" w14:paraId="6F4DB71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C0DF122"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E86AF5" w14:textId="4E8635DC"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85C2F64" w14:textId="11E4F707"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392E8DE" w14:textId="5C875FA3"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FC68CF" w14:textId="7C9B1E32"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14B24A8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37520B5"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747A47"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283A3F4"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0F3576EC" w14:textId="36D4AEC8"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006D1"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16E30022" w14:textId="77777777" w:rsidR="00395B59"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22D28345"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1D88C3F6" w14:textId="77777777" w:rsidR="00395B59" w:rsidRPr="007E54E2" w:rsidRDefault="00395B59" w:rsidP="00866F1A">
            <w:pPr>
              <w:rPr>
                <w:b/>
                <w:bCs/>
                <w:sz w:val="24"/>
                <w:szCs w:val="24"/>
                <w:lang w:eastAsia="en-AU"/>
              </w:rPr>
            </w:pPr>
            <w:r w:rsidRPr="007E54E2">
              <w:rPr>
                <w:b/>
                <w:bCs/>
                <w:sz w:val="24"/>
                <w:szCs w:val="24"/>
                <w:lang w:eastAsia="en-AU"/>
              </w:rPr>
              <w:t>data object</w:t>
            </w:r>
          </w:p>
        </w:tc>
      </w:tr>
      <w:tr w:rsidR="00395B59" w:rsidRPr="007E54E2" w14:paraId="79B6AE2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102ABD0"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E85F173"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38CAD08"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D6F28F"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F242BF2"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25C67A6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0438300"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0594CD"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62A7BC7"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6DB4C12" w14:textId="322E1CD9" w:rsidR="00395B59" w:rsidRPr="007E54E2" w:rsidRDefault="005610AE"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023304" w14:textId="77777777" w:rsidR="00395B59" w:rsidRPr="007E54E2" w:rsidRDefault="00395B59" w:rsidP="00866F1A">
            <w:pPr>
              <w:rPr>
                <w:sz w:val="24"/>
                <w:szCs w:val="24"/>
                <w:lang w:eastAsia="en-AU"/>
              </w:rPr>
            </w:pPr>
            <w:r w:rsidRPr="007E54E2">
              <w:rPr>
                <w:sz w:val="24"/>
                <w:szCs w:val="24"/>
                <w:lang w:eastAsia="en-AU"/>
              </w:rPr>
              <w:t>Hành động được yêu cầu</w:t>
            </w:r>
          </w:p>
          <w:p w14:paraId="2D6C109F" w14:textId="453E4428" w:rsidR="00395B59" w:rsidRPr="007E54E2" w:rsidRDefault="00395B59" w:rsidP="00866F1A">
            <w:pPr>
              <w:rPr>
                <w:bCs/>
                <w:sz w:val="24"/>
                <w:szCs w:val="24"/>
                <w:lang w:eastAsia="en-AU"/>
              </w:rPr>
            </w:pPr>
            <w:r w:rsidRPr="007E54E2">
              <w:rPr>
                <w:bCs/>
                <w:sz w:val="24"/>
                <w:szCs w:val="24"/>
                <w:lang w:eastAsia="en-AU"/>
              </w:rPr>
              <w:t xml:space="preserve">action = </w:t>
            </w:r>
            <w:r w:rsidR="00EB22A0" w:rsidRPr="007E54E2">
              <w:rPr>
                <w:sz w:val="24"/>
                <w:szCs w:val="24"/>
              </w:rPr>
              <w:t>radio5GView</w:t>
            </w:r>
          </w:p>
        </w:tc>
      </w:tr>
      <w:tr w:rsidR="00395B59" w:rsidRPr="007E54E2" w14:paraId="6EC825A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A51B42E"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7A137D" w14:textId="77777777" w:rsidR="00395B59" w:rsidRPr="007E54E2" w:rsidRDefault="00395B59" w:rsidP="00866F1A">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54A86E3" w14:textId="77777777" w:rsidR="00395B59" w:rsidRPr="007E54E2" w:rsidRDefault="00395B59" w:rsidP="00866F1A">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2725A28F" w14:textId="77777777" w:rsidR="00395B59" w:rsidRPr="007E54E2" w:rsidRDefault="00395B59" w:rsidP="00866F1A">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DA1799" w14:textId="77777777" w:rsidR="00395B59" w:rsidRPr="007E54E2" w:rsidRDefault="00395B59" w:rsidP="00866F1A">
            <w:pPr>
              <w:rPr>
                <w:sz w:val="24"/>
                <w:szCs w:val="24"/>
                <w:lang w:eastAsia="en-AU"/>
              </w:rPr>
            </w:pPr>
          </w:p>
        </w:tc>
      </w:tr>
    </w:tbl>
    <w:p w14:paraId="0F58F559" w14:textId="77777777" w:rsidR="00395B59" w:rsidRPr="00F0172A"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57D2A04C"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62C9190B" w14:textId="5705CD10" w:rsidR="00395B59" w:rsidRPr="007E54E2" w:rsidRDefault="00F938F2" w:rsidP="00866F1A">
            <w:pPr>
              <w:rPr>
                <w:b/>
                <w:bCs/>
                <w:sz w:val="24"/>
                <w:szCs w:val="24"/>
                <w:lang w:eastAsia="en-AU"/>
              </w:rPr>
            </w:pPr>
            <w:r w:rsidRPr="007E54E2">
              <w:rPr>
                <w:b/>
                <w:bCs/>
                <w:sz w:val="24"/>
                <w:szCs w:val="24"/>
                <w:lang w:eastAsia="en-AU"/>
              </w:rPr>
              <w:t>results object</w:t>
            </w:r>
          </w:p>
        </w:tc>
      </w:tr>
      <w:tr w:rsidR="00395B59" w:rsidRPr="007E54E2" w14:paraId="42E648C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65C73A1"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3CCB02B"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3E8F42CE"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02A2DE"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52EE3CF"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6F1670" w:rsidRPr="007E54E2" w14:paraId="6C12B3E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782C633" w14:textId="4D7DCDB3" w:rsidR="006F1670" w:rsidRPr="007E54E2" w:rsidRDefault="006F1670" w:rsidP="006F1670">
            <w:pPr>
              <w:rPr>
                <w:sz w:val="24"/>
                <w:szCs w:val="24"/>
                <w:lang w:eastAsia="en-AU"/>
              </w:rPr>
            </w:pPr>
            <w:r w:rsidRPr="007E54E2">
              <w:rPr>
                <w:sz w:val="24"/>
                <w:szCs w:val="24"/>
                <w:lang w:eastAsia="en-AU"/>
              </w:rPr>
              <w:lastRenderedPageBreak/>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FA4615" w14:textId="5F241123" w:rsidR="006F1670" w:rsidRPr="007E54E2" w:rsidRDefault="006F1670" w:rsidP="006F1670">
            <w:pPr>
              <w:rPr>
                <w:bCs/>
                <w:sz w:val="24"/>
                <w:szCs w:val="24"/>
                <w:lang w:eastAsia="en-AU"/>
              </w:rPr>
            </w:pPr>
            <w:r w:rsidRPr="007E54E2">
              <w:rPr>
                <w:sz w:val="24"/>
                <w:szCs w:val="24"/>
              </w:rPr>
              <w:t>enabl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25F45E8" w14:textId="048A87A1" w:rsidR="006F1670" w:rsidRPr="007E54E2" w:rsidRDefault="006F1670" w:rsidP="006F1670">
            <w:pPr>
              <w:rPr>
                <w:bCs/>
                <w:sz w:val="24"/>
                <w:szCs w:val="24"/>
                <w:lang w:eastAsia="en-AU"/>
              </w:rPr>
            </w:pPr>
            <w:r>
              <w:t>Boolean</w:t>
            </w:r>
          </w:p>
        </w:tc>
        <w:tc>
          <w:tcPr>
            <w:tcW w:w="993" w:type="dxa"/>
            <w:tcBorders>
              <w:top w:val="single" w:sz="4" w:space="0" w:color="auto"/>
              <w:left w:val="single" w:sz="4" w:space="0" w:color="auto"/>
              <w:bottom w:val="single" w:sz="4" w:space="0" w:color="auto"/>
              <w:right w:val="single" w:sz="4" w:space="0" w:color="auto"/>
            </w:tcBorders>
            <w:vAlign w:val="center"/>
          </w:tcPr>
          <w:p w14:paraId="0C09AA8E" w14:textId="0064639C" w:rsidR="006F1670" w:rsidRPr="007E54E2" w:rsidRDefault="006F1670" w:rsidP="006F1670">
            <w:pPr>
              <w:jc w:val="center"/>
              <w:rPr>
                <w:sz w:val="24"/>
                <w:szCs w:val="24"/>
                <w:lang w:eastAsia="en-AU"/>
              </w:rPr>
            </w:pPr>
            <w:r w:rsidRPr="007E54E2">
              <w:rPr>
                <w:sz w:val="24"/>
                <w:szCs w:val="24"/>
                <w:lang w:eastAsia="en-AU"/>
              </w:rPr>
              <w:t>true/false</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5633BD" w14:textId="77777777" w:rsidR="006F1670" w:rsidRPr="007E54E2" w:rsidRDefault="006F1670" w:rsidP="006F1670">
            <w:pPr>
              <w:rPr>
                <w:sz w:val="24"/>
                <w:szCs w:val="24"/>
              </w:rPr>
            </w:pPr>
            <w:r w:rsidRPr="007E54E2">
              <w:rPr>
                <w:bCs/>
                <w:sz w:val="24"/>
                <w:szCs w:val="24"/>
                <w:lang w:eastAsia="en-AU"/>
              </w:rPr>
              <w:t xml:space="preserve">Trạng thái </w:t>
            </w:r>
            <w:r w:rsidRPr="007E54E2">
              <w:rPr>
                <w:sz w:val="24"/>
                <w:szCs w:val="24"/>
              </w:rPr>
              <w:t>Bật/Tắt Wifi:</w:t>
            </w:r>
          </w:p>
          <w:p w14:paraId="320B91A2" w14:textId="77777777" w:rsidR="006F1670" w:rsidRPr="007E54E2" w:rsidRDefault="006F1670" w:rsidP="006F1670">
            <w:pPr>
              <w:pStyle w:val="ListParagraph"/>
              <w:ind w:left="0"/>
              <w:rPr>
                <w:sz w:val="24"/>
                <w:szCs w:val="24"/>
              </w:rPr>
            </w:pPr>
            <w:r>
              <w:rPr>
                <w:sz w:val="24"/>
                <w:szCs w:val="24"/>
              </w:rPr>
              <w:tab/>
              <w:t>t</w:t>
            </w:r>
            <w:r w:rsidRPr="007E54E2">
              <w:rPr>
                <w:sz w:val="24"/>
                <w:szCs w:val="24"/>
              </w:rPr>
              <w:t>rue: Bật Wifi</w:t>
            </w:r>
          </w:p>
          <w:p w14:paraId="69E0B1D2" w14:textId="00DEC1A2" w:rsidR="006F1670" w:rsidRPr="007E54E2" w:rsidRDefault="006F1670" w:rsidP="006F1670">
            <w:pPr>
              <w:rPr>
                <w:bCs/>
                <w:sz w:val="24"/>
                <w:szCs w:val="24"/>
                <w:lang w:eastAsia="en-AU"/>
              </w:rPr>
            </w:pPr>
            <w:r w:rsidRPr="007E54E2">
              <w:rPr>
                <w:sz w:val="24"/>
                <w:szCs w:val="24"/>
              </w:rPr>
              <w:tab/>
            </w:r>
            <w:r>
              <w:rPr>
                <w:sz w:val="24"/>
                <w:szCs w:val="24"/>
              </w:rPr>
              <w:t>f</w:t>
            </w:r>
            <w:r w:rsidRPr="007E54E2">
              <w:rPr>
                <w:sz w:val="24"/>
                <w:szCs w:val="24"/>
              </w:rPr>
              <w:t>alse: Tắt Wifi</w:t>
            </w:r>
          </w:p>
        </w:tc>
      </w:tr>
      <w:tr w:rsidR="00EB22A0" w:rsidRPr="007E54E2" w14:paraId="7E33E73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B0B1275" w14:textId="283A35C6" w:rsidR="00EB22A0" w:rsidRPr="007E54E2" w:rsidRDefault="00EB22A0" w:rsidP="00EB22A0">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D00FF0" w14:textId="211003C2" w:rsidR="00EB22A0" w:rsidRPr="007E54E2" w:rsidRDefault="006F1670" w:rsidP="00EB22A0">
            <w:pPr>
              <w:rPr>
                <w:sz w:val="24"/>
                <w:szCs w:val="24"/>
              </w:rPr>
            </w:pPr>
            <w:r>
              <w:rPr>
                <w:sz w:val="24"/>
                <w:szCs w:val="24"/>
              </w:rPr>
              <w:t>c</w:t>
            </w:r>
            <w:r w:rsidR="00EB22A0" w:rsidRPr="007E54E2">
              <w:rPr>
                <w:sz w:val="24"/>
                <w:szCs w:val="24"/>
              </w:rPr>
              <w:t>hannel</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300205D" w14:textId="5F2FF347" w:rsidR="00EB22A0" w:rsidRPr="007E54E2" w:rsidRDefault="00EB22A0" w:rsidP="00EB22A0">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6E64FC6" w14:textId="4D94CD79" w:rsidR="00EB22A0" w:rsidRPr="007E54E2" w:rsidRDefault="00EB22A0" w:rsidP="00EB22A0">
            <w:pPr>
              <w:jc w:val="center"/>
              <w:rPr>
                <w:sz w:val="24"/>
                <w:szCs w:val="24"/>
                <w:lang w:eastAsia="en-AU"/>
              </w:rPr>
            </w:pPr>
            <w:r w:rsidRPr="007E54E2">
              <w:rPr>
                <w:sz w:val="24"/>
                <w:szCs w:val="24"/>
                <w:lang w:eastAsia="en-AU"/>
              </w:rPr>
              <w:t>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9B7D43" w14:textId="4393D4D3" w:rsidR="00EB22A0" w:rsidRPr="007E54E2" w:rsidRDefault="00EB22A0" w:rsidP="00EB22A0">
            <w:pPr>
              <w:rPr>
                <w:color w:val="000000"/>
                <w:sz w:val="24"/>
                <w:szCs w:val="24"/>
              </w:rPr>
            </w:pPr>
            <w:r w:rsidRPr="007E54E2">
              <w:rPr>
                <w:color w:val="000000"/>
                <w:sz w:val="24"/>
                <w:szCs w:val="24"/>
              </w:rPr>
              <w:t>Kênh phát của R</w:t>
            </w:r>
            <w:r w:rsidR="00271633" w:rsidRPr="007E54E2">
              <w:rPr>
                <w:color w:val="000000"/>
                <w:sz w:val="24"/>
                <w:szCs w:val="24"/>
              </w:rPr>
              <w:t>adio 5</w:t>
            </w:r>
            <w:r w:rsidRPr="007E54E2">
              <w:rPr>
                <w:color w:val="000000"/>
                <w:sz w:val="24"/>
                <w:szCs w:val="24"/>
              </w:rPr>
              <w:t xml:space="preserve"> GHz.</w:t>
            </w:r>
          </w:p>
          <w:p w14:paraId="5C8F3D6A" w14:textId="207B6D40" w:rsidR="00EB22A0" w:rsidRPr="007E54E2" w:rsidRDefault="00EB22A0" w:rsidP="00271633">
            <w:pPr>
              <w:overflowPunct/>
              <w:autoSpaceDE/>
              <w:autoSpaceDN/>
              <w:adjustRightInd/>
              <w:spacing w:after="200" w:line="276" w:lineRule="auto"/>
              <w:textAlignment w:val="auto"/>
              <w:rPr>
                <w:sz w:val="24"/>
                <w:szCs w:val="24"/>
              </w:rPr>
            </w:pPr>
            <w:r w:rsidRPr="007E54E2">
              <w:rPr>
                <w:color w:val="000000"/>
                <w:sz w:val="24"/>
                <w:szCs w:val="24"/>
              </w:rPr>
              <w:t xml:space="preserve">Giá trị: </w:t>
            </w:r>
            <w:r w:rsidR="00271633" w:rsidRPr="007E54E2">
              <w:rPr>
                <w:rFonts w:eastAsia="Calibri"/>
                <w:color w:val="000000"/>
                <w:sz w:val="24"/>
                <w:szCs w:val="24"/>
              </w:rPr>
              <w:t>Auto,</w:t>
            </w:r>
            <w:r w:rsidR="00271633" w:rsidRPr="007E54E2">
              <w:rPr>
                <w:sz w:val="24"/>
                <w:szCs w:val="24"/>
              </w:rPr>
              <w:t xml:space="preserve"> 36, 40, 44, 48, 52, 56, 60, 64, 100, 104, 112, 116, 120, 124, 128, 132, 136, 140, 144, 149, 153, 157, 161, 165.</w:t>
            </w:r>
          </w:p>
        </w:tc>
      </w:tr>
      <w:tr w:rsidR="00EB22A0" w:rsidRPr="007E54E2" w14:paraId="62967F68"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3A70A73" w14:textId="42A2AB1F" w:rsidR="00EB22A0" w:rsidRPr="007E54E2" w:rsidRDefault="00EB22A0" w:rsidP="00EB22A0">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48C7F3" w14:textId="5AD44001" w:rsidR="00EB22A0" w:rsidRPr="007E54E2" w:rsidRDefault="006F1670" w:rsidP="006F1670">
            <w:pPr>
              <w:rPr>
                <w:sz w:val="24"/>
                <w:szCs w:val="24"/>
              </w:rPr>
            </w:pPr>
            <w:r>
              <w:rPr>
                <w:sz w:val="24"/>
                <w:szCs w:val="24"/>
              </w:rPr>
              <w:t>b</w:t>
            </w:r>
            <w:r w:rsidR="00EB22A0" w:rsidRPr="007E54E2">
              <w:rPr>
                <w:sz w:val="24"/>
                <w:szCs w:val="24"/>
              </w:rPr>
              <w:t>andwidth</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52B9DF5" w14:textId="094B50F7" w:rsidR="00EB22A0" w:rsidRPr="007E54E2" w:rsidRDefault="00EB22A0" w:rsidP="00EB22A0">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55769F6" w14:textId="296DC303" w:rsidR="00EB22A0" w:rsidRPr="007E54E2" w:rsidRDefault="00EB22A0" w:rsidP="00EB22A0">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DF152A" w14:textId="3FC5ADF9" w:rsidR="00EB22A0" w:rsidRPr="007E54E2" w:rsidRDefault="00EB22A0" w:rsidP="00EB22A0">
            <w:pPr>
              <w:rPr>
                <w:bCs/>
                <w:sz w:val="24"/>
                <w:szCs w:val="24"/>
                <w:lang w:eastAsia="en-AU"/>
              </w:rPr>
            </w:pPr>
            <w:r w:rsidRPr="007E54E2">
              <w:rPr>
                <w:bCs/>
                <w:sz w:val="24"/>
                <w:szCs w:val="24"/>
                <w:lang w:eastAsia="en-AU"/>
              </w:rPr>
              <w:t>Độ rộng kênh của R</w:t>
            </w:r>
            <w:r w:rsidR="00271633" w:rsidRPr="007E54E2">
              <w:rPr>
                <w:bCs/>
                <w:sz w:val="24"/>
                <w:szCs w:val="24"/>
                <w:lang w:eastAsia="en-AU"/>
              </w:rPr>
              <w:t>adio 5</w:t>
            </w:r>
            <w:r w:rsidRPr="007E54E2">
              <w:rPr>
                <w:bCs/>
                <w:sz w:val="24"/>
                <w:szCs w:val="24"/>
                <w:lang w:eastAsia="en-AU"/>
              </w:rPr>
              <w:t xml:space="preserve"> GHz.</w:t>
            </w:r>
          </w:p>
          <w:p w14:paraId="54B0201C" w14:textId="44CFFA2D" w:rsidR="00EB22A0" w:rsidRPr="007E54E2" w:rsidRDefault="00EB22A0" w:rsidP="00271633">
            <w:pPr>
              <w:overflowPunct/>
              <w:autoSpaceDE/>
              <w:autoSpaceDN/>
              <w:adjustRightInd/>
              <w:spacing w:after="200" w:line="276" w:lineRule="auto"/>
              <w:textAlignment w:val="auto"/>
              <w:rPr>
                <w:rFonts w:eastAsia="Calibri"/>
                <w:color w:val="000000"/>
                <w:sz w:val="24"/>
                <w:szCs w:val="24"/>
              </w:rPr>
            </w:pPr>
            <w:r w:rsidRPr="007E54E2">
              <w:rPr>
                <w:bCs/>
                <w:sz w:val="24"/>
                <w:szCs w:val="24"/>
                <w:lang w:eastAsia="en-AU"/>
              </w:rPr>
              <w:t xml:space="preserve">Giá trị: </w:t>
            </w:r>
            <w:r w:rsidRPr="007E54E2">
              <w:rPr>
                <w:rFonts w:eastAsia="Calibri"/>
                <w:color w:val="000000"/>
                <w:sz w:val="24"/>
                <w:szCs w:val="24"/>
              </w:rPr>
              <w:t xml:space="preserve">20MHz, 40MHz, </w:t>
            </w:r>
            <w:r w:rsidR="00271633" w:rsidRPr="007E54E2">
              <w:rPr>
                <w:rFonts w:eastAsia="Calibri"/>
                <w:color w:val="000000"/>
                <w:sz w:val="24"/>
                <w:szCs w:val="24"/>
              </w:rPr>
              <w:t>80MHz</w:t>
            </w:r>
            <w:r w:rsidR="007B067B">
              <w:rPr>
                <w:rFonts w:eastAsia="Calibri"/>
                <w:color w:val="000000"/>
                <w:sz w:val="24"/>
                <w:szCs w:val="24"/>
              </w:rPr>
              <w:t>, 160MHz</w:t>
            </w:r>
          </w:p>
          <w:p w14:paraId="1D2DA691" w14:textId="77777777" w:rsidR="00271633" w:rsidRDefault="00271633" w:rsidP="00271633">
            <w:pPr>
              <w:overflowPunct/>
              <w:autoSpaceDE/>
              <w:autoSpaceDN/>
              <w:adjustRightInd/>
              <w:spacing w:after="200" w:line="276" w:lineRule="auto"/>
              <w:textAlignment w:val="auto"/>
              <w:rPr>
                <w:sz w:val="24"/>
                <w:szCs w:val="24"/>
              </w:rPr>
            </w:pPr>
            <w:r w:rsidRPr="007E54E2">
              <w:rPr>
                <w:rFonts w:eastAsia="Calibri"/>
                <w:color w:val="000000"/>
                <w:sz w:val="24"/>
                <w:szCs w:val="24"/>
              </w:rPr>
              <w:t xml:space="preserve">Chỉ có giá trị 20MHz khi </w:t>
            </w:r>
            <w:r w:rsidRPr="007E54E2">
              <w:rPr>
                <w:sz w:val="24"/>
                <w:szCs w:val="24"/>
              </w:rPr>
              <w:t>5GChannel là 165.</w:t>
            </w:r>
          </w:p>
          <w:p w14:paraId="3588F7C8" w14:textId="0DC7AE50" w:rsidR="007B067B" w:rsidRPr="007E54E2" w:rsidRDefault="007B067B" w:rsidP="00271633">
            <w:pPr>
              <w:overflowPunct/>
              <w:autoSpaceDE/>
              <w:autoSpaceDN/>
              <w:adjustRightInd/>
              <w:spacing w:after="200" w:line="276" w:lineRule="auto"/>
              <w:textAlignment w:val="auto"/>
              <w:rPr>
                <w:rFonts w:eastAsia="Calibri"/>
                <w:color w:val="000000"/>
                <w:sz w:val="24"/>
                <w:szCs w:val="24"/>
              </w:rPr>
            </w:pPr>
            <w:r>
              <w:rPr>
                <w:sz w:val="24"/>
                <w:szCs w:val="24"/>
              </w:rPr>
              <w:t>Chỉ có giá trị 160MHz với model EW30SX</w:t>
            </w:r>
          </w:p>
        </w:tc>
      </w:tr>
    </w:tbl>
    <w:p w14:paraId="248BC2D7" w14:textId="77777777" w:rsidR="00395B59" w:rsidRDefault="00395B59" w:rsidP="00395B59"/>
    <w:p w14:paraId="20BE6E93" w14:textId="77777777" w:rsidR="00395B59" w:rsidRDefault="00395B59" w:rsidP="00395B59">
      <w:pPr>
        <w:pStyle w:val="Heading3"/>
      </w:pPr>
      <w:bookmarkStart w:id="86" w:name="_Toc113352650"/>
      <w:r>
        <w:t>Example</w:t>
      </w:r>
      <w:bookmarkEnd w:id="86"/>
    </w:p>
    <w:p w14:paraId="44A4C748" w14:textId="77777777" w:rsidR="00395B59" w:rsidRDefault="00395B59" w:rsidP="00395B59">
      <w:pPr>
        <w:rPr>
          <w:b/>
        </w:rPr>
      </w:pPr>
      <w:r>
        <w:rPr>
          <w:b/>
        </w:rPr>
        <w:t>Request:</w:t>
      </w:r>
    </w:p>
    <w:p w14:paraId="007DF2BF" w14:textId="77777777" w:rsidR="00395B59" w:rsidRPr="00960690" w:rsidRDefault="00395B59" w:rsidP="00395B59">
      <w:pPr>
        <w:rPr>
          <w:i/>
          <w:u w:val="single"/>
        </w:rPr>
      </w:pPr>
      <w:r w:rsidRPr="00960690">
        <w:rPr>
          <w:u w:val="single"/>
        </w:rPr>
        <w:t>https://192.168.88.1:9000</w:t>
      </w:r>
      <w:r>
        <w:rPr>
          <w:u w:val="single"/>
        </w:rPr>
        <w:t>/onelinkagent</w:t>
      </w:r>
    </w:p>
    <w:p w14:paraId="791A2217" w14:textId="77777777" w:rsidR="00EB22A0" w:rsidRDefault="00EB22A0" w:rsidP="00EB22A0">
      <w:r>
        <w:t>{</w:t>
      </w:r>
    </w:p>
    <w:p w14:paraId="7A9AB2A1" w14:textId="77777777" w:rsidR="00EB22A0" w:rsidRDefault="00EB22A0" w:rsidP="00EB22A0">
      <w:r>
        <w:tab/>
        <w:t>"action": "radio5GView",</w:t>
      </w:r>
    </w:p>
    <w:p w14:paraId="1BC3D6D5" w14:textId="01F95320" w:rsidR="00EB22A0" w:rsidRDefault="00EB22A0" w:rsidP="00EB22A0">
      <w:r>
        <w:tab/>
        <w:t xml:space="preserve">"requestId": </w:t>
      </w:r>
      <w:r w:rsidR="00FA141F">
        <w:t>&lt;requestId&gt;</w:t>
      </w:r>
    </w:p>
    <w:p w14:paraId="7AD637D7" w14:textId="43156519" w:rsidR="00395B59" w:rsidRDefault="00EB22A0" w:rsidP="00EB22A0">
      <w:r>
        <w:t>}</w:t>
      </w:r>
    </w:p>
    <w:p w14:paraId="072924A0" w14:textId="77777777" w:rsidR="00395B59" w:rsidRDefault="00395B59" w:rsidP="00395B59">
      <w:pPr>
        <w:rPr>
          <w:b/>
        </w:rPr>
      </w:pPr>
      <w:r>
        <w:rPr>
          <w:b/>
        </w:rPr>
        <w:t>Response:</w:t>
      </w:r>
    </w:p>
    <w:p w14:paraId="52E60145" w14:textId="77777777" w:rsidR="00EB22A0" w:rsidRDefault="00EB22A0" w:rsidP="00EB22A0">
      <w:r>
        <w:t>{</w:t>
      </w:r>
    </w:p>
    <w:p w14:paraId="5CCBA894" w14:textId="77777777" w:rsidR="00EB22A0" w:rsidRDefault="00EB22A0" w:rsidP="00EB22A0">
      <w:r>
        <w:tab/>
        <w:t>"status": 0,</w:t>
      </w:r>
    </w:p>
    <w:p w14:paraId="0C0F20EB" w14:textId="77777777" w:rsidR="00EB22A0" w:rsidRDefault="00EB22A0" w:rsidP="00EB22A0">
      <w:r>
        <w:tab/>
        <w:t>"message": "Success",</w:t>
      </w:r>
    </w:p>
    <w:p w14:paraId="3B6E811B" w14:textId="151B4773" w:rsidR="00EB22A0" w:rsidRDefault="00EB22A0" w:rsidP="00EB22A0">
      <w:r>
        <w:tab/>
        <w:t xml:space="preserve">"requestId": </w:t>
      </w:r>
      <w:r w:rsidR="00FA141F">
        <w:t>&lt;requestId&gt;</w:t>
      </w:r>
      <w:r>
        <w:t>,</w:t>
      </w:r>
    </w:p>
    <w:p w14:paraId="195BC952" w14:textId="77777777" w:rsidR="00EB22A0" w:rsidRDefault="00EB22A0" w:rsidP="00EB22A0">
      <w:r>
        <w:tab/>
        <w:t>"data": {</w:t>
      </w:r>
    </w:p>
    <w:p w14:paraId="71470077" w14:textId="6DB75E62" w:rsidR="00EB22A0" w:rsidRDefault="00EB22A0" w:rsidP="00EB22A0">
      <w:r>
        <w:tab/>
      </w:r>
      <w:r>
        <w:tab/>
        <w:t>"action": "radio5GView",</w:t>
      </w:r>
    </w:p>
    <w:p w14:paraId="4BE9BF7A" w14:textId="77777777" w:rsidR="00EB22A0" w:rsidRDefault="00EB22A0" w:rsidP="00EB22A0">
      <w:r>
        <w:tab/>
      </w:r>
      <w:r>
        <w:tab/>
        <w:t>"results": [{</w:t>
      </w:r>
    </w:p>
    <w:p w14:paraId="61639B09" w14:textId="77777777" w:rsidR="00EB22A0" w:rsidRDefault="00EB22A0" w:rsidP="00EB22A0">
      <w:r>
        <w:tab/>
      </w:r>
      <w:r>
        <w:tab/>
      </w:r>
      <w:r>
        <w:tab/>
      </w:r>
      <w:r>
        <w:tab/>
        <w:t>"enable": "&lt;enable&gt;",</w:t>
      </w:r>
    </w:p>
    <w:p w14:paraId="453FA1CE" w14:textId="662CC965" w:rsidR="00EB22A0" w:rsidRDefault="00D85CD8" w:rsidP="00EB22A0">
      <w:r>
        <w:tab/>
      </w:r>
      <w:r>
        <w:tab/>
      </w:r>
      <w:r>
        <w:tab/>
      </w:r>
      <w:r>
        <w:tab/>
        <w:t>"c</w:t>
      </w:r>
      <w:r w:rsidR="00EB22A0">
        <w:t>hannel": "&lt;5GChannel&gt;",</w:t>
      </w:r>
    </w:p>
    <w:p w14:paraId="352F2724" w14:textId="58ED0D4A" w:rsidR="00EB22A0" w:rsidRDefault="00D85CD8" w:rsidP="00EB22A0">
      <w:r>
        <w:tab/>
      </w:r>
      <w:r>
        <w:tab/>
      </w:r>
      <w:r>
        <w:tab/>
      </w:r>
      <w:r>
        <w:tab/>
        <w:t>"b</w:t>
      </w:r>
      <w:r w:rsidR="00EB22A0">
        <w:t>andwidth": "&lt;5GBandwidth&gt;"</w:t>
      </w:r>
    </w:p>
    <w:p w14:paraId="6CFD589B" w14:textId="77777777" w:rsidR="00EB22A0" w:rsidRDefault="00EB22A0" w:rsidP="00EB22A0">
      <w:r>
        <w:tab/>
      </w:r>
      <w:r>
        <w:tab/>
      </w:r>
      <w:r>
        <w:tab/>
        <w:t>}</w:t>
      </w:r>
    </w:p>
    <w:p w14:paraId="4E3D2BEB" w14:textId="77777777" w:rsidR="00EB22A0" w:rsidRDefault="00EB22A0" w:rsidP="00EB22A0">
      <w:r>
        <w:lastRenderedPageBreak/>
        <w:tab/>
      </w:r>
      <w:r>
        <w:tab/>
        <w:t>]</w:t>
      </w:r>
    </w:p>
    <w:p w14:paraId="1BCAA8B8" w14:textId="77777777" w:rsidR="00EB22A0" w:rsidRDefault="00EB22A0" w:rsidP="00EB22A0">
      <w:r>
        <w:tab/>
        <w:t>}</w:t>
      </w:r>
    </w:p>
    <w:p w14:paraId="48B76639" w14:textId="77777777" w:rsidR="00EB22A0" w:rsidRDefault="00EB22A0" w:rsidP="00EB22A0">
      <w:r>
        <w:t>}</w:t>
      </w:r>
    </w:p>
    <w:p w14:paraId="515E2395" w14:textId="5E576124" w:rsidR="00395B59" w:rsidRDefault="008531FB" w:rsidP="003F1F07">
      <w:pPr>
        <w:pStyle w:val="Heading2"/>
      </w:pPr>
      <w:bookmarkStart w:id="87" w:name="_Toc113352651"/>
      <w:r>
        <w:t>ssid</w:t>
      </w:r>
      <w:r w:rsidR="003F1F07" w:rsidRPr="003F1F07">
        <w:t>2.4GView</w:t>
      </w:r>
      <w:bookmarkEnd w:id="87"/>
    </w:p>
    <w:p w14:paraId="2387F933" w14:textId="77777777" w:rsidR="00395B59" w:rsidRDefault="00395B59" w:rsidP="00395B59">
      <w:pPr>
        <w:pStyle w:val="Heading3"/>
      </w:pPr>
      <w:bookmarkStart w:id="88" w:name="_Toc113352652"/>
      <w:r>
        <w:t>Mô tả API</w:t>
      </w:r>
      <w:bookmarkEnd w:id="88"/>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395B59" w:rsidRPr="007E54E2" w14:paraId="059B0B32" w14:textId="77777777" w:rsidTr="00866F1A">
        <w:trPr>
          <w:trHeight w:val="567"/>
        </w:trPr>
        <w:tc>
          <w:tcPr>
            <w:tcW w:w="996" w:type="pct"/>
            <w:shd w:val="clear" w:color="auto" w:fill="D9D9D9" w:themeFill="background1" w:themeFillShade="D9"/>
            <w:vAlign w:val="center"/>
          </w:tcPr>
          <w:p w14:paraId="326FECD9" w14:textId="77777777" w:rsidR="00395B59" w:rsidRPr="007E54E2" w:rsidRDefault="00395B59"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0ADE1A13" w14:textId="77777777" w:rsidR="00395B59" w:rsidRPr="007E54E2" w:rsidRDefault="00395B59" w:rsidP="007908BF">
            <w:pPr>
              <w:pStyle w:val="ANSVNormal"/>
              <w:rPr>
                <w:rFonts w:cs="Times New Roman"/>
                <w:sz w:val="24"/>
                <w:szCs w:val="24"/>
              </w:rPr>
            </w:pPr>
            <w:r w:rsidRPr="007E54E2">
              <w:rPr>
                <w:rFonts w:cs="Times New Roman"/>
                <w:sz w:val="24"/>
                <w:szCs w:val="24"/>
              </w:rPr>
              <w:t>Description</w:t>
            </w:r>
          </w:p>
        </w:tc>
      </w:tr>
      <w:tr w:rsidR="00395B59" w:rsidRPr="007E54E2" w14:paraId="72DC8E2A" w14:textId="77777777" w:rsidTr="00866F1A">
        <w:trPr>
          <w:trHeight w:val="362"/>
        </w:trPr>
        <w:tc>
          <w:tcPr>
            <w:tcW w:w="996" w:type="pct"/>
            <w:vAlign w:val="center"/>
          </w:tcPr>
          <w:p w14:paraId="28092ACC" w14:textId="2423FBF3" w:rsidR="00395B59" w:rsidRPr="007E54E2" w:rsidRDefault="008531FB" w:rsidP="00866F1A">
            <w:pPr>
              <w:rPr>
                <w:color w:val="000000"/>
                <w:sz w:val="24"/>
                <w:szCs w:val="24"/>
              </w:rPr>
            </w:pPr>
            <w:r w:rsidRPr="007E54E2">
              <w:rPr>
                <w:sz w:val="24"/>
                <w:szCs w:val="24"/>
              </w:rPr>
              <w:t>ssid2.4GView</w:t>
            </w:r>
          </w:p>
        </w:tc>
        <w:tc>
          <w:tcPr>
            <w:tcW w:w="4004" w:type="pct"/>
            <w:vAlign w:val="center"/>
          </w:tcPr>
          <w:p w14:paraId="02BB9F57" w14:textId="51FDD605" w:rsidR="00395B59" w:rsidRPr="007E54E2" w:rsidRDefault="003F1F07" w:rsidP="008531FB">
            <w:pPr>
              <w:overflowPunct/>
              <w:autoSpaceDE/>
              <w:autoSpaceDN/>
              <w:adjustRightInd/>
              <w:spacing w:after="0"/>
              <w:jc w:val="left"/>
              <w:textAlignment w:val="auto"/>
              <w:rPr>
                <w:color w:val="000000"/>
                <w:sz w:val="24"/>
                <w:szCs w:val="24"/>
              </w:rPr>
            </w:pPr>
            <w:r w:rsidRPr="007E54E2">
              <w:rPr>
                <w:color w:val="000000"/>
                <w:sz w:val="24"/>
                <w:szCs w:val="24"/>
              </w:rPr>
              <w:t>Lấy thông tin cấu hình SSID 2.4 GHz của thiết bị</w:t>
            </w:r>
          </w:p>
        </w:tc>
      </w:tr>
      <w:tr w:rsidR="00395B59" w:rsidRPr="007E54E2" w14:paraId="555B624C" w14:textId="77777777" w:rsidTr="00866F1A">
        <w:trPr>
          <w:trHeight w:val="362"/>
        </w:trPr>
        <w:tc>
          <w:tcPr>
            <w:tcW w:w="996" w:type="pct"/>
            <w:vAlign w:val="center"/>
          </w:tcPr>
          <w:p w14:paraId="1246DEFE" w14:textId="77777777" w:rsidR="00395B59" w:rsidRPr="007E54E2" w:rsidRDefault="00395B59" w:rsidP="00866F1A">
            <w:pPr>
              <w:rPr>
                <w:sz w:val="24"/>
                <w:szCs w:val="24"/>
              </w:rPr>
            </w:pPr>
            <w:r w:rsidRPr="007E54E2">
              <w:rPr>
                <w:sz w:val="24"/>
                <w:szCs w:val="24"/>
              </w:rPr>
              <w:t>Host</w:t>
            </w:r>
          </w:p>
        </w:tc>
        <w:tc>
          <w:tcPr>
            <w:tcW w:w="4004" w:type="pct"/>
            <w:vAlign w:val="center"/>
          </w:tcPr>
          <w:p w14:paraId="43E578E3" w14:textId="77777777" w:rsidR="00395B59" w:rsidRPr="007E54E2" w:rsidRDefault="00395B59" w:rsidP="007908BF">
            <w:pPr>
              <w:pStyle w:val="ANSVNormal"/>
              <w:rPr>
                <w:rFonts w:cs="Times New Roman"/>
                <w:sz w:val="24"/>
                <w:szCs w:val="24"/>
              </w:rPr>
            </w:pPr>
            <w:r w:rsidRPr="007E54E2">
              <w:rPr>
                <w:rFonts w:cs="Times New Roman"/>
                <w:sz w:val="24"/>
                <w:szCs w:val="24"/>
              </w:rPr>
              <w:t>https://&lt;ip&gt;:9000/onelinkagent</w:t>
            </w:r>
          </w:p>
        </w:tc>
      </w:tr>
      <w:tr w:rsidR="00395B59" w:rsidRPr="007E54E2" w14:paraId="2F15D4FC" w14:textId="77777777" w:rsidTr="00866F1A">
        <w:tc>
          <w:tcPr>
            <w:tcW w:w="996" w:type="pct"/>
            <w:vAlign w:val="center"/>
          </w:tcPr>
          <w:p w14:paraId="2DD6E28A" w14:textId="77777777" w:rsidR="00395B59" w:rsidRPr="007E54E2" w:rsidRDefault="00395B59"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27BD9550" w14:textId="77777777" w:rsidR="00395B59" w:rsidRPr="007E54E2" w:rsidRDefault="00395B59" w:rsidP="007908BF">
            <w:pPr>
              <w:pStyle w:val="ANSVNormal"/>
              <w:rPr>
                <w:rFonts w:cs="Times New Roman"/>
                <w:sz w:val="24"/>
                <w:szCs w:val="24"/>
              </w:rPr>
            </w:pPr>
            <w:r w:rsidRPr="007E54E2">
              <w:rPr>
                <w:rFonts w:cs="Times New Roman"/>
                <w:sz w:val="24"/>
                <w:szCs w:val="24"/>
              </w:rPr>
              <w:t>HTTP POST</w:t>
            </w:r>
          </w:p>
        </w:tc>
      </w:tr>
      <w:tr w:rsidR="00395B59" w:rsidRPr="007E54E2" w14:paraId="11C28CB3" w14:textId="77777777" w:rsidTr="00866F1A">
        <w:tc>
          <w:tcPr>
            <w:tcW w:w="996" w:type="pct"/>
            <w:vAlign w:val="center"/>
          </w:tcPr>
          <w:p w14:paraId="7398A6DA" w14:textId="77777777" w:rsidR="00395B59" w:rsidRPr="007E54E2" w:rsidRDefault="00395B59"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4245FB32" w14:textId="77777777" w:rsidR="00395B59" w:rsidRPr="007E54E2" w:rsidRDefault="00395B59" w:rsidP="007908BF">
            <w:pPr>
              <w:pStyle w:val="ANSVNormal"/>
              <w:rPr>
                <w:rFonts w:cs="Times New Roman"/>
                <w:sz w:val="24"/>
                <w:szCs w:val="24"/>
              </w:rPr>
            </w:pPr>
            <w:r w:rsidRPr="007E54E2">
              <w:rPr>
                <w:rFonts w:cs="Times New Roman"/>
                <w:sz w:val="24"/>
                <w:szCs w:val="24"/>
              </w:rPr>
              <w:t>application/json</w:t>
            </w:r>
          </w:p>
        </w:tc>
      </w:tr>
      <w:tr w:rsidR="00395B59" w:rsidRPr="007E54E2" w14:paraId="74ED761A" w14:textId="77777777" w:rsidTr="00866F1A">
        <w:tc>
          <w:tcPr>
            <w:tcW w:w="996" w:type="pct"/>
            <w:vAlign w:val="center"/>
          </w:tcPr>
          <w:p w14:paraId="6F9C7934" w14:textId="77777777" w:rsidR="00395B59" w:rsidRPr="007E54E2" w:rsidRDefault="00395B59"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252EBE3E" w14:textId="2C7ABCE1" w:rsidR="00316984" w:rsidRDefault="00395B59"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60E2B959" w14:textId="0D450919" w:rsidR="00395B59"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395B59" w:rsidRPr="007E54E2" w14:paraId="727D6348" w14:textId="77777777" w:rsidTr="00866F1A">
        <w:tc>
          <w:tcPr>
            <w:tcW w:w="996" w:type="pct"/>
            <w:vAlign w:val="center"/>
          </w:tcPr>
          <w:p w14:paraId="54D8BD6D" w14:textId="77777777" w:rsidR="00395B59" w:rsidRPr="007E54E2" w:rsidRDefault="00395B59"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19E7F3B7" w14:textId="77777777" w:rsidR="00395B59" w:rsidRPr="007E54E2" w:rsidRDefault="00395B59" w:rsidP="007908BF">
            <w:pPr>
              <w:pStyle w:val="ANSVNormal"/>
              <w:rPr>
                <w:rFonts w:cs="Times New Roman"/>
                <w:sz w:val="24"/>
                <w:szCs w:val="24"/>
              </w:rPr>
            </w:pPr>
            <w:r w:rsidRPr="007E54E2">
              <w:rPr>
                <w:rFonts w:cs="Times New Roman"/>
                <w:sz w:val="24"/>
                <w:szCs w:val="24"/>
              </w:rPr>
              <w:t>JSON object</w:t>
            </w:r>
          </w:p>
        </w:tc>
      </w:tr>
    </w:tbl>
    <w:p w14:paraId="4F56BD03" w14:textId="77777777" w:rsidR="00395B59" w:rsidRDefault="00395B59" w:rsidP="00395B59"/>
    <w:p w14:paraId="4D9DFFAB" w14:textId="77777777" w:rsidR="00395B59" w:rsidRDefault="00395B59" w:rsidP="00395B59">
      <w:pPr>
        <w:pStyle w:val="Heading3"/>
      </w:pPr>
      <w:bookmarkStart w:id="89" w:name="_Toc113352653"/>
      <w:r>
        <w:t>Request</w:t>
      </w:r>
      <w:bookmarkEnd w:id="89"/>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07BF2088"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41662C52"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36CDF0D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4FB39C"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EAA35F8"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12E5642E"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410092"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9BF9BEF"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5EA7696C"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59C8FB1"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414641"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D30F3FF"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A0D42F2" w14:textId="77777777" w:rsidR="00395B59" w:rsidRPr="007E54E2" w:rsidRDefault="00395B59"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CE186D" w14:textId="77777777" w:rsidR="00395B59" w:rsidRPr="007E54E2" w:rsidRDefault="00395B59" w:rsidP="00866F1A">
            <w:pPr>
              <w:rPr>
                <w:sz w:val="24"/>
                <w:szCs w:val="24"/>
                <w:lang w:eastAsia="en-AU"/>
              </w:rPr>
            </w:pPr>
            <w:r w:rsidRPr="007E54E2">
              <w:rPr>
                <w:sz w:val="24"/>
                <w:szCs w:val="24"/>
                <w:lang w:eastAsia="en-AU"/>
              </w:rPr>
              <w:t>Yêu cầu nghiệp vụ</w:t>
            </w:r>
          </w:p>
          <w:p w14:paraId="528BF79F" w14:textId="5E2842F1" w:rsidR="00395B59" w:rsidRPr="007E54E2" w:rsidRDefault="00395B59" w:rsidP="00866F1A">
            <w:pPr>
              <w:rPr>
                <w:b/>
                <w:bCs/>
                <w:sz w:val="24"/>
                <w:szCs w:val="24"/>
                <w:lang w:eastAsia="en-AU"/>
              </w:rPr>
            </w:pPr>
            <w:r w:rsidRPr="007E54E2">
              <w:rPr>
                <w:sz w:val="24"/>
                <w:szCs w:val="24"/>
                <w:lang w:eastAsia="en-AU"/>
              </w:rPr>
              <w:t xml:space="preserve">action = </w:t>
            </w:r>
            <w:r w:rsidR="008531FB" w:rsidRPr="007E54E2">
              <w:rPr>
                <w:sz w:val="24"/>
                <w:szCs w:val="24"/>
              </w:rPr>
              <w:t>ssid2.4GView</w:t>
            </w:r>
          </w:p>
        </w:tc>
      </w:tr>
      <w:tr w:rsidR="00D271EB" w:rsidRPr="007E54E2" w14:paraId="779FB63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7844C32"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BEC97" w14:textId="7DAE0930"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C6008D8" w14:textId="4EAFC9EB"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B3FEB7B" w14:textId="2519002E"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FA0FC" w14:textId="6FD915CE" w:rsidR="00D271EB" w:rsidRPr="007E54E2" w:rsidRDefault="00D271EB" w:rsidP="00D271EB">
            <w:pPr>
              <w:rPr>
                <w:sz w:val="24"/>
                <w:szCs w:val="24"/>
                <w:lang w:eastAsia="en-AU"/>
              </w:rPr>
            </w:pPr>
            <w:r w:rsidRPr="007E54E2">
              <w:rPr>
                <w:sz w:val="24"/>
                <w:szCs w:val="24"/>
                <w:lang w:eastAsia="en-AU"/>
              </w:rPr>
              <w:t>Index của request</w:t>
            </w:r>
          </w:p>
        </w:tc>
      </w:tr>
    </w:tbl>
    <w:p w14:paraId="451D5D0D" w14:textId="77777777" w:rsidR="00395B59" w:rsidRDefault="00395B59" w:rsidP="00395B59"/>
    <w:p w14:paraId="1287A141" w14:textId="77777777" w:rsidR="00395B59" w:rsidRDefault="00395B59" w:rsidP="00395B59">
      <w:pPr>
        <w:pStyle w:val="Heading3"/>
      </w:pPr>
      <w:bookmarkStart w:id="90" w:name="_Toc113352654"/>
      <w:r>
        <w:t>Response</w:t>
      </w:r>
      <w:bookmarkEnd w:id="90"/>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150CD1E2"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7841F2CE"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0B939F5C"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7DC871F"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23876B2"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B2E5A9C"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570B9C"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2651997"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792F121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955364F"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113CC8" w14:textId="77777777" w:rsidR="00395B59" w:rsidRPr="007E54E2" w:rsidRDefault="00395B59"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1559474" w14:textId="77777777" w:rsidR="00395B59" w:rsidRPr="007E54E2" w:rsidRDefault="00395B59"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B2D1123" w14:textId="57FAE785" w:rsidR="00395B59" w:rsidRPr="007E54E2" w:rsidRDefault="005610AE"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F7543D" w14:textId="37F62A9F" w:rsidR="00395B59" w:rsidRPr="007E54E2" w:rsidRDefault="00395B59" w:rsidP="00866F1A">
            <w:pPr>
              <w:rPr>
                <w:bCs/>
                <w:sz w:val="24"/>
                <w:szCs w:val="24"/>
                <w:lang w:eastAsia="en-AU"/>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2D6790E9" w14:textId="5DA6472C" w:rsidR="00395B59" w:rsidRPr="007E54E2" w:rsidRDefault="00395B59" w:rsidP="00866F1A">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395B59" w:rsidRPr="007E54E2" w14:paraId="61267226"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DD5AEDC"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A1F1E2" w14:textId="77777777" w:rsidR="00395B59" w:rsidRPr="007E54E2" w:rsidRDefault="00395B59"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4C93B46" w14:textId="77777777" w:rsidR="00395B59" w:rsidRPr="007E54E2" w:rsidRDefault="00395B59"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6F3D3E7" w14:textId="095ADE1D" w:rsidR="00395B59" w:rsidRPr="007E54E2" w:rsidRDefault="005610AE"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153F34" w14:textId="77777777" w:rsidR="00395B59" w:rsidRPr="007E54E2" w:rsidRDefault="00395B59" w:rsidP="00866F1A">
            <w:pPr>
              <w:rPr>
                <w:sz w:val="24"/>
                <w:szCs w:val="24"/>
                <w:lang w:eastAsia="en-AU"/>
              </w:rPr>
            </w:pPr>
            <w:r w:rsidRPr="007E54E2">
              <w:rPr>
                <w:sz w:val="24"/>
                <w:szCs w:val="24"/>
                <w:lang w:eastAsia="en-AU"/>
              </w:rPr>
              <w:t>Mô tả kết quả</w:t>
            </w:r>
          </w:p>
        </w:tc>
      </w:tr>
      <w:tr w:rsidR="00D271EB" w:rsidRPr="007E54E2" w14:paraId="68D5BD3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AF607DB" w14:textId="77777777" w:rsidR="00D271EB" w:rsidRPr="007E54E2" w:rsidRDefault="00D271EB" w:rsidP="00D271EB">
            <w:pPr>
              <w:rPr>
                <w:sz w:val="24"/>
                <w:szCs w:val="24"/>
                <w:lang w:eastAsia="en-AU"/>
              </w:rPr>
            </w:pPr>
            <w:r w:rsidRPr="007E54E2">
              <w:rPr>
                <w:sz w:val="24"/>
                <w:szCs w:val="24"/>
                <w:lang w:eastAsia="en-AU"/>
              </w:rPr>
              <w:lastRenderedPageBreak/>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982430" w14:textId="6A388183"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6B13827" w14:textId="2860FC1F"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7C40D9B" w14:textId="58A076D6"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4ABA31" w14:textId="3D657FCF"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1630262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AC8075F"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CFAA0C"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7BB3C71"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250A89BA" w14:textId="64C9A24B"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5273C6"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503595D7" w14:textId="77777777" w:rsidR="00395B59"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60F24B05"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32C23EDC" w14:textId="77777777" w:rsidR="00395B59" w:rsidRPr="007E54E2" w:rsidRDefault="00395B59" w:rsidP="00866F1A">
            <w:pPr>
              <w:rPr>
                <w:b/>
                <w:bCs/>
                <w:sz w:val="24"/>
                <w:szCs w:val="24"/>
                <w:lang w:eastAsia="en-AU"/>
              </w:rPr>
            </w:pPr>
            <w:r w:rsidRPr="007E54E2">
              <w:rPr>
                <w:b/>
                <w:bCs/>
                <w:sz w:val="24"/>
                <w:szCs w:val="24"/>
                <w:lang w:eastAsia="en-AU"/>
              </w:rPr>
              <w:t>data object</w:t>
            </w:r>
          </w:p>
        </w:tc>
      </w:tr>
      <w:tr w:rsidR="00395B59" w:rsidRPr="007E54E2" w14:paraId="27E043D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34FB7F"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DA11A90"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88507F0"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8E6552"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BD1BA2E"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752BE69C"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1966FE2"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4F0B77"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A77B051"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CB3F656" w14:textId="7A940DD7" w:rsidR="00395B59" w:rsidRPr="007E54E2" w:rsidRDefault="005610AE"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FDEBB9" w14:textId="77777777" w:rsidR="00395B59" w:rsidRPr="007E54E2" w:rsidRDefault="00395B59" w:rsidP="00866F1A">
            <w:pPr>
              <w:rPr>
                <w:sz w:val="24"/>
                <w:szCs w:val="24"/>
                <w:lang w:eastAsia="en-AU"/>
              </w:rPr>
            </w:pPr>
            <w:r w:rsidRPr="007E54E2">
              <w:rPr>
                <w:sz w:val="24"/>
                <w:szCs w:val="24"/>
                <w:lang w:eastAsia="en-AU"/>
              </w:rPr>
              <w:t>Hành động được yêu cầu</w:t>
            </w:r>
          </w:p>
          <w:p w14:paraId="1E491809" w14:textId="7C86F148" w:rsidR="00395B59" w:rsidRPr="007E54E2" w:rsidRDefault="00395B59" w:rsidP="00866F1A">
            <w:pPr>
              <w:rPr>
                <w:bCs/>
                <w:sz w:val="24"/>
                <w:szCs w:val="24"/>
                <w:lang w:eastAsia="en-AU"/>
              </w:rPr>
            </w:pPr>
            <w:r w:rsidRPr="007E54E2">
              <w:rPr>
                <w:bCs/>
                <w:sz w:val="24"/>
                <w:szCs w:val="24"/>
                <w:lang w:eastAsia="en-AU"/>
              </w:rPr>
              <w:t xml:space="preserve">action = </w:t>
            </w:r>
            <w:r w:rsidR="00D85CD8" w:rsidRPr="007E54E2">
              <w:rPr>
                <w:sz w:val="24"/>
                <w:szCs w:val="24"/>
              </w:rPr>
              <w:t>ssid2.4GView</w:t>
            </w:r>
          </w:p>
        </w:tc>
      </w:tr>
      <w:tr w:rsidR="00395B59" w:rsidRPr="007E54E2" w14:paraId="7614637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03AEA9B"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470091" w14:textId="77777777" w:rsidR="00395B59" w:rsidRPr="007E54E2" w:rsidRDefault="00395B59" w:rsidP="00866F1A">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1EDA6B9" w14:textId="77777777" w:rsidR="00395B59" w:rsidRPr="007E54E2" w:rsidRDefault="00395B59" w:rsidP="00866F1A">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5521DE33" w14:textId="211D8111" w:rsidR="00395B59" w:rsidRPr="007E54E2" w:rsidRDefault="00C60CD2" w:rsidP="00866F1A">
            <w:pPr>
              <w:jc w:val="center"/>
              <w:rPr>
                <w:sz w:val="24"/>
                <w:szCs w:val="24"/>
                <w:lang w:eastAsia="en-AU"/>
              </w:rPr>
            </w:pPr>
            <w:r>
              <w:rPr>
                <w:sz w:val="24"/>
                <w:szCs w:val="24"/>
                <w:lang w:eastAsia="en-AU"/>
              </w:rPr>
              <w:t>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561FF3" w14:textId="77777777" w:rsidR="00395B59" w:rsidRPr="007E54E2" w:rsidRDefault="00395B59" w:rsidP="00866F1A">
            <w:pPr>
              <w:rPr>
                <w:sz w:val="24"/>
                <w:szCs w:val="24"/>
                <w:lang w:eastAsia="en-AU"/>
              </w:rPr>
            </w:pPr>
          </w:p>
        </w:tc>
      </w:tr>
    </w:tbl>
    <w:p w14:paraId="07381922" w14:textId="77777777" w:rsidR="00395B59" w:rsidRPr="00F0172A"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51FDEE69"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0E28E5A0" w14:textId="46DEA8DF" w:rsidR="00395B59" w:rsidRPr="007E54E2" w:rsidRDefault="00F938F2" w:rsidP="00866F1A">
            <w:pPr>
              <w:rPr>
                <w:b/>
                <w:bCs/>
                <w:sz w:val="24"/>
                <w:szCs w:val="24"/>
                <w:lang w:eastAsia="en-AU"/>
              </w:rPr>
            </w:pPr>
            <w:r w:rsidRPr="007E54E2">
              <w:rPr>
                <w:b/>
                <w:bCs/>
                <w:sz w:val="24"/>
                <w:szCs w:val="24"/>
                <w:lang w:eastAsia="en-AU"/>
              </w:rPr>
              <w:t>results object</w:t>
            </w:r>
          </w:p>
        </w:tc>
      </w:tr>
      <w:tr w:rsidR="00395B59" w:rsidRPr="007E54E2" w14:paraId="429745E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5B01055"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E6F4CB8"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EDEFF65"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F88348"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7D146D5"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797B6F2C"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0607CD0" w14:textId="14B85ADE" w:rsidR="00395B59" w:rsidRPr="007E54E2" w:rsidRDefault="003F1F07"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A11A9E" w14:textId="76E136D1" w:rsidR="00395B59" w:rsidRPr="007E54E2" w:rsidRDefault="008531FB" w:rsidP="00866F1A">
            <w:pPr>
              <w:rPr>
                <w:bCs/>
                <w:sz w:val="24"/>
                <w:szCs w:val="24"/>
                <w:lang w:eastAsia="en-AU"/>
              </w:rPr>
            </w:pPr>
            <w:r w:rsidRPr="007E54E2">
              <w:rPr>
                <w:sz w:val="24"/>
                <w:szCs w:val="24"/>
              </w:rPr>
              <w:t>ssidIndex</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F86FE2F" w14:textId="015F5CD4" w:rsidR="00395B59" w:rsidRPr="007E54E2" w:rsidRDefault="00C75C13" w:rsidP="00866F1A">
            <w:pPr>
              <w:rPr>
                <w:bCs/>
                <w:sz w:val="24"/>
                <w:szCs w:val="24"/>
                <w:lang w:eastAsia="en-AU"/>
              </w:rPr>
            </w:pPr>
            <w:r w:rsidRPr="007E54E2">
              <w:rPr>
                <w:bCs/>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8D2224D" w14:textId="44765964" w:rsidR="00395B59" w:rsidRPr="007E54E2" w:rsidRDefault="00C75C13" w:rsidP="00866F1A">
            <w:pPr>
              <w:jc w:val="center"/>
              <w:rPr>
                <w:sz w:val="24"/>
                <w:szCs w:val="24"/>
                <w:lang w:eastAsia="en-AU"/>
              </w:rPr>
            </w:pPr>
            <w:r w:rsidRPr="007E54E2">
              <w:rPr>
                <w:sz w:val="24"/>
                <w:szCs w:val="24"/>
                <w:lang w:eastAsia="en-AU"/>
              </w:rPr>
              <w:t>0-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F848B6" w14:textId="77777777" w:rsidR="00395B59" w:rsidRPr="007E54E2" w:rsidRDefault="008531FB" w:rsidP="003F1F07">
            <w:pPr>
              <w:rPr>
                <w:sz w:val="24"/>
                <w:szCs w:val="24"/>
              </w:rPr>
            </w:pPr>
            <w:r w:rsidRPr="007E54E2">
              <w:rPr>
                <w:sz w:val="24"/>
                <w:szCs w:val="24"/>
              </w:rPr>
              <w:t>SSID Index</w:t>
            </w:r>
            <w:r w:rsidR="00C75C13" w:rsidRPr="007E54E2">
              <w:rPr>
                <w:sz w:val="24"/>
                <w:szCs w:val="24"/>
              </w:rPr>
              <w:t>:</w:t>
            </w:r>
          </w:p>
          <w:p w14:paraId="691954E7" w14:textId="12F7910D" w:rsidR="00C75C13" w:rsidRPr="007E54E2" w:rsidRDefault="00C75C13" w:rsidP="00C75C13">
            <w:pPr>
              <w:rPr>
                <w:sz w:val="24"/>
                <w:szCs w:val="24"/>
              </w:rPr>
            </w:pPr>
            <w:r w:rsidRPr="007E54E2">
              <w:rPr>
                <w:sz w:val="24"/>
                <w:szCs w:val="24"/>
              </w:rPr>
              <w:t>0: Main SSID</w:t>
            </w:r>
          </w:p>
          <w:p w14:paraId="007A938E" w14:textId="71AB51C0" w:rsidR="00C75C13" w:rsidRPr="007E54E2" w:rsidRDefault="00C75C13" w:rsidP="00C75C13">
            <w:pPr>
              <w:rPr>
                <w:sz w:val="24"/>
                <w:szCs w:val="24"/>
              </w:rPr>
            </w:pPr>
            <w:r w:rsidRPr="007E54E2">
              <w:rPr>
                <w:sz w:val="24"/>
                <w:szCs w:val="24"/>
              </w:rPr>
              <w:t>1: Guest SSID</w:t>
            </w:r>
          </w:p>
        </w:tc>
      </w:tr>
      <w:tr w:rsidR="003F1F07" w:rsidRPr="007E54E2" w14:paraId="76CFDAC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0D4454D" w14:textId="0F3C3AFC" w:rsidR="003F1F07" w:rsidRPr="007E54E2" w:rsidRDefault="003F1F07" w:rsidP="003F1F07">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1A738FA3" w14:textId="14AF9B4F" w:rsidR="003F1F07" w:rsidRPr="007E54E2" w:rsidRDefault="003F1F07" w:rsidP="003F1F07">
            <w:pPr>
              <w:rPr>
                <w:bCs/>
                <w:sz w:val="24"/>
                <w:szCs w:val="24"/>
                <w:lang w:eastAsia="en-AU"/>
              </w:rPr>
            </w:pPr>
            <w:r w:rsidRPr="007E54E2">
              <w:rPr>
                <w:sz w:val="24"/>
                <w:szCs w:val="24"/>
              </w:rPr>
              <w:t>ssid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E5A3302" w14:textId="2FE5DD4C" w:rsidR="003F1F07" w:rsidRPr="007E54E2" w:rsidRDefault="003F1F07" w:rsidP="003F1F07">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563C8EA" w14:textId="20677DE9" w:rsidR="003F1F07" w:rsidRPr="007E54E2" w:rsidRDefault="003F1F07" w:rsidP="003F1F07">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560A31" w14:textId="77777777" w:rsidR="003F1F07" w:rsidRPr="007E54E2" w:rsidRDefault="003F1F07" w:rsidP="003F1F07">
            <w:pPr>
              <w:rPr>
                <w:color w:val="000000"/>
                <w:sz w:val="24"/>
                <w:szCs w:val="24"/>
              </w:rPr>
            </w:pPr>
            <w:r w:rsidRPr="007E54E2">
              <w:rPr>
                <w:sz w:val="24"/>
                <w:szCs w:val="24"/>
              </w:rPr>
              <w:t>Tên SSID của mạng Wifi</w:t>
            </w:r>
            <w:r w:rsidRPr="007E54E2">
              <w:rPr>
                <w:color w:val="000000"/>
                <w:sz w:val="24"/>
                <w:szCs w:val="24"/>
              </w:rPr>
              <w:t>.</w:t>
            </w:r>
          </w:p>
          <w:p w14:paraId="201F9625" w14:textId="28D1DCA2" w:rsidR="003F1F07" w:rsidRPr="007E54E2" w:rsidRDefault="003F1F07" w:rsidP="003F1F07">
            <w:pPr>
              <w:rPr>
                <w:bCs/>
                <w:sz w:val="24"/>
                <w:szCs w:val="24"/>
                <w:lang w:eastAsia="en-AU"/>
              </w:rPr>
            </w:pPr>
            <w:r w:rsidRPr="007E54E2">
              <w:rPr>
                <w:rFonts w:eastAsia="Calibri"/>
                <w:color w:val="000000"/>
                <w:sz w:val="24"/>
                <w:szCs w:val="24"/>
              </w:rPr>
              <w:t>Không chứa ký tự tiếng việt, dấu '&amp;', dấu nháy đơn ', dấu nháy kép ", dấu gạch chéo \.</w:t>
            </w:r>
            <w:r w:rsidRPr="007E54E2">
              <w:rPr>
                <w:rFonts w:eastAsia="Calibri"/>
                <w:color w:val="000000"/>
                <w:sz w:val="24"/>
                <w:szCs w:val="24"/>
              </w:rPr>
              <w:br/>
              <w:t>Không cho phép chuỗi chỉ chứa kí tự space.</w:t>
            </w:r>
          </w:p>
        </w:tc>
      </w:tr>
      <w:tr w:rsidR="003F1F07" w:rsidRPr="007E54E2" w14:paraId="632D828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A3405CB" w14:textId="63F4BA86" w:rsidR="003F1F07" w:rsidRPr="007E54E2" w:rsidRDefault="003F1F07" w:rsidP="003F1F07">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38CF34A2" w14:textId="3EA485D7" w:rsidR="003F1F07" w:rsidRPr="007E54E2" w:rsidRDefault="003F1F07" w:rsidP="003F1F07">
            <w:pPr>
              <w:rPr>
                <w:sz w:val="24"/>
                <w:szCs w:val="24"/>
              </w:rPr>
            </w:pPr>
            <w:r w:rsidRPr="007E54E2">
              <w:rPr>
                <w:sz w:val="24"/>
                <w:szCs w:val="24"/>
              </w:rPr>
              <w:t>authenM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022F64F" w14:textId="48AF56CE" w:rsidR="003F1F07" w:rsidRPr="007E54E2" w:rsidRDefault="003F1F07" w:rsidP="003F1F07">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84FE4CD" w14:textId="09A2048A" w:rsidR="003F1F07" w:rsidRPr="007E54E2" w:rsidRDefault="003F1F07" w:rsidP="003F1F07">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94E499" w14:textId="008AD63F" w:rsidR="003F1F07" w:rsidRDefault="003F1F07" w:rsidP="003F1F07">
            <w:pPr>
              <w:rPr>
                <w:sz w:val="24"/>
                <w:szCs w:val="24"/>
              </w:rPr>
            </w:pPr>
            <w:r w:rsidRPr="007E54E2">
              <w:rPr>
                <w:sz w:val="24"/>
                <w:szCs w:val="24"/>
              </w:rPr>
              <w:t>Mode xác thực Wifi.</w:t>
            </w:r>
          </w:p>
          <w:p w14:paraId="6949D3E6" w14:textId="4DB143A8" w:rsidR="007A460A" w:rsidRDefault="007A460A" w:rsidP="003F1F07">
            <w:pPr>
              <w:rPr>
                <w:sz w:val="24"/>
                <w:szCs w:val="24"/>
              </w:rPr>
            </w:pPr>
            <w:r>
              <w:rPr>
                <w:sz w:val="24"/>
                <w:szCs w:val="24"/>
              </w:rPr>
              <w:t xml:space="preserve">Giá trị: open, </w:t>
            </w:r>
            <w:r w:rsidRPr="007A460A">
              <w:rPr>
                <w:sz w:val="24"/>
                <w:szCs w:val="24"/>
              </w:rPr>
              <w:t>password</w:t>
            </w:r>
            <w:r>
              <w:rPr>
                <w:sz w:val="24"/>
                <w:szCs w:val="24"/>
              </w:rPr>
              <w:t>.</w:t>
            </w:r>
          </w:p>
          <w:p w14:paraId="247D64EA" w14:textId="7ECDE4F8" w:rsidR="007A460A" w:rsidRPr="007E54E2" w:rsidRDefault="007A460A" w:rsidP="003F1F07">
            <w:pPr>
              <w:rPr>
                <w:sz w:val="24"/>
                <w:szCs w:val="24"/>
              </w:rPr>
            </w:pPr>
            <w:r w:rsidRPr="007A460A">
              <w:rPr>
                <w:sz w:val="24"/>
                <w:szCs w:val="24"/>
              </w:rPr>
              <w:t xml:space="preserve">Trường hợp trên thiết bị đang cấu hình kiểu </w:t>
            </w:r>
            <w:r w:rsidRPr="007E54E2">
              <w:rPr>
                <w:bCs/>
                <w:sz w:val="24"/>
                <w:szCs w:val="24"/>
                <w:lang w:eastAsia="en-AU"/>
              </w:rPr>
              <w:t>OPEN</w:t>
            </w:r>
            <w:r>
              <w:rPr>
                <w:sz w:val="24"/>
                <w:szCs w:val="24"/>
              </w:rPr>
              <w:t xml:space="preserve"> </w:t>
            </w:r>
            <w:r w:rsidRPr="007A460A">
              <w:rPr>
                <w:sz w:val="24"/>
                <w:szCs w:val="24"/>
              </w:rPr>
              <w:t xml:space="preserve">hay </w:t>
            </w:r>
            <w:r w:rsidRPr="000E01E8">
              <w:rPr>
                <w:bCs/>
                <w:sz w:val="24"/>
                <w:szCs w:val="24"/>
                <w:lang w:eastAsia="en-AU"/>
              </w:rPr>
              <w:t>WPA3-OWE</w:t>
            </w:r>
            <w:r w:rsidRPr="007A460A">
              <w:rPr>
                <w:sz w:val="24"/>
                <w:szCs w:val="24"/>
              </w:rPr>
              <w:t xml:space="preserve"> thì authentication mode gửi lên cho Mobile App đều là kiểu </w:t>
            </w:r>
            <w:r>
              <w:rPr>
                <w:sz w:val="24"/>
                <w:szCs w:val="24"/>
              </w:rPr>
              <w:t>open</w:t>
            </w:r>
            <w:r w:rsidRPr="007A460A">
              <w:rPr>
                <w:sz w:val="24"/>
                <w:szCs w:val="24"/>
              </w:rPr>
              <w:t>.</w:t>
            </w:r>
            <w:r>
              <w:rPr>
                <w:sz w:val="24"/>
                <w:szCs w:val="24"/>
              </w:rPr>
              <w:t xml:space="preserve"> Các kiểu (</w:t>
            </w:r>
            <w:r w:rsidRPr="007E54E2">
              <w:rPr>
                <w:bCs/>
                <w:sz w:val="24"/>
                <w:szCs w:val="24"/>
                <w:lang w:eastAsia="en-AU"/>
              </w:rPr>
              <w:t>WPA-PSK, WPA2-PSK, WPA-PSK/WPA2-PSK Mixed Mode</w:t>
            </w:r>
            <w:r>
              <w:rPr>
                <w:bCs/>
                <w:sz w:val="24"/>
                <w:szCs w:val="24"/>
                <w:lang w:eastAsia="en-AU"/>
              </w:rPr>
              <w:t xml:space="preserve">, </w:t>
            </w:r>
            <w:r w:rsidRPr="000E01E8">
              <w:rPr>
                <w:bCs/>
                <w:sz w:val="24"/>
                <w:szCs w:val="24"/>
                <w:lang w:eastAsia="en-AU"/>
              </w:rPr>
              <w:t>WPA3-SAE</w:t>
            </w:r>
            <w:r>
              <w:rPr>
                <w:bCs/>
                <w:sz w:val="24"/>
                <w:szCs w:val="24"/>
                <w:lang w:eastAsia="en-AU"/>
              </w:rPr>
              <w:t xml:space="preserve">, </w:t>
            </w:r>
            <w:r w:rsidRPr="000E01E8">
              <w:rPr>
                <w:bCs/>
                <w:sz w:val="24"/>
                <w:szCs w:val="24"/>
                <w:lang w:eastAsia="en-AU"/>
              </w:rPr>
              <w:t>WPA2-PSK/WPA3-SAE Mixed Mode</w:t>
            </w:r>
            <w:r>
              <w:rPr>
                <w:sz w:val="24"/>
                <w:szCs w:val="24"/>
              </w:rPr>
              <w:t>) còn lại thì gửi lên password.</w:t>
            </w:r>
          </w:p>
          <w:p w14:paraId="0C097DD8" w14:textId="26911F04" w:rsidR="000E01E8" w:rsidRPr="007A460A" w:rsidRDefault="00C75C13" w:rsidP="007A460A">
            <w:pPr>
              <w:rPr>
                <w:bCs/>
                <w:sz w:val="24"/>
                <w:szCs w:val="24"/>
                <w:lang w:eastAsia="en-AU"/>
              </w:rPr>
            </w:pPr>
            <w:r w:rsidRPr="007E54E2">
              <w:rPr>
                <w:bCs/>
                <w:sz w:val="24"/>
                <w:szCs w:val="24"/>
                <w:lang w:eastAsia="en-AU"/>
              </w:rPr>
              <w:t xml:space="preserve">Chỉ có giá trị </w:t>
            </w:r>
            <w:r w:rsidR="007A460A">
              <w:rPr>
                <w:bCs/>
                <w:sz w:val="24"/>
                <w:szCs w:val="24"/>
                <w:lang w:eastAsia="en-AU"/>
              </w:rPr>
              <w:t>open</w:t>
            </w:r>
            <w:r w:rsidRPr="007E54E2">
              <w:rPr>
                <w:bCs/>
                <w:sz w:val="24"/>
                <w:szCs w:val="24"/>
                <w:lang w:eastAsia="en-AU"/>
              </w:rPr>
              <w:t xml:space="preserve"> khi ssidIndex=1</w:t>
            </w:r>
          </w:p>
        </w:tc>
      </w:tr>
      <w:tr w:rsidR="003F1F07" w:rsidRPr="007E54E2" w14:paraId="304FD07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54FEFD2" w14:textId="00FC6ACD" w:rsidR="003F1F07" w:rsidRPr="007E54E2" w:rsidRDefault="003F1F07" w:rsidP="003F1F07">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16B0431A" w14:textId="6E99F597" w:rsidR="003F1F07" w:rsidRPr="007E54E2" w:rsidRDefault="003F1F07" w:rsidP="003F1F07">
            <w:pPr>
              <w:rPr>
                <w:sz w:val="24"/>
                <w:szCs w:val="24"/>
              </w:rPr>
            </w:pPr>
            <w:r w:rsidRPr="007E54E2">
              <w:rPr>
                <w:sz w:val="24"/>
                <w:szCs w:val="24"/>
              </w:rPr>
              <w:t>passwor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0B0102" w14:textId="236F87C3" w:rsidR="003F1F07" w:rsidRPr="007E54E2" w:rsidRDefault="003F1F07" w:rsidP="003F1F07">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83264EB" w14:textId="08B8040F" w:rsidR="003F1F07" w:rsidRPr="007E54E2" w:rsidRDefault="003F1F07" w:rsidP="003F1F07">
            <w:pPr>
              <w:jc w:val="center"/>
              <w:rPr>
                <w:sz w:val="24"/>
                <w:szCs w:val="24"/>
                <w:lang w:eastAsia="en-AU"/>
              </w:rPr>
            </w:pPr>
            <w:r w:rsidRPr="007E54E2">
              <w:rPr>
                <w:sz w:val="24"/>
                <w:szCs w:val="24"/>
                <w:lang w:eastAsia="en-AU"/>
              </w:rPr>
              <w:t>8 - 6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805A1D" w14:textId="77777777" w:rsidR="003F1F07" w:rsidRPr="007E54E2" w:rsidRDefault="003F1F07" w:rsidP="003F1F07">
            <w:pPr>
              <w:rPr>
                <w:sz w:val="24"/>
                <w:szCs w:val="24"/>
              </w:rPr>
            </w:pPr>
            <w:r w:rsidRPr="007E54E2">
              <w:rPr>
                <w:sz w:val="24"/>
                <w:szCs w:val="24"/>
              </w:rPr>
              <w:t>Mật khẩu xác thực Wifi.</w:t>
            </w:r>
          </w:p>
          <w:p w14:paraId="550DD9E2" w14:textId="77777777" w:rsidR="003F1F07" w:rsidRPr="007E54E2" w:rsidRDefault="003F1F07" w:rsidP="003F1F07">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lastRenderedPageBreak/>
              <w:t>Không chứa ký tự tiếng việt, dấu '&amp;', dấu nháy đơn ', dấu nháy kép ", dấu gạch chéo \.</w:t>
            </w:r>
          </w:p>
          <w:p w14:paraId="2056783F" w14:textId="0F6C9AA8" w:rsidR="003F1F07" w:rsidRPr="007E54E2" w:rsidRDefault="003F1F07" w:rsidP="003F1F07">
            <w:pPr>
              <w:rPr>
                <w:sz w:val="24"/>
                <w:szCs w:val="24"/>
              </w:rPr>
            </w:pPr>
            <w:r w:rsidRPr="007E54E2">
              <w:rPr>
                <w:rFonts w:eastAsia="Calibri"/>
                <w:color w:val="000000"/>
                <w:sz w:val="24"/>
                <w:szCs w:val="24"/>
              </w:rPr>
              <w:t>Không cho phép chuỗi chỉ chứa kí tự space.</w:t>
            </w:r>
          </w:p>
        </w:tc>
      </w:tr>
    </w:tbl>
    <w:p w14:paraId="0F64DADB" w14:textId="77777777" w:rsidR="00395B59" w:rsidRDefault="00395B59" w:rsidP="00395B59"/>
    <w:p w14:paraId="2B2CC9EB" w14:textId="77777777" w:rsidR="00395B59" w:rsidRDefault="00395B59" w:rsidP="00395B59">
      <w:pPr>
        <w:pStyle w:val="Heading3"/>
      </w:pPr>
      <w:bookmarkStart w:id="91" w:name="_Toc113352655"/>
      <w:r>
        <w:t>Example</w:t>
      </w:r>
      <w:bookmarkEnd w:id="91"/>
    </w:p>
    <w:p w14:paraId="704B0559" w14:textId="77777777" w:rsidR="00395B59" w:rsidRDefault="00395B59" w:rsidP="00395B59">
      <w:pPr>
        <w:rPr>
          <w:b/>
        </w:rPr>
      </w:pPr>
      <w:r>
        <w:rPr>
          <w:b/>
        </w:rPr>
        <w:t>Request:</w:t>
      </w:r>
    </w:p>
    <w:p w14:paraId="09192464" w14:textId="77777777" w:rsidR="00395B59" w:rsidRPr="00960690" w:rsidRDefault="00395B59" w:rsidP="00395B59">
      <w:pPr>
        <w:rPr>
          <w:i/>
          <w:u w:val="single"/>
        </w:rPr>
      </w:pPr>
      <w:r w:rsidRPr="00960690">
        <w:rPr>
          <w:u w:val="single"/>
        </w:rPr>
        <w:t>https://192.168.88.1:9000</w:t>
      </w:r>
      <w:r>
        <w:rPr>
          <w:u w:val="single"/>
        </w:rPr>
        <w:t>/onelinkagent</w:t>
      </w:r>
    </w:p>
    <w:p w14:paraId="39A4D7FA" w14:textId="77777777" w:rsidR="00C400E9" w:rsidRDefault="00C400E9" w:rsidP="00C400E9">
      <w:r>
        <w:t>{</w:t>
      </w:r>
    </w:p>
    <w:p w14:paraId="03FE52F0" w14:textId="1D3BCF0D" w:rsidR="00C400E9" w:rsidRDefault="00C400E9" w:rsidP="00C400E9">
      <w:r>
        <w:tab/>
        <w:t>"action": "</w:t>
      </w:r>
      <w:r w:rsidR="00D85CD8" w:rsidRPr="007E54E2">
        <w:rPr>
          <w:sz w:val="24"/>
          <w:szCs w:val="24"/>
        </w:rPr>
        <w:t>ssid2.4GView</w:t>
      </w:r>
      <w:r>
        <w:t>",</w:t>
      </w:r>
    </w:p>
    <w:p w14:paraId="4EC06EBE" w14:textId="18459EC2" w:rsidR="00C400E9" w:rsidRDefault="00C400E9" w:rsidP="00C400E9">
      <w:r>
        <w:tab/>
        <w:t xml:space="preserve">"requestId": </w:t>
      </w:r>
      <w:r w:rsidR="00FA141F">
        <w:t>&lt;requestId&gt;</w:t>
      </w:r>
    </w:p>
    <w:p w14:paraId="2495C9F3" w14:textId="3B7BE346" w:rsidR="00395B59" w:rsidRDefault="00C400E9" w:rsidP="00395B59">
      <w:r>
        <w:t>}</w:t>
      </w:r>
    </w:p>
    <w:p w14:paraId="21713CE8" w14:textId="77777777" w:rsidR="00395B59" w:rsidRDefault="00395B59" w:rsidP="00395B59">
      <w:pPr>
        <w:rPr>
          <w:b/>
        </w:rPr>
      </w:pPr>
      <w:r>
        <w:rPr>
          <w:b/>
        </w:rPr>
        <w:t>Response:</w:t>
      </w:r>
    </w:p>
    <w:p w14:paraId="668B6B1C" w14:textId="77777777" w:rsidR="00C75C13" w:rsidRDefault="00C75C13" w:rsidP="00C75C13">
      <w:r>
        <w:t>{</w:t>
      </w:r>
    </w:p>
    <w:p w14:paraId="0D98F368" w14:textId="77777777" w:rsidR="00C75C13" w:rsidRDefault="00C75C13" w:rsidP="00C75C13">
      <w:r>
        <w:tab/>
        <w:t>"status": 0,</w:t>
      </w:r>
    </w:p>
    <w:p w14:paraId="3FBE9547" w14:textId="77777777" w:rsidR="00C75C13" w:rsidRDefault="00C75C13" w:rsidP="00C75C13">
      <w:r>
        <w:tab/>
        <w:t>"message": "Success",</w:t>
      </w:r>
    </w:p>
    <w:p w14:paraId="0D719CFD" w14:textId="77777777" w:rsidR="00C75C13" w:rsidRDefault="00C75C13" w:rsidP="00C75C13">
      <w:r>
        <w:tab/>
        <w:t>"requestId":  &lt; requestId &gt;,</w:t>
      </w:r>
    </w:p>
    <w:p w14:paraId="5AA0415E" w14:textId="77777777" w:rsidR="00C75C13" w:rsidRDefault="00C75C13" w:rsidP="00C75C13">
      <w:r>
        <w:tab/>
        <w:t>"data": {</w:t>
      </w:r>
    </w:p>
    <w:p w14:paraId="50F89A79" w14:textId="77777777" w:rsidR="00C75C13" w:rsidRDefault="00C75C13" w:rsidP="00C75C13">
      <w:r>
        <w:tab/>
      </w:r>
      <w:r>
        <w:tab/>
        <w:t>"action": "ssid2.4GView",</w:t>
      </w:r>
    </w:p>
    <w:p w14:paraId="6C4B004D" w14:textId="77777777" w:rsidR="00C75C13" w:rsidRDefault="00C75C13" w:rsidP="00C75C13">
      <w:r>
        <w:tab/>
      </w:r>
      <w:r>
        <w:tab/>
        <w:t>"results": [{</w:t>
      </w:r>
    </w:p>
    <w:p w14:paraId="14577CD7" w14:textId="77777777" w:rsidR="00C75C13" w:rsidRDefault="00C75C13" w:rsidP="00C75C13">
      <w:r>
        <w:tab/>
      </w:r>
      <w:r>
        <w:tab/>
      </w:r>
      <w:r>
        <w:tab/>
      </w:r>
      <w:r>
        <w:tab/>
        <w:t>"ssidIndex":  &lt; ssidIndex &gt;,</w:t>
      </w:r>
    </w:p>
    <w:p w14:paraId="7B5D091C" w14:textId="77777777" w:rsidR="00C75C13" w:rsidRDefault="00C75C13" w:rsidP="00C75C13">
      <w:r>
        <w:tab/>
      </w:r>
      <w:r>
        <w:tab/>
      </w:r>
      <w:r>
        <w:tab/>
      </w:r>
      <w:r>
        <w:tab/>
        <w:t>"enable":  &lt; enable &gt;,</w:t>
      </w:r>
    </w:p>
    <w:p w14:paraId="3B33828A" w14:textId="77777777" w:rsidR="00C75C13" w:rsidRDefault="00C75C13" w:rsidP="00C75C13">
      <w:r>
        <w:tab/>
      </w:r>
      <w:r>
        <w:tab/>
      </w:r>
      <w:r>
        <w:tab/>
      </w:r>
      <w:r>
        <w:tab/>
        <w:t>"ssidName": "&lt;ssidName&gt;",</w:t>
      </w:r>
    </w:p>
    <w:p w14:paraId="4223BC47" w14:textId="77777777" w:rsidR="00C75C13" w:rsidRDefault="00C75C13" w:rsidP="00C75C13">
      <w:r>
        <w:tab/>
      </w:r>
      <w:r>
        <w:tab/>
      </w:r>
      <w:r>
        <w:tab/>
      </w:r>
      <w:r>
        <w:tab/>
        <w:t>"authenMode": "&lt;authenMode&gt;",</w:t>
      </w:r>
    </w:p>
    <w:p w14:paraId="6FFAC8F4" w14:textId="77777777" w:rsidR="00C75C13" w:rsidRDefault="00C75C13" w:rsidP="00C75C13">
      <w:r>
        <w:tab/>
      </w:r>
      <w:r>
        <w:tab/>
      </w:r>
      <w:r>
        <w:tab/>
      </w:r>
      <w:r>
        <w:tab/>
        <w:t>"password": " &lt; password &gt; "</w:t>
      </w:r>
    </w:p>
    <w:p w14:paraId="02FC3EB1" w14:textId="77777777" w:rsidR="00C75C13" w:rsidRDefault="00C75C13" w:rsidP="00C75C13">
      <w:r>
        <w:tab/>
      </w:r>
      <w:r>
        <w:tab/>
      </w:r>
      <w:r>
        <w:tab/>
        <w:t>}</w:t>
      </w:r>
    </w:p>
    <w:p w14:paraId="21FDBE21" w14:textId="77777777" w:rsidR="00C75C13" w:rsidRDefault="00C75C13" w:rsidP="00C75C13">
      <w:r>
        <w:tab/>
      </w:r>
      <w:r>
        <w:tab/>
        <w:t>]</w:t>
      </w:r>
    </w:p>
    <w:p w14:paraId="1E73C9D1" w14:textId="77777777" w:rsidR="00C75C13" w:rsidRDefault="00C75C13" w:rsidP="00C75C13">
      <w:r>
        <w:tab/>
        <w:t>}</w:t>
      </w:r>
    </w:p>
    <w:p w14:paraId="5B120887" w14:textId="77777777" w:rsidR="00C75C13" w:rsidRDefault="00C75C13" w:rsidP="00C75C13">
      <w:r>
        <w:t>}</w:t>
      </w:r>
    </w:p>
    <w:p w14:paraId="451DCEF8" w14:textId="77777777" w:rsidR="00395B59" w:rsidRDefault="00395B59" w:rsidP="00395B59"/>
    <w:p w14:paraId="2399CBA0" w14:textId="66CB8FB5" w:rsidR="00395B59" w:rsidRDefault="00C75C13" w:rsidP="00337E83">
      <w:pPr>
        <w:pStyle w:val="Heading2"/>
      </w:pPr>
      <w:bookmarkStart w:id="92" w:name="_Toc113352656"/>
      <w:r>
        <w:lastRenderedPageBreak/>
        <w:t>ssid</w:t>
      </w:r>
      <w:r w:rsidR="00337E83" w:rsidRPr="00337E83">
        <w:t>5GView</w:t>
      </w:r>
      <w:bookmarkEnd w:id="92"/>
    </w:p>
    <w:p w14:paraId="5E257032" w14:textId="77777777" w:rsidR="00395B59" w:rsidRDefault="00395B59" w:rsidP="00395B59">
      <w:pPr>
        <w:pStyle w:val="Heading3"/>
      </w:pPr>
      <w:bookmarkStart w:id="93" w:name="_Toc113352657"/>
      <w:r>
        <w:t>Mô tả API</w:t>
      </w:r>
      <w:bookmarkEnd w:id="93"/>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395B59" w:rsidRPr="007E54E2" w14:paraId="42FDB457" w14:textId="77777777" w:rsidTr="00866F1A">
        <w:trPr>
          <w:trHeight w:val="567"/>
        </w:trPr>
        <w:tc>
          <w:tcPr>
            <w:tcW w:w="996" w:type="pct"/>
            <w:shd w:val="clear" w:color="auto" w:fill="D9D9D9" w:themeFill="background1" w:themeFillShade="D9"/>
            <w:vAlign w:val="center"/>
          </w:tcPr>
          <w:p w14:paraId="5D4E1B68" w14:textId="77777777" w:rsidR="00395B59" w:rsidRPr="007E54E2" w:rsidRDefault="00395B59"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187E5E8B" w14:textId="77777777" w:rsidR="00395B59" w:rsidRPr="007E54E2" w:rsidRDefault="00395B59" w:rsidP="007908BF">
            <w:pPr>
              <w:pStyle w:val="ANSVNormal"/>
              <w:rPr>
                <w:rFonts w:cs="Times New Roman"/>
                <w:sz w:val="24"/>
                <w:szCs w:val="24"/>
              </w:rPr>
            </w:pPr>
            <w:r w:rsidRPr="007E54E2">
              <w:rPr>
                <w:rFonts w:cs="Times New Roman"/>
                <w:sz w:val="24"/>
                <w:szCs w:val="24"/>
              </w:rPr>
              <w:t>Description</w:t>
            </w:r>
          </w:p>
        </w:tc>
      </w:tr>
      <w:tr w:rsidR="00395B59" w:rsidRPr="007E54E2" w14:paraId="7D9DCAB2" w14:textId="77777777" w:rsidTr="00866F1A">
        <w:trPr>
          <w:trHeight w:val="362"/>
        </w:trPr>
        <w:tc>
          <w:tcPr>
            <w:tcW w:w="996" w:type="pct"/>
            <w:vAlign w:val="center"/>
          </w:tcPr>
          <w:p w14:paraId="19FC5024" w14:textId="6CF20164" w:rsidR="00395B59" w:rsidRPr="007E54E2" w:rsidRDefault="00C75C13" w:rsidP="00866F1A">
            <w:pPr>
              <w:rPr>
                <w:color w:val="000000"/>
                <w:sz w:val="24"/>
                <w:szCs w:val="24"/>
              </w:rPr>
            </w:pPr>
            <w:r w:rsidRPr="007E54E2">
              <w:rPr>
                <w:sz w:val="24"/>
                <w:szCs w:val="24"/>
              </w:rPr>
              <w:t>ssid5GView</w:t>
            </w:r>
          </w:p>
        </w:tc>
        <w:tc>
          <w:tcPr>
            <w:tcW w:w="4004" w:type="pct"/>
            <w:vAlign w:val="center"/>
          </w:tcPr>
          <w:p w14:paraId="7F9B2315" w14:textId="0B8703C3" w:rsidR="00395B59" w:rsidRPr="007E54E2" w:rsidRDefault="00337E83" w:rsidP="00866F1A">
            <w:pPr>
              <w:overflowPunct/>
              <w:autoSpaceDE/>
              <w:autoSpaceDN/>
              <w:adjustRightInd/>
              <w:spacing w:after="0"/>
              <w:jc w:val="left"/>
              <w:textAlignment w:val="auto"/>
              <w:rPr>
                <w:color w:val="000000"/>
                <w:sz w:val="24"/>
                <w:szCs w:val="24"/>
              </w:rPr>
            </w:pPr>
            <w:r w:rsidRPr="007E54E2">
              <w:rPr>
                <w:color w:val="000000"/>
                <w:sz w:val="24"/>
                <w:szCs w:val="24"/>
              </w:rPr>
              <w:t>Lấy thông tin cấu hình Guest SSID 5 GHz của thiết bị</w:t>
            </w:r>
          </w:p>
        </w:tc>
      </w:tr>
      <w:tr w:rsidR="00395B59" w:rsidRPr="007E54E2" w14:paraId="6E7D6C73" w14:textId="77777777" w:rsidTr="00866F1A">
        <w:trPr>
          <w:trHeight w:val="362"/>
        </w:trPr>
        <w:tc>
          <w:tcPr>
            <w:tcW w:w="996" w:type="pct"/>
            <w:vAlign w:val="center"/>
          </w:tcPr>
          <w:p w14:paraId="2976086D" w14:textId="77777777" w:rsidR="00395B59" w:rsidRPr="007E54E2" w:rsidRDefault="00395B59" w:rsidP="00866F1A">
            <w:pPr>
              <w:rPr>
                <w:sz w:val="24"/>
                <w:szCs w:val="24"/>
              </w:rPr>
            </w:pPr>
            <w:r w:rsidRPr="007E54E2">
              <w:rPr>
                <w:sz w:val="24"/>
                <w:szCs w:val="24"/>
              </w:rPr>
              <w:t>Host</w:t>
            </w:r>
          </w:p>
        </w:tc>
        <w:tc>
          <w:tcPr>
            <w:tcW w:w="4004" w:type="pct"/>
            <w:vAlign w:val="center"/>
          </w:tcPr>
          <w:p w14:paraId="302DF785" w14:textId="77777777" w:rsidR="00395B59" w:rsidRPr="007E54E2" w:rsidRDefault="00395B59" w:rsidP="007908BF">
            <w:pPr>
              <w:pStyle w:val="ANSVNormal"/>
              <w:rPr>
                <w:rFonts w:cs="Times New Roman"/>
                <w:sz w:val="24"/>
                <w:szCs w:val="24"/>
              </w:rPr>
            </w:pPr>
            <w:r w:rsidRPr="007E54E2">
              <w:rPr>
                <w:rFonts w:cs="Times New Roman"/>
                <w:sz w:val="24"/>
                <w:szCs w:val="24"/>
              </w:rPr>
              <w:t>https://&lt;ip&gt;:9000/onelinkagent</w:t>
            </w:r>
          </w:p>
        </w:tc>
      </w:tr>
      <w:tr w:rsidR="00395B59" w:rsidRPr="007E54E2" w14:paraId="1FBFFDD1" w14:textId="77777777" w:rsidTr="00866F1A">
        <w:tc>
          <w:tcPr>
            <w:tcW w:w="996" w:type="pct"/>
            <w:vAlign w:val="center"/>
          </w:tcPr>
          <w:p w14:paraId="5CB66E63" w14:textId="77777777" w:rsidR="00395B59" w:rsidRPr="007E54E2" w:rsidRDefault="00395B59"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5DB5BA7C" w14:textId="77777777" w:rsidR="00395B59" w:rsidRPr="007E54E2" w:rsidRDefault="00395B59" w:rsidP="007908BF">
            <w:pPr>
              <w:pStyle w:val="ANSVNormal"/>
              <w:rPr>
                <w:rFonts w:cs="Times New Roman"/>
                <w:sz w:val="24"/>
                <w:szCs w:val="24"/>
              </w:rPr>
            </w:pPr>
            <w:r w:rsidRPr="007E54E2">
              <w:rPr>
                <w:rFonts w:cs="Times New Roman"/>
                <w:sz w:val="24"/>
                <w:szCs w:val="24"/>
              </w:rPr>
              <w:t>HTTP POST</w:t>
            </w:r>
          </w:p>
        </w:tc>
      </w:tr>
      <w:tr w:rsidR="00395B59" w:rsidRPr="007E54E2" w14:paraId="4D7EBFB8" w14:textId="77777777" w:rsidTr="00866F1A">
        <w:tc>
          <w:tcPr>
            <w:tcW w:w="996" w:type="pct"/>
            <w:vAlign w:val="center"/>
          </w:tcPr>
          <w:p w14:paraId="2378FB71" w14:textId="77777777" w:rsidR="00395B59" w:rsidRPr="007E54E2" w:rsidRDefault="00395B59"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7352E096" w14:textId="77777777" w:rsidR="00395B59" w:rsidRPr="007E54E2" w:rsidRDefault="00395B59" w:rsidP="007908BF">
            <w:pPr>
              <w:pStyle w:val="ANSVNormal"/>
              <w:rPr>
                <w:rFonts w:cs="Times New Roman"/>
                <w:sz w:val="24"/>
                <w:szCs w:val="24"/>
              </w:rPr>
            </w:pPr>
            <w:r w:rsidRPr="007E54E2">
              <w:rPr>
                <w:rFonts w:cs="Times New Roman"/>
                <w:sz w:val="24"/>
                <w:szCs w:val="24"/>
              </w:rPr>
              <w:t>application/json</w:t>
            </w:r>
          </w:p>
        </w:tc>
      </w:tr>
      <w:tr w:rsidR="00395B59" w:rsidRPr="007E54E2" w14:paraId="582E31F8" w14:textId="77777777" w:rsidTr="00866F1A">
        <w:tc>
          <w:tcPr>
            <w:tcW w:w="996" w:type="pct"/>
            <w:vAlign w:val="center"/>
          </w:tcPr>
          <w:p w14:paraId="128DDEF9" w14:textId="77777777" w:rsidR="00395B59" w:rsidRPr="007E54E2" w:rsidRDefault="00395B59"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44C14B56" w14:textId="6927B3FB" w:rsidR="00316984" w:rsidRDefault="00395B59"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67AFA3DD" w14:textId="4673F26A" w:rsidR="00395B59"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395B59" w:rsidRPr="007E54E2" w14:paraId="78990F01" w14:textId="77777777" w:rsidTr="00866F1A">
        <w:tc>
          <w:tcPr>
            <w:tcW w:w="996" w:type="pct"/>
            <w:vAlign w:val="center"/>
          </w:tcPr>
          <w:p w14:paraId="7F3FEB61" w14:textId="77777777" w:rsidR="00395B59" w:rsidRPr="007E54E2" w:rsidRDefault="00395B59"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5235E4D8" w14:textId="77777777" w:rsidR="00395B59" w:rsidRPr="007E54E2" w:rsidRDefault="00395B59" w:rsidP="007908BF">
            <w:pPr>
              <w:pStyle w:val="ANSVNormal"/>
              <w:rPr>
                <w:rFonts w:cs="Times New Roman"/>
                <w:sz w:val="24"/>
                <w:szCs w:val="24"/>
              </w:rPr>
            </w:pPr>
            <w:r w:rsidRPr="007E54E2">
              <w:rPr>
                <w:rFonts w:cs="Times New Roman"/>
                <w:sz w:val="24"/>
                <w:szCs w:val="24"/>
              </w:rPr>
              <w:t>JSON object</w:t>
            </w:r>
          </w:p>
        </w:tc>
      </w:tr>
    </w:tbl>
    <w:p w14:paraId="22E17FB8" w14:textId="77777777" w:rsidR="00395B59" w:rsidRDefault="00395B59" w:rsidP="00395B59"/>
    <w:p w14:paraId="3FED6E1D" w14:textId="77777777" w:rsidR="00395B59" w:rsidRDefault="00395B59" w:rsidP="00395B59">
      <w:pPr>
        <w:pStyle w:val="Heading3"/>
      </w:pPr>
      <w:bookmarkStart w:id="94" w:name="_Toc113352658"/>
      <w:r>
        <w:t>Request</w:t>
      </w:r>
      <w:bookmarkEnd w:id="94"/>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0DC64143"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12A63830"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19651C5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9C2672F"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1FD2043"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6CB67EE"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5EFB25"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AD57136"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04D72CA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6FD8CB9"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0C81DA"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2DE7091"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A916BDA" w14:textId="77777777" w:rsidR="00395B59" w:rsidRPr="007E54E2" w:rsidRDefault="00395B59"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E369BB" w14:textId="77777777" w:rsidR="00395B59" w:rsidRPr="007E54E2" w:rsidRDefault="00395B59" w:rsidP="00866F1A">
            <w:pPr>
              <w:rPr>
                <w:sz w:val="24"/>
                <w:szCs w:val="24"/>
                <w:lang w:eastAsia="en-AU"/>
              </w:rPr>
            </w:pPr>
            <w:r w:rsidRPr="007E54E2">
              <w:rPr>
                <w:sz w:val="24"/>
                <w:szCs w:val="24"/>
                <w:lang w:eastAsia="en-AU"/>
              </w:rPr>
              <w:t>Yêu cầu nghiệp vụ</w:t>
            </w:r>
          </w:p>
          <w:p w14:paraId="0A5BF51E" w14:textId="482D0393" w:rsidR="00395B59" w:rsidRPr="007E54E2" w:rsidRDefault="00395B59" w:rsidP="00866F1A">
            <w:pPr>
              <w:rPr>
                <w:b/>
                <w:bCs/>
                <w:sz w:val="24"/>
                <w:szCs w:val="24"/>
                <w:lang w:eastAsia="en-AU"/>
              </w:rPr>
            </w:pPr>
            <w:r w:rsidRPr="007E54E2">
              <w:rPr>
                <w:sz w:val="24"/>
                <w:szCs w:val="24"/>
                <w:lang w:eastAsia="en-AU"/>
              </w:rPr>
              <w:t xml:space="preserve">action = </w:t>
            </w:r>
            <w:r w:rsidR="00C75C13" w:rsidRPr="007E54E2">
              <w:rPr>
                <w:sz w:val="24"/>
                <w:szCs w:val="24"/>
              </w:rPr>
              <w:t>ssid5GView</w:t>
            </w:r>
          </w:p>
        </w:tc>
      </w:tr>
      <w:tr w:rsidR="00D271EB" w:rsidRPr="007E54E2" w14:paraId="5B8D9959"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DD80730"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988916" w14:textId="3F794179"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DD00A3A" w14:textId="6741AE67"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1252903" w14:textId="0BDB7A64"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652A7" w14:textId="6DBE9756" w:rsidR="00D271EB" w:rsidRPr="007E54E2" w:rsidRDefault="00D271EB" w:rsidP="00D271EB">
            <w:pPr>
              <w:rPr>
                <w:sz w:val="24"/>
                <w:szCs w:val="24"/>
                <w:lang w:eastAsia="en-AU"/>
              </w:rPr>
            </w:pPr>
            <w:r w:rsidRPr="007E54E2">
              <w:rPr>
                <w:sz w:val="24"/>
                <w:szCs w:val="24"/>
                <w:lang w:eastAsia="en-AU"/>
              </w:rPr>
              <w:t>Index của request</w:t>
            </w:r>
          </w:p>
        </w:tc>
      </w:tr>
    </w:tbl>
    <w:p w14:paraId="6240CC83" w14:textId="77777777" w:rsidR="00395B59" w:rsidRDefault="00395B59" w:rsidP="00395B59"/>
    <w:p w14:paraId="6AF2ADFB" w14:textId="77777777" w:rsidR="00395B59" w:rsidRDefault="00395B59" w:rsidP="00395B59">
      <w:pPr>
        <w:pStyle w:val="Heading3"/>
      </w:pPr>
      <w:bookmarkStart w:id="95" w:name="_Toc113352659"/>
      <w:r>
        <w:t>Response</w:t>
      </w:r>
      <w:bookmarkEnd w:id="95"/>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31F62968"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7B0961B4"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405404D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B9F4DBA"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975B555"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3BA52C5"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06480D"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206F78F"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3757FAE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2496D8F"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FD0A87" w14:textId="77777777" w:rsidR="00395B59" w:rsidRPr="007E54E2" w:rsidRDefault="00395B59"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7898F05" w14:textId="77777777" w:rsidR="00395B59" w:rsidRPr="007E54E2" w:rsidRDefault="00395B59"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3409293" w14:textId="237BE778" w:rsidR="00395B59" w:rsidRPr="007E54E2" w:rsidRDefault="005610AE"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43F07C" w14:textId="2043E6BC" w:rsidR="00395B59" w:rsidRPr="007E54E2" w:rsidRDefault="00395B59" w:rsidP="00866F1A">
            <w:pPr>
              <w:rPr>
                <w:bCs/>
                <w:sz w:val="24"/>
                <w:szCs w:val="24"/>
                <w:lang w:eastAsia="en-AU"/>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1C6DB225" w14:textId="1690E11D" w:rsidR="00395B59" w:rsidRPr="007E54E2" w:rsidRDefault="00395B59" w:rsidP="00866F1A">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395B59" w:rsidRPr="007E54E2" w14:paraId="2A32DC6A"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5413201"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283224" w14:textId="77777777" w:rsidR="00395B59" w:rsidRPr="007E54E2" w:rsidRDefault="00395B59"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E1890DB" w14:textId="77777777" w:rsidR="00395B59" w:rsidRPr="007E54E2" w:rsidRDefault="00395B59"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F79EC1C" w14:textId="4E08D139" w:rsidR="00395B59" w:rsidRPr="007E54E2" w:rsidRDefault="005610AE"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63E41D" w14:textId="77777777" w:rsidR="00395B59" w:rsidRPr="007E54E2" w:rsidRDefault="00395B59" w:rsidP="00866F1A">
            <w:pPr>
              <w:rPr>
                <w:sz w:val="24"/>
                <w:szCs w:val="24"/>
                <w:lang w:eastAsia="en-AU"/>
              </w:rPr>
            </w:pPr>
            <w:r w:rsidRPr="007E54E2">
              <w:rPr>
                <w:sz w:val="24"/>
                <w:szCs w:val="24"/>
                <w:lang w:eastAsia="en-AU"/>
              </w:rPr>
              <w:t>Mô tả kết quả</w:t>
            </w:r>
          </w:p>
        </w:tc>
      </w:tr>
      <w:tr w:rsidR="00D271EB" w:rsidRPr="007E54E2" w14:paraId="55C4A15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C3EAAF7"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31CB7B" w14:textId="393394BC"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057EA01" w14:textId="7AABC65B"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7B8E44F" w14:textId="43FFA94A"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1B6A2A" w14:textId="3D9EED7D"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0A8ADDCC"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36DE5B6" w14:textId="77777777" w:rsidR="00D271EB" w:rsidRPr="007E54E2" w:rsidRDefault="00D271EB" w:rsidP="00D271EB">
            <w:pPr>
              <w:rPr>
                <w:sz w:val="24"/>
                <w:szCs w:val="24"/>
                <w:lang w:eastAsia="en-AU"/>
              </w:rPr>
            </w:pPr>
            <w:r w:rsidRPr="007E54E2">
              <w:rPr>
                <w:sz w:val="24"/>
                <w:szCs w:val="24"/>
                <w:lang w:eastAsia="en-AU"/>
              </w:rPr>
              <w:lastRenderedPageBreak/>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125AEC"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D36E77B"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0E5B01B3" w14:textId="21B27FDC"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5CE35A"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0C6B9662" w14:textId="77777777" w:rsidR="00395B59"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1B114347"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1674D4B8" w14:textId="77777777" w:rsidR="00395B59" w:rsidRPr="007E54E2" w:rsidRDefault="00395B59" w:rsidP="00866F1A">
            <w:pPr>
              <w:rPr>
                <w:b/>
                <w:bCs/>
                <w:sz w:val="24"/>
                <w:szCs w:val="24"/>
                <w:lang w:eastAsia="en-AU"/>
              </w:rPr>
            </w:pPr>
            <w:r w:rsidRPr="007E54E2">
              <w:rPr>
                <w:b/>
                <w:bCs/>
                <w:sz w:val="24"/>
                <w:szCs w:val="24"/>
                <w:lang w:eastAsia="en-AU"/>
              </w:rPr>
              <w:t>data object</w:t>
            </w:r>
          </w:p>
        </w:tc>
      </w:tr>
      <w:tr w:rsidR="00395B59" w:rsidRPr="007E54E2" w14:paraId="54B0C6B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04EC99F"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9998F88"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3244C25"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89F358"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14950E2"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28EF8E4C"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CC53C4B"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A6D7D8"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CB3680F"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9AC0B8D" w14:textId="66340CF8" w:rsidR="00395B59" w:rsidRPr="007E54E2" w:rsidRDefault="005610AE"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43DCB1" w14:textId="77777777" w:rsidR="00395B59" w:rsidRPr="007E54E2" w:rsidRDefault="00395B59" w:rsidP="00866F1A">
            <w:pPr>
              <w:rPr>
                <w:sz w:val="24"/>
                <w:szCs w:val="24"/>
                <w:lang w:eastAsia="en-AU"/>
              </w:rPr>
            </w:pPr>
            <w:r w:rsidRPr="007E54E2">
              <w:rPr>
                <w:sz w:val="24"/>
                <w:szCs w:val="24"/>
                <w:lang w:eastAsia="en-AU"/>
              </w:rPr>
              <w:t>Hành động được yêu cầu</w:t>
            </w:r>
          </w:p>
          <w:p w14:paraId="4E763C2E" w14:textId="7EFD2466" w:rsidR="00395B59" w:rsidRPr="007E54E2" w:rsidRDefault="00395B59" w:rsidP="00866F1A">
            <w:pPr>
              <w:rPr>
                <w:bCs/>
                <w:sz w:val="24"/>
                <w:szCs w:val="24"/>
                <w:lang w:eastAsia="en-AU"/>
              </w:rPr>
            </w:pPr>
            <w:r w:rsidRPr="007E54E2">
              <w:rPr>
                <w:bCs/>
                <w:sz w:val="24"/>
                <w:szCs w:val="24"/>
                <w:lang w:eastAsia="en-AU"/>
              </w:rPr>
              <w:t xml:space="preserve">action = </w:t>
            </w:r>
            <w:r w:rsidR="00D85CD8" w:rsidRPr="007E54E2">
              <w:rPr>
                <w:sz w:val="24"/>
                <w:szCs w:val="24"/>
              </w:rPr>
              <w:t>ssid5GView</w:t>
            </w:r>
          </w:p>
        </w:tc>
      </w:tr>
      <w:tr w:rsidR="00395B59" w:rsidRPr="007E54E2" w14:paraId="09A57B86"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932CE6F"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261D1C" w14:textId="77777777" w:rsidR="00395B59" w:rsidRPr="007E54E2" w:rsidRDefault="00395B59" w:rsidP="00866F1A">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A37C27E" w14:textId="77777777" w:rsidR="00395B59" w:rsidRPr="007E54E2" w:rsidRDefault="00395B59" w:rsidP="00866F1A">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082D376A" w14:textId="70F69470" w:rsidR="00395B59" w:rsidRPr="007E54E2" w:rsidRDefault="00C60CD2" w:rsidP="00866F1A">
            <w:pPr>
              <w:jc w:val="center"/>
              <w:rPr>
                <w:sz w:val="24"/>
                <w:szCs w:val="24"/>
                <w:lang w:eastAsia="en-AU"/>
              </w:rPr>
            </w:pPr>
            <w:r>
              <w:rPr>
                <w:sz w:val="24"/>
                <w:szCs w:val="24"/>
                <w:lang w:eastAsia="en-AU"/>
              </w:rPr>
              <w:t>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B3969A" w14:textId="77777777" w:rsidR="00395B59" w:rsidRPr="007E54E2" w:rsidRDefault="00395B59" w:rsidP="00866F1A">
            <w:pPr>
              <w:rPr>
                <w:sz w:val="24"/>
                <w:szCs w:val="24"/>
                <w:lang w:eastAsia="en-AU"/>
              </w:rPr>
            </w:pPr>
          </w:p>
        </w:tc>
      </w:tr>
    </w:tbl>
    <w:p w14:paraId="2C807489" w14:textId="77777777" w:rsidR="00395B59" w:rsidRPr="00F0172A"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39E2291C"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57036FBA" w14:textId="38A8F076" w:rsidR="00395B59" w:rsidRPr="007E54E2" w:rsidRDefault="00F938F2" w:rsidP="00866F1A">
            <w:pPr>
              <w:rPr>
                <w:b/>
                <w:bCs/>
                <w:sz w:val="24"/>
                <w:szCs w:val="24"/>
                <w:lang w:eastAsia="en-AU"/>
              </w:rPr>
            </w:pPr>
            <w:r w:rsidRPr="007E54E2">
              <w:rPr>
                <w:b/>
                <w:bCs/>
                <w:sz w:val="24"/>
                <w:szCs w:val="24"/>
                <w:lang w:eastAsia="en-AU"/>
              </w:rPr>
              <w:t>results object</w:t>
            </w:r>
          </w:p>
        </w:tc>
      </w:tr>
      <w:tr w:rsidR="00395B59" w:rsidRPr="007E54E2" w14:paraId="2DDA738C"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44FD849"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6293C70"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7007F50"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20E5D2"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E1D873F"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C75C13" w:rsidRPr="007E54E2" w14:paraId="27B144E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08F9EC6" w14:textId="67A4528E" w:rsidR="00C75C13" w:rsidRPr="007E54E2" w:rsidRDefault="00C75C13" w:rsidP="00C75C13">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CACE66" w14:textId="6ACE6E87" w:rsidR="00C75C13" w:rsidRPr="007E54E2" w:rsidRDefault="00C75C13" w:rsidP="00C75C13">
            <w:pPr>
              <w:rPr>
                <w:bCs/>
                <w:sz w:val="24"/>
                <w:szCs w:val="24"/>
                <w:lang w:eastAsia="en-AU"/>
              </w:rPr>
            </w:pPr>
            <w:r w:rsidRPr="007E54E2">
              <w:rPr>
                <w:sz w:val="24"/>
                <w:szCs w:val="24"/>
              </w:rPr>
              <w:t>ssidIndex</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F5CE8EF" w14:textId="386C041F" w:rsidR="00C75C13" w:rsidRPr="007E54E2" w:rsidRDefault="00C75C13" w:rsidP="00C75C13">
            <w:pPr>
              <w:rPr>
                <w:bCs/>
                <w:sz w:val="24"/>
                <w:szCs w:val="24"/>
                <w:lang w:eastAsia="en-AU"/>
              </w:rPr>
            </w:pPr>
            <w:r w:rsidRPr="007E54E2">
              <w:rPr>
                <w:bCs/>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A60F669" w14:textId="116D9998" w:rsidR="00C75C13" w:rsidRPr="007E54E2" w:rsidRDefault="00C75C13" w:rsidP="00C75C13">
            <w:pPr>
              <w:jc w:val="center"/>
              <w:rPr>
                <w:sz w:val="24"/>
                <w:szCs w:val="24"/>
                <w:lang w:eastAsia="en-AU"/>
              </w:rPr>
            </w:pPr>
            <w:r w:rsidRPr="007E54E2">
              <w:rPr>
                <w:sz w:val="24"/>
                <w:szCs w:val="24"/>
                <w:lang w:eastAsia="en-AU"/>
              </w:rPr>
              <w:t>0-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794234" w14:textId="77777777" w:rsidR="00C75C13" w:rsidRPr="007E54E2" w:rsidRDefault="00C75C13" w:rsidP="00C75C13">
            <w:pPr>
              <w:rPr>
                <w:sz w:val="24"/>
                <w:szCs w:val="24"/>
              </w:rPr>
            </w:pPr>
            <w:r w:rsidRPr="007E54E2">
              <w:rPr>
                <w:sz w:val="24"/>
                <w:szCs w:val="24"/>
              </w:rPr>
              <w:t>SSID Index:</w:t>
            </w:r>
          </w:p>
          <w:p w14:paraId="52EDAED7" w14:textId="77777777" w:rsidR="00C75C13" w:rsidRPr="007E54E2" w:rsidRDefault="00C75C13" w:rsidP="00C75C13">
            <w:pPr>
              <w:rPr>
                <w:sz w:val="24"/>
                <w:szCs w:val="24"/>
              </w:rPr>
            </w:pPr>
            <w:r w:rsidRPr="007E54E2">
              <w:rPr>
                <w:sz w:val="24"/>
                <w:szCs w:val="24"/>
              </w:rPr>
              <w:t>0: Main SSID</w:t>
            </w:r>
          </w:p>
          <w:p w14:paraId="34D9EEF7" w14:textId="035941F4" w:rsidR="00C75C13" w:rsidRPr="007E54E2" w:rsidRDefault="00C75C13" w:rsidP="00C75C13">
            <w:pPr>
              <w:rPr>
                <w:bCs/>
                <w:sz w:val="24"/>
                <w:szCs w:val="24"/>
                <w:lang w:eastAsia="en-AU"/>
              </w:rPr>
            </w:pPr>
            <w:r w:rsidRPr="007E54E2">
              <w:rPr>
                <w:sz w:val="24"/>
                <w:szCs w:val="24"/>
              </w:rPr>
              <w:t>1: Guest SSID</w:t>
            </w:r>
          </w:p>
        </w:tc>
      </w:tr>
      <w:tr w:rsidR="00337E83" w:rsidRPr="007E54E2" w14:paraId="72E0F4B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20F2CD5" w14:textId="3B18FA5B" w:rsidR="00337E83" w:rsidRPr="007E54E2" w:rsidRDefault="00337E83" w:rsidP="00337E83">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5B37B108" w14:textId="484941DC" w:rsidR="00337E83" w:rsidRPr="007E54E2" w:rsidRDefault="00337E83" w:rsidP="00337E83">
            <w:pPr>
              <w:rPr>
                <w:bCs/>
                <w:sz w:val="24"/>
                <w:szCs w:val="24"/>
                <w:lang w:eastAsia="en-AU"/>
              </w:rPr>
            </w:pPr>
            <w:r w:rsidRPr="007E54E2">
              <w:rPr>
                <w:sz w:val="24"/>
                <w:szCs w:val="24"/>
              </w:rPr>
              <w:t>ssid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28F6EF4" w14:textId="3D7075BB" w:rsidR="00337E83" w:rsidRPr="007E54E2" w:rsidRDefault="00337E83" w:rsidP="00337E83">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3A04175" w14:textId="1E61547D" w:rsidR="00337E83" w:rsidRPr="007E54E2" w:rsidRDefault="00337E83" w:rsidP="00337E83">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F2F2D0" w14:textId="77777777" w:rsidR="00337E83" w:rsidRPr="007E54E2" w:rsidRDefault="00337E83" w:rsidP="00337E83">
            <w:pPr>
              <w:rPr>
                <w:color w:val="000000"/>
                <w:sz w:val="24"/>
                <w:szCs w:val="24"/>
              </w:rPr>
            </w:pPr>
            <w:r w:rsidRPr="007E54E2">
              <w:rPr>
                <w:sz w:val="24"/>
                <w:szCs w:val="24"/>
              </w:rPr>
              <w:t>Tên SSID của mạng Wifi</w:t>
            </w:r>
            <w:r w:rsidRPr="007E54E2">
              <w:rPr>
                <w:color w:val="000000"/>
                <w:sz w:val="24"/>
                <w:szCs w:val="24"/>
              </w:rPr>
              <w:t>.</w:t>
            </w:r>
          </w:p>
          <w:p w14:paraId="45FC15E6" w14:textId="0159E045" w:rsidR="00337E83" w:rsidRPr="007E54E2" w:rsidRDefault="00337E83" w:rsidP="00337E83">
            <w:pPr>
              <w:rPr>
                <w:bCs/>
                <w:sz w:val="24"/>
                <w:szCs w:val="24"/>
                <w:lang w:eastAsia="en-AU"/>
              </w:rPr>
            </w:pPr>
            <w:r w:rsidRPr="007E54E2">
              <w:rPr>
                <w:rFonts w:eastAsia="Calibri"/>
                <w:color w:val="000000"/>
                <w:sz w:val="24"/>
                <w:szCs w:val="24"/>
              </w:rPr>
              <w:t>Không chứa ký tự tiếng việt, dấu '&amp;', dấu nháy đơn ', dấu nháy kép ", dấu gạch chéo \.</w:t>
            </w:r>
            <w:r w:rsidRPr="007E54E2">
              <w:rPr>
                <w:rFonts w:eastAsia="Calibri"/>
                <w:color w:val="000000"/>
                <w:sz w:val="24"/>
                <w:szCs w:val="24"/>
              </w:rPr>
              <w:br/>
              <w:t>Không cho phép chuỗi chỉ chứa kí tự space.</w:t>
            </w:r>
          </w:p>
        </w:tc>
      </w:tr>
      <w:tr w:rsidR="00337E83" w:rsidRPr="007E54E2" w14:paraId="00B75DB9"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577099C" w14:textId="159338D5" w:rsidR="00337E83" w:rsidRPr="007E54E2" w:rsidRDefault="00337E83" w:rsidP="00337E83">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32B86D74" w14:textId="4BF806D1" w:rsidR="00337E83" w:rsidRPr="007E54E2" w:rsidRDefault="00337E83" w:rsidP="00337E83">
            <w:pPr>
              <w:rPr>
                <w:sz w:val="24"/>
                <w:szCs w:val="24"/>
              </w:rPr>
            </w:pPr>
            <w:r w:rsidRPr="007E54E2">
              <w:rPr>
                <w:sz w:val="24"/>
                <w:szCs w:val="24"/>
              </w:rPr>
              <w:t>authenM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84BD56D" w14:textId="052A5130" w:rsidR="00337E83" w:rsidRPr="007E54E2" w:rsidRDefault="00337E83" w:rsidP="00337E83">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047B214" w14:textId="437964B8" w:rsidR="00337E83" w:rsidRPr="007E54E2" w:rsidRDefault="00337E83" w:rsidP="00337E83">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98949B" w14:textId="77777777" w:rsidR="007A460A" w:rsidRDefault="007A460A" w:rsidP="007A460A">
            <w:pPr>
              <w:rPr>
                <w:sz w:val="24"/>
                <w:szCs w:val="24"/>
              </w:rPr>
            </w:pPr>
            <w:r w:rsidRPr="007E54E2">
              <w:rPr>
                <w:sz w:val="24"/>
                <w:szCs w:val="24"/>
              </w:rPr>
              <w:t>Mode xác thực Wifi.</w:t>
            </w:r>
          </w:p>
          <w:p w14:paraId="2089E975" w14:textId="77777777" w:rsidR="007A460A" w:rsidRDefault="007A460A" w:rsidP="007A460A">
            <w:pPr>
              <w:rPr>
                <w:sz w:val="24"/>
                <w:szCs w:val="24"/>
              </w:rPr>
            </w:pPr>
            <w:r>
              <w:rPr>
                <w:sz w:val="24"/>
                <w:szCs w:val="24"/>
              </w:rPr>
              <w:t xml:space="preserve">Giá trị: open, </w:t>
            </w:r>
            <w:r w:rsidRPr="007A460A">
              <w:rPr>
                <w:sz w:val="24"/>
                <w:szCs w:val="24"/>
              </w:rPr>
              <w:t>password</w:t>
            </w:r>
            <w:r>
              <w:rPr>
                <w:sz w:val="24"/>
                <w:szCs w:val="24"/>
              </w:rPr>
              <w:t>.</w:t>
            </w:r>
          </w:p>
          <w:p w14:paraId="65CDFD9A" w14:textId="77777777" w:rsidR="007A460A" w:rsidRPr="007E54E2" w:rsidRDefault="007A460A" w:rsidP="007A460A">
            <w:pPr>
              <w:rPr>
                <w:sz w:val="24"/>
                <w:szCs w:val="24"/>
              </w:rPr>
            </w:pPr>
            <w:r w:rsidRPr="007A460A">
              <w:rPr>
                <w:sz w:val="24"/>
                <w:szCs w:val="24"/>
              </w:rPr>
              <w:t xml:space="preserve">Trường hợp trên thiết bị đang cấu hình kiểu </w:t>
            </w:r>
            <w:r w:rsidRPr="007E54E2">
              <w:rPr>
                <w:bCs/>
                <w:sz w:val="24"/>
                <w:szCs w:val="24"/>
                <w:lang w:eastAsia="en-AU"/>
              </w:rPr>
              <w:t>OPEN</w:t>
            </w:r>
            <w:r>
              <w:rPr>
                <w:sz w:val="24"/>
                <w:szCs w:val="24"/>
              </w:rPr>
              <w:t xml:space="preserve"> </w:t>
            </w:r>
            <w:r w:rsidRPr="007A460A">
              <w:rPr>
                <w:sz w:val="24"/>
                <w:szCs w:val="24"/>
              </w:rPr>
              <w:t xml:space="preserve">hay </w:t>
            </w:r>
            <w:r w:rsidRPr="000E01E8">
              <w:rPr>
                <w:bCs/>
                <w:sz w:val="24"/>
                <w:szCs w:val="24"/>
                <w:lang w:eastAsia="en-AU"/>
              </w:rPr>
              <w:t>WPA3-OWE</w:t>
            </w:r>
            <w:r w:rsidRPr="007A460A">
              <w:rPr>
                <w:sz w:val="24"/>
                <w:szCs w:val="24"/>
              </w:rPr>
              <w:t xml:space="preserve"> thì authentication mode gửi lên cho Mobile App đều là kiểu </w:t>
            </w:r>
            <w:r>
              <w:rPr>
                <w:sz w:val="24"/>
                <w:szCs w:val="24"/>
              </w:rPr>
              <w:t>open</w:t>
            </w:r>
            <w:r w:rsidRPr="007A460A">
              <w:rPr>
                <w:sz w:val="24"/>
                <w:szCs w:val="24"/>
              </w:rPr>
              <w:t>.</w:t>
            </w:r>
            <w:r>
              <w:rPr>
                <w:sz w:val="24"/>
                <w:szCs w:val="24"/>
              </w:rPr>
              <w:t xml:space="preserve"> Các kiểu (</w:t>
            </w:r>
            <w:r w:rsidRPr="007E54E2">
              <w:rPr>
                <w:bCs/>
                <w:sz w:val="24"/>
                <w:szCs w:val="24"/>
                <w:lang w:eastAsia="en-AU"/>
              </w:rPr>
              <w:t>WPA-PSK, WPA2-PSK, WPA-PSK/WPA2-PSK Mixed Mode</w:t>
            </w:r>
            <w:r>
              <w:rPr>
                <w:bCs/>
                <w:sz w:val="24"/>
                <w:szCs w:val="24"/>
                <w:lang w:eastAsia="en-AU"/>
              </w:rPr>
              <w:t xml:space="preserve">, </w:t>
            </w:r>
            <w:r w:rsidRPr="000E01E8">
              <w:rPr>
                <w:bCs/>
                <w:sz w:val="24"/>
                <w:szCs w:val="24"/>
                <w:lang w:eastAsia="en-AU"/>
              </w:rPr>
              <w:t>WPA3-SAE</w:t>
            </w:r>
            <w:r>
              <w:rPr>
                <w:bCs/>
                <w:sz w:val="24"/>
                <w:szCs w:val="24"/>
                <w:lang w:eastAsia="en-AU"/>
              </w:rPr>
              <w:t xml:space="preserve">, </w:t>
            </w:r>
            <w:r w:rsidRPr="000E01E8">
              <w:rPr>
                <w:bCs/>
                <w:sz w:val="24"/>
                <w:szCs w:val="24"/>
                <w:lang w:eastAsia="en-AU"/>
              </w:rPr>
              <w:t>WPA2-PSK/WPA3-SAE Mixed Mode</w:t>
            </w:r>
            <w:r>
              <w:rPr>
                <w:sz w:val="24"/>
                <w:szCs w:val="24"/>
              </w:rPr>
              <w:t>) còn lại thì gửi lên password.</w:t>
            </w:r>
          </w:p>
          <w:p w14:paraId="1987904B" w14:textId="5BA46A1B" w:rsidR="00C75C13" w:rsidRPr="007E54E2" w:rsidRDefault="007A460A" w:rsidP="007A460A">
            <w:pPr>
              <w:rPr>
                <w:sz w:val="24"/>
                <w:szCs w:val="24"/>
              </w:rPr>
            </w:pPr>
            <w:r w:rsidRPr="007E54E2">
              <w:rPr>
                <w:bCs/>
                <w:sz w:val="24"/>
                <w:szCs w:val="24"/>
                <w:lang w:eastAsia="en-AU"/>
              </w:rPr>
              <w:t xml:space="preserve">Chỉ có giá trị </w:t>
            </w:r>
            <w:r>
              <w:rPr>
                <w:bCs/>
                <w:sz w:val="24"/>
                <w:szCs w:val="24"/>
                <w:lang w:eastAsia="en-AU"/>
              </w:rPr>
              <w:t>open</w:t>
            </w:r>
            <w:r w:rsidRPr="007E54E2">
              <w:rPr>
                <w:bCs/>
                <w:sz w:val="24"/>
                <w:szCs w:val="24"/>
                <w:lang w:eastAsia="en-AU"/>
              </w:rPr>
              <w:t xml:space="preserve"> khi ssidIndex=1</w:t>
            </w:r>
          </w:p>
        </w:tc>
      </w:tr>
      <w:tr w:rsidR="00337E83" w:rsidRPr="007E54E2" w14:paraId="2D0D826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DE41638" w14:textId="7A4FB01B" w:rsidR="00337E83" w:rsidRPr="007E54E2" w:rsidRDefault="00337E83" w:rsidP="00337E83">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62354A6B" w14:textId="5E23F916" w:rsidR="00337E83" w:rsidRPr="007E54E2" w:rsidRDefault="00337E83" w:rsidP="00337E83">
            <w:pPr>
              <w:rPr>
                <w:sz w:val="24"/>
                <w:szCs w:val="24"/>
              </w:rPr>
            </w:pPr>
            <w:r w:rsidRPr="007E54E2">
              <w:rPr>
                <w:sz w:val="24"/>
                <w:szCs w:val="24"/>
              </w:rPr>
              <w:t>passwor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174D040" w14:textId="2517B5CF" w:rsidR="00337E83" w:rsidRPr="007E54E2" w:rsidRDefault="00337E83" w:rsidP="00337E83">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965F7DF" w14:textId="19A6807F" w:rsidR="00337E83" w:rsidRPr="007E54E2" w:rsidRDefault="00337E83" w:rsidP="00337E83">
            <w:pPr>
              <w:jc w:val="center"/>
              <w:rPr>
                <w:sz w:val="24"/>
                <w:szCs w:val="24"/>
                <w:lang w:eastAsia="en-AU"/>
              </w:rPr>
            </w:pPr>
            <w:r w:rsidRPr="007E54E2">
              <w:rPr>
                <w:sz w:val="24"/>
                <w:szCs w:val="24"/>
                <w:lang w:eastAsia="en-AU"/>
              </w:rPr>
              <w:t>8 - 6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C47C1" w14:textId="77777777" w:rsidR="00337E83" w:rsidRPr="007E54E2" w:rsidRDefault="00337E83" w:rsidP="00337E83">
            <w:pPr>
              <w:rPr>
                <w:sz w:val="24"/>
                <w:szCs w:val="24"/>
              </w:rPr>
            </w:pPr>
            <w:r w:rsidRPr="007E54E2">
              <w:rPr>
                <w:sz w:val="24"/>
                <w:szCs w:val="24"/>
              </w:rPr>
              <w:t>Mật khẩu xác thực Wifi.</w:t>
            </w:r>
          </w:p>
          <w:p w14:paraId="3D7972C2" w14:textId="77777777" w:rsidR="00337E83" w:rsidRPr="007E54E2" w:rsidRDefault="00337E83" w:rsidP="00337E83">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p>
          <w:p w14:paraId="07E310F0" w14:textId="7734466E" w:rsidR="00337E83" w:rsidRPr="007E54E2" w:rsidRDefault="00337E83" w:rsidP="00337E83">
            <w:pPr>
              <w:rPr>
                <w:sz w:val="24"/>
                <w:szCs w:val="24"/>
              </w:rPr>
            </w:pPr>
            <w:r w:rsidRPr="007E54E2">
              <w:rPr>
                <w:rFonts w:eastAsia="Calibri"/>
                <w:color w:val="000000"/>
                <w:sz w:val="24"/>
                <w:szCs w:val="24"/>
              </w:rPr>
              <w:t>Không cho phép chuỗi chỉ chứa kí tự space.</w:t>
            </w:r>
          </w:p>
        </w:tc>
      </w:tr>
    </w:tbl>
    <w:p w14:paraId="56AC730F" w14:textId="77777777" w:rsidR="00395B59" w:rsidRDefault="00395B59" w:rsidP="00395B59"/>
    <w:p w14:paraId="30C6E1F0" w14:textId="77777777" w:rsidR="00395B59" w:rsidRDefault="00395B59" w:rsidP="00395B59">
      <w:pPr>
        <w:pStyle w:val="Heading3"/>
      </w:pPr>
      <w:bookmarkStart w:id="96" w:name="_Toc113352660"/>
      <w:r>
        <w:lastRenderedPageBreak/>
        <w:t>Example</w:t>
      </w:r>
      <w:bookmarkEnd w:id="96"/>
    </w:p>
    <w:p w14:paraId="58D685B5" w14:textId="77777777" w:rsidR="00395B59" w:rsidRDefault="00395B59" w:rsidP="00395B59">
      <w:pPr>
        <w:rPr>
          <w:b/>
        </w:rPr>
      </w:pPr>
      <w:r>
        <w:rPr>
          <w:b/>
        </w:rPr>
        <w:t>Request:</w:t>
      </w:r>
    </w:p>
    <w:p w14:paraId="38D46292" w14:textId="77777777" w:rsidR="00395B59" w:rsidRPr="00960690" w:rsidRDefault="00395B59" w:rsidP="00395B59">
      <w:pPr>
        <w:rPr>
          <w:i/>
          <w:u w:val="single"/>
        </w:rPr>
      </w:pPr>
      <w:r w:rsidRPr="00960690">
        <w:rPr>
          <w:u w:val="single"/>
        </w:rPr>
        <w:t>https://192.168.88.1:9000</w:t>
      </w:r>
      <w:r>
        <w:rPr>
          <w:u w:val="single"/>
        </w:rPr>
        <w:t>/onelinkagent</w:t>
      </w:r>
    </w:p>
    <w:p w14:paraId="7D3BE3E1" w14:textId="77777777" w:rsidR="00337E83" w:rsidRDefault="00337E83" w:rsidP="00337E83">
      <w:r>
        <w:t>{</w:t>
      </w:r>
    </w:p>
    <w:p w14:paraId="7DA22220" w14:textId="3F0A2CA1" w:rsidR="00337E83" w:rsidRDefault="00337E83" w:rsidP="00337E83">
      <w:r>
        <w:tab/>
        <w:t>"action": "</w:t>
      </w:r>
      <w:r w:rsidR="00D85CD8" w:rsidRPr="007E54E2">
        <w:rPr>
          <w:sz w:val="24"/>
          <w:szCs w:val="24"/>
        </w:rPr>
        <w:t>ssid5GView</w:t>
      </w:r>
      <w:r>
        <w:t>",</w:t>
      </w:r>
    </w:p>
    <w:p w14:paraId="50041B56" w14:textId="04AE4D03" w:rsidR="00337E83" w:rsidRDefault="00337E83" w:rsidP="00337E83">
      <w:r>
        <w:tab/>
        <w:t xml:space="preserve">"requestId": </w:t>
      </w:r>
      <w:r w:rsidR="00FA141F">
        <w:t>&lt;requestId&gt;</w:t>
      </w:r>
    </w:p>
    <w:p w14:paraId="489999DE" w14:textId="77777777" w:rsidR="00337E83" w:rsidRDefault="00337E83" w:rsidP="00337E83">
      <w:r>
        <w:t>}</w:t>
      </w:r>
    </w:p>
    <w:p w14:paraId="47B0BB81" w14:textId="1A8AE7D1" w:rsidR="00337E83" w:rsidRDefault="00337E83" w:rsidP="00337E83">
      <w:pPr>
        <w:rPr>
          <w:b/>
        </w:rPr>
      </w:pPr>
      <w:r>
        <w:rPr>
          <w:b/>
        </w:rPr>
        <w:t>Response:</w:t>
      </w:r>
    </w:p>
    <w:p w14:paraId="13A4FBA7" w14:textId="77777777" w:rsidR="00C75C13" w:rsidRDefault="00C75C13" w:rsidP="00C75C13">
      <w:r>
        <w:t>{</w:t>
      </w:r>
    </w:p>
    <w:p w14:paraId="3B56F821" w14:textId="77777777" w:rsidR="00C75C13" w:rsidRDefault="00C75C13" w:rsidP="00C75C13">
      <w:r>
        <w:tab/>
        <w:t>"status": 0,</w:t>
      </w:r>
    </w:p>
    <w:p w14:paraId="1279E840" w14:textId="77777777" w:rsidR="00C75C13" w:rsidRDefault="00C75C13" w:rsidP="00C75C13">
      <w:r>
        <w:tab/>
        <w:t>"message": "Success",</w:t>
      </w:r>
    </w:p>
    <w:p w14:paraId="69CFA60E" w14:textId="77777777" w:rsidR="00C75C13" w:rsidRDefault="00C75C13" w:rsidP="00C75C13">
      <w:r>
        <w:tab/>
        <w:t>"requestId":  &lt; requestId &gt;,</w:t>
      </w:r>
    </w:p>
    <w:p w14:paraId="5E2259E0" w14:textId="77777777" w:rsidR="00C75C13" w:rsidRDefault="00C75C13" w:rsidP="00C75C13">
      <w:r>
        <w:tab/>
        <w:t>"data": {</w:t>
      </w:r>
    </w:p>
    <w:p w14:paraId="66DECAB4" w14:textId="77777777" w:rsidR="00C75C13" w:rsidRDefault="00C75C13" w:rsidP="00C75C13">
      <w:r>
        <w:tab/>
      </w:r>
      <w:r>
        <w:tab/>
        <w:t>"action": "ssid5GView",</w:t>
      </w:r>
    </w:p>
    <w:p w14:paraId="0C133D8D" w14:textId="77777777" w:rsidR="00C75C13" w:rsidRDefault="00C75C13" w:rsidP="00C75C13">
      <w:r>
        <w:tab/>
      </w:r>
      <w:r>
        <w:tab/>
        <w:t>"results": [{</w:t>
      </w:r>
    </w:p>
    <w:p w14:paraId="592CFBC0" w14:textId="77777777" w:rsidR="00C75C13" w:rsidRDefault="00C75C13" w:rsidP="00C75C13">
      <w:r>
        <w:tab/>
      </w:r>
      <w:r>
        <w:tab/>
      </w:r>
      <w:r>
        <w:tab/>
      </w:r>
      <w:r>
        <w:tab/>
        <w:t>"ssidIndex":  &lt; ssidIndex &gt;,</w:t>
      </w:r>
    </w:p>
    <w:p w14:paraId="2DC2D110" w14:textId="77777777" w:rsidR="00C75C13" w:rsidRDefault="00C75C13" w:rsidP="00C75C13">
      <w:r>
        <w:tab/>
      </w:r>
      <w:r>
        <w:tab/>
      </w:r>
      <w:r>
        <w:tab/>
      </w:r>
      <w:r>
        <w:tab/>
        <w:t>"enable":  &lt; enable &gt;,</w:t>
      </w:r>
    </w:p>
    <w:p w14:paraId="25DB2443" w14:textId="77777777" w:rsidR="00C75C13" w:rsidRDefault="00C75C13" w:rsidP="00C75C13">
      <w:r>
        <w:tab/>
      </w:r>
      <w:r>
        <w:tab/>
      </w:r>
      <w:r>
        <w:tab/>
      </w:r>
      <w:r>
        <w:tab/>
        <w:t>"ssidName": " &lt; ssidName &gt; ",</w:t>
      </w:r>
    </w:p>
    <w:p w14:paraId="630AE2D3" w14:textId="77777777" w:rsidR="00C75C13" w:rsidRDefault="00C75C13" w:rsidP="00C75C13">
      <w:r>
        <w:tab/>
      </w:r>
      <w:r>
        <w:tab/>
      </w:r>
      <w:r>
        <w:tab/>
      </w:r>
      <w:r>
        <w:tab/>
        <w:t>"authenMode": " &lt; authenMode &gt; ",</w:t>
      </w:r>
    </w:p>
    <w:p w14:paraId="33AC933E" w14:textId="77777777" w:rsidR="00C75C13" w:rsidRDefault="00C75C13" w:rsidP="00C75C13">
      <w:r>
        <w:tab/>
      </w:r>
      <w:r>
        <w:tab/>
      </w:r>
      <w:r>
        <w:tab/>
      </w:r>
      <w:r>
        <w:tab/>
        <w:t>"password": "&lt; password &gt; "</w:t>
      </w:r>
    </w:p>
    <w:p w14:paraId="7E997C26" w14:textId="77777777" w:rsidR="00C75C13" w:rsidRDefault="00C75C13" w:rsidP="00C75C13">
      <w:r>
        <w:tab/>
      </w:r>
      <w:r>
        <w:tab/>
      </w:r>
      <w:r>
        <w:tab/>
        <w:t>}</w:t>
      </w:r>
    </w:p>
    <w:p w14:paraId="613CBAB5" w14:textId="77777777" w:rsidR="00C75C13" w:rsidRDefault="00C75C13" w:rsidP="00C75C13">
      <w:r>
        <w:tab/>
      </w:r>
      <w:r>
        <w:tab/>
        <w:t>]</w:t>
      </w:r>
    </w:p>
    <w:p w14:paraId="71D3AA29" w14:textId="77777777" w:rsidR="00C75C13" w:rsidRDefault="00C75C13" w:rsidP="00C75C13">
      <w:r>
        <w:tab/>
        <w:t>}</w:t>
      </w:r>
    </w:p>
    <w:p w14:paraId="5DEBF532" w14:textId="6033E320" w:rsidR="00C75C13" w:rsidRPr="00C75C13" w:rsidRDefault="00C75C13" w:rsidP="00C75C13">
      <w:r>
        <w:t>}</w:t>
      </w:r>
    </w:p>
    <w:p w14:paraId="0815686B" w14:textId="77777777" w:rsidR="00C75C13" w:rsidRDefault="00C75C13" w:rsidP="00337E83">
      <w:pPr>
        <w:rPr>
          <w:b/>
        </w:rPr>
      </w:pPr>
    </w:p>
    <w:p w14:paraId="23F77D82" w14:textId="64C2B2A6" w:rsidR="00395B59" w:rsidRPr="00C75C13" w:rsidRDefault="00866F1A" w:rsidP="00866F1A">
      <w:pPr>
        <w:pStyle w:val="Heading2"/>
      </w:pPr>
      <w:bookmarkStart w:id="97" w:name="_Toc113352661"/>
      <w:r w:rsidRPr="00C75C13">
        <w:t>portforwardView</w:t>
      </w:r>
      <w:bookmarkEnd w:id="97"/>
    </w:p>
    <w:p w14:paraId="6896AEA1" w14:textId="77777777" w:rsidR="00395B59" w:rsidRDefault="00395B59" w:rsidP="00395B59">
      <w:pPr>
        <w:pStyle w:val="Heading3"/>
      </w:pPr>
      <w:bookmarkStart w:id="98" w:name="_Toc113352662"/>
      <w:r>
        <w:t>Mô tả API</w:t>
      </w:r>
      <w:bookmarkEnd w:id="98"/>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395B59" w:rsidRPr="007E54E2" w14:paraId="7236B03C" w14:textId="77777777" w:rsidTr="00866F1A">
        <w:trPr>
          <w:trHeight w:val="567"/>
        </w:trPr>
        <w:tc>
          <w:tcPr>
            <w:tcW w:w="996" w:type="pct"/>
            <w:shd w:val="clear" w:color="auto" w:fill="D9D9D9" w:themeFill="background1" w:themeFillShade="D9"/>
            <w:vAlign w:val="center"/>
          </w:tcPr>
          <w:p w14:paraId="77B63E7C" w14:textId="77777777" w:rsidR="00395B59" w:rsidRPr="007E54E2" w:rsidRDefault="00395B59"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25881FBF" w14:textId="77777777" w:rsidR="00395B59" w:rsidRPr="007E54E2" w:rsidRDefault="00395B59" w:rsidP="007908BF">
            <w:pPr>
              <w:pStyle w:val="ANSVNormal"/>
              <w:rPr>
                <w:rFonts w:cs="Times New Roman"/>
                <w:sz w:val="24"/>
                <w:szCs w:val="24"/>
              </w:rPr>
            </w:pPr>
            <w:r w:rsidRPr="007E54E2">
              <w:rPr>
                <w:rFonts w:cs="Times New Roman"/>
                <w:sz w:val="24"/>
                <w:szCs w:val="24"/>
              </w:rPr>
              <w:t>Description</w:t>
            </w:r>
          </w:p>
        </w:tc>
      </w:tr>
      <w:tr w:rsidR="00395B59" w:rsidRPr="007E54E2" w14:paraId="206DD809" w14:textId="77777777" w:rsidTr="00866F1A">
        <w:trPr>
          <w:trHeight w:val="362"/>
        </w:trPr>
        <w:tc>
          <w:tcPr>
            <w:tcW w:w="996" w:type="pct"/>
            <w:vAlign w:val="center"/>
          </w:tcPr>
          <w:p w14:paraId="3713E36F" w14:textId="6224110D" w:rsidR="00395B59" w:rsidRPr="007E54E2" w:rsidRDefault="00866F1A" w:rsidP="00866F1A">
            <w:pPr>
              <w:rPr>
                <w:color w:val="000000"/>
                <w:sz w:val="24"/>
                <w:szCs w:val="24"/>
              </w:rPr>
            </w:pPr>
            <w:r w:rsidRPr="007E54E2">
              <w:rPr>
                <w:sz w:val="24"/>
                <w:szCs w:val="24"/>
              </w:rPr>
              <w:t>portforwardView</w:t>
            </w:r>
          </w:p>
        </w:tc>
        <w:tc>
          <w:tcPr>
            <w:tcW w:w="4004" w:type="pct"/>
            <w:vAlign w:val="center"/>
          </w:tcPr>
          <w:p w14:paraId="1108FA0F" w14:textId="77777777" w:rsidR="00395B59" w:rsidRPr="007E54E2" w:rsidRDefault="00395B59" w:rsidP="00866F1A">
            <w:pPr>
              <w:overflowPunct/>
              <w:autoSpaceDE/>
              <w:autoSpaceDN/>
              <w:adjustRightInd/>
              <w:spacing w:after="0"/>
              <w:jc w:val="left"/>
              <w:textAlignment w:val="auto"/>
              <w:rPr>
                <w:color w:val="000000"/>
                <w:sz w:val="24"/>
                <w:szCs w:val="24"/>
              </w:rPr>
            </w:pPr>
            <w:r w:rsidRPr="007E54E2">
              <w:rPr>
                <w:color w:val="000000"/>
                <w:sz w:val="24"/>
                <w:szCs w:val="24"/>
              </w:rPr>
              <w:t>Mobile App mở phiên kết nối</w:t>
            </w:r>
          </w:p>
        </w:tc>
      </w:tr>
      <w:tr w:rsidR="00395B59" w:rsidRPr="007E54E2" w14:paraId="6E861FEF" w14:textId="77777777" w:rsidTr="00866F1A">
        <w:trPr>
          <w:trHeight w:val="362"/>
        </w:trPr>
        <w:tc>
          <w:tcPr>
            <w:tcW w:w="996" w:type="pct"/>
            <w:vAlign w:val="center"/>
          </w:tcPr>
          <w:p w14:paraId="310588CB" w14:textId="77777777" w:rsidR="00395B59" w:rsidRPr="007E54E2" w:rsidRDefault="00395B59" w:rsidP="00866F1A">
            <w:pPr>
              <w:rPr>
                <w:sz w:val="24"/>
                <w:szCs w:val="24"/>
              </w:rPr>
            </w:pPr>
            <w:r w:rsidRPr="007E54E2">
              <w:rPr>
                <w:sz w:val="24"/>
                <w:szCs w:val="24"/>
              </w:rPr>
              <w:lastRenderedPageBreak/>
              <w:t>Host</w:t>
            </w:r>
          </w:p>
        </w:tc>
        <w:tc>
          <w:tcPr>
            <w:tcW w:w="4004" w:type="pct"/>
            <w:vAlign w:val="center"/>
          </w:tcPr>
          <w:p w14:paraId="3C5D9E13" w14:textId="77777777" w:rsidR="00395B59" w:rsidRPr="007E54E2" w:rsidRDefault="00395B59" w:rsidP="007908BF">
            <w:pPr>
              <w:pStyle w:val="ANSVNormal"/>
              <w:rPr>
                <w:rFonts w:cs="Times New Roman"/>
                <w:sz w:val="24"/>
                <w:szCs w:val="24"/>
              </w:rPr>
            </w:pPr>
            <w:r w:rsidRPr="007E54E2">
              <w:rPr>
                <w:rFonts w:cs="Times New Roman"/>
                <w:sz w:val="24"/>
                <w:szCs w:val="24"/>
              </w:rPr>
              <w:t>https://&lt;ip&gt;:9000/onelinkagent</w:t>
            </w:r>
          </w:p>
        </w:tc>
      </w:tr>
      <w:tr w:rsidR="00395B59" w:rsidRPr="007E54E2" w14:paraId="4B5DFA85" w14:textId="77777777" w:rsidTr="00866F1A">
        <w:tc>
          <w:tcPr>
            <w:tcW w:w="996" w:type="pct"/>
            <w:vAlign w:val="center"/>
          </w:tcPr>
          <w:p w14:paraId="2A83F648" w14:textId="77777777" w:rsidR="00395B59" w:rsidRPr="007E54E2" w:rsidRDefault="00395B59"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238BF5B6" w14:textId="77777777" w:rsidR="00395B59" w:rsidRPr="007E54E2" w:rsidRDefault="00395B59" w:rsidP="007908BF">
            <w:pPr>
              <w:pStyle w:val="ANSVNormal"/>
              <w:rPr>
                <w:rFonts w:cs="Times New Roman"/>
                <w:sz w:val="24"/>
                <w:szCs w:val="24"/>
              </w:rPr>
            </w:pPr>
            <w:r w:rsidRPr="007E54E2">
              <w:rPr>
                <w:rFonts w:cs="Times New Roman"/>
                <w:sz w:val="24"/>
                <w:szCs w:val="24"/>
              </w:rPr>
              <w:t>HTTP POST</w:t>
            </w:r>
          </w:p>
        </w:tc>
      </w:tr>
      <w:tr w:rsidR="00395B59" w:rsidRPr="007E54E2" w14:paraId="62C5905D" w14:textId="77777777" w:rsidTr="00866F1A">
        <w:tc>
          <w:tcPr>
            <w:tcW w:w="996" w:type="pct"/>
            <w:vAlign w:val="center"/>
          </w:tcPr>
          <w:p w14:paraId="6F608B04" w14:textId="77777777" w:rsidR="00395B59" w:rsidRPr="007E54E2" w:rsidRDefault="00395B59"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65C21C53" w14:textId="77777777" w:rsidR="00395B59" w:rsidRPr="007E54E2" w:rsidRDefault="00395B59" w:rsidP="007908BF">
            <w:pPr>
              <w:pStyle w:val="ANSVNormal"/>
              <w:rPr>
                <w:rFonts w:cs="Times New Roman"/>
                <w:sz w:val="24"/>
                <w:szCs w:val="24"/>
              </w:rPr>
            </w:pPr>
            <w:r w:rsidRPr="007E54E2">
              <w:rPr>
                <w:rFonts w:cs="Times New Roman"/>
                <w:sz w:val="24"/>
                <w:szCs w:val="24"/>
              </w:rPr>
              <w:t>application/json</w:t>
            </w:r>
          </w:p>
        </w:tc>
      </w:tr>
      <w:tr w:rsidR="00395B59" w:rsidRPr="007E54E2" w14:paraId="397F40F0" w14:textId="77777777" w:rsidTr="00866F1A">
        <w:tc>
          <w:tcPr>
            <w:tcW w:w="996" w:type="pct"/>
            <w:vAlign w:val="center"/>
          </w:tcPr>
          <w:p w14:paraId="5040356C" w14:textId="77777777" w:rsidR="00395B59" w:rsidRPr="007E54E2" w:rsidRDefault="00395B59"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00AA8B23" w14:textId="3FD441E9" w:rsidR="00316984" w:rsidRDefault="00395B59"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4A4E50D1" w14:textId="29A87D1B" w:rsidR="00395B59"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395B59" w:rsidRPr="007E54E2" w14:paraId="3278246C" w14:textId="77777777" w:rsidTr="00866F1A">
        <w:tc>
          <w:tcPr>
            <w:tcW w:w="996" w:type="pct"/>
            <w:vAlign w:val="center"/>
          </w:tcPr>
          <w:p w14:paraId="61EAF6F3" w14:textId="77777777" w:rsidR="00395B59" w:rsidRPr="007E54E2" w:rsidRDefault="00395B59"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0E10B839" w14:textId="77777777" w:rsidR="00395B59" w:rsidRPr="007E54E2" w:rsidRDefault="00395B59" w:rsidP="007908BF">
            <w:pPr>
              <w:pStyle w:val="ANSVNormal"/>
              <w:rPr>
                <w:rFonts w:cs="Times New Roman"/>
                <w:sz w:val="24"/>
                <w:szCs w:val="24"/>
              </w:rPr>
            </w:pPr>
            <w:r w:rsidRPr="007E54E2">
              <w:rPr>
                <w:rFonts w:cs="Times New Roman"/>
                <w:sz w:val="24"/>
                <w:szCs w:val="24"/>
              </w:rPr>
              <w:t>JSON object</w:t>
            </w:r>
          </w:p>
        </w:tc>
      </w:tr>
    </w:tbl>
    <w:p w14:paraId="461A022D" w14:textId="77777777" w:rsidR="00395B59" w:rsidRDefault="00395B59" w:rsidP="00395B59"/>
    <w:p w14:paraId="6ED24200" w14:textId="77777777" w:rsidR="00395B59" w:rsidRDefault="00395B59" w:rsidP="00395B59">
      <w:pPr>
        <w:pStyle w:val="Heading3"/>
      </w:pPr>
      <w:bookmarkStart w:id="99" w:name="_Toc113352663"/>
      <w:r>
        <w:t>Request</w:t>
      </w:r>
      <w:bookmarkEnd w:id="99"/>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560B2C54"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133AE90C"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6020909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B06A7C"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BF1D3F6"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75D780E"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D39C50"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C2059C4"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090630B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C57C945"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D142CB"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CFC40B6"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44B4D39" w14:textId="77777777" w:rsidR="00395B59" w:rsidRPr="007E54E2" w:rsidRDefault="00395B59"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DE6C02" w14:textId="77777777" w:rsidR="00395B59" w:rsidRPr="007E54E2" w:rsidRDefault="00395B59" w:rsidP="00866F1A">
            <w:pPr>
              <w:rPr>
                <w:sz w:val="24"/>
                <w:szCs w:val="24"/>
                <w:lang w:eastAsia="en-AU"/>
              </w:rPr>
            </w:pPr>
            <w:r w:rsidRPr="007E54E2">
              <w:rPr>
                <w:sz w:val="24"/>
                <w:szCs w:val="24"/>
                <w:lang w:eastAsia="en-AU"/>
              </w:rPr>
              <w:t>Yêu cầu nghiệp vụ</w:t>
            </w:r>
          </w:p>
          <w:p w14:paraId="6AE25C92" w14:textId="015B7FD1" w:rsidR="00395B59" w:rsidRPr="007E54E2" w:rsidRDefault="00395B59" w:rsidP="00866F1A">
            <w:pPr>
              <w:rPr>
                <w:b/>
                <w:bCs/>
                <w:sz w:val="24"/>
                <w:szCs w:val="24"/>
                <w:lang w:eastAsia="en-AU"/>
              </w:rPr>
            </w:pPr>
            <w:r w:rsidRPr="007E54E2">
              <w:rPr>
                <w:sz w:val="24"/>
                <w:szCs w:val="24"/>
                <w:lang w:eastAsia="en-AU"/>
              </w:rPr>
              <w:t xml:space="preserve">action = </w:t>
            </w:r>
            <w:r w:rsidR="00866F1A" w:rsidRPr="007E54E2">
              <w:rPr>
                <w:sz w:val="24"/>
                <w:szCs w:val="24"/>
              </w:rPr>
              <w:t>portforwardView</w:t>
            </w:r>
          </w:p>
        </w:tc>
      </w:tr>
      <w:tr w:rsidR="00D271EB" w:rsidRPr="007E54E2" w14:paraId="561FCA19"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D86E69E"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4A1FF4" w14:textId="02E0CF67"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5B8A456" w14:textId="4C3C55B6"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7856922" w14:textId="40DCB160"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537E45" w14:textId="6B72D16F" w:rsidR="00D271EB" w:rsidRPr="007E54E2" w:rsidRDefault="00D271EB" w:rsidP="00D271EB">
            <w:pPr>
              <w:rPr>
                <w:sz w:val="24"/>
                <w:szCs w:val="24"/>
                <w:lang w:eastAsia="en-AU"/>
              </w:rPr>
            </w:pPr>
            <w:r w:rsidRPr="007E54E2">
              <w:rPr>
                <w:sz w:val="24"/>
                <w:szCs w:val="24"/>
                <w:lang w:eastAsia="en-AU"/>
              </w:rPr>
              <w:t>Index của request</w:t>
            </w:r>
          </w:p>
        </w:tc>
      </w:tr>
    </w:tbl>
    <w:p w14:paraId="1C99014B" w14:textId="77777777" w:rsidR="00395B59" w:rsidRDefault="00395B59" w:rsidP="00395B59"/>
    <w:p w14:paraId="34D3566A" w14:textId="77777777" w:rsidR="00395B59" w:rsidRDefault="00395B59" w:rsidP="00395B59">
      <w:pPr>
        <w:pStyle w:val="Heading3"/>
      </w:pPr>
      <w:bookmarkStart w:id="100" w:name="_Toc113352664"/>
      <w:r>
        <w:t>Response</w:t>
      </w:r>
      <w:bookmarkEnd w:id="100"/>
    </w:p>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620D2371"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2AA6F4E1" w14:textId="77777777" w:rsidR="00395B59" w:rsidRPr="007E54E2" w:rsidRDefault="00395B59" w:rsidP="00866F1A">
            <w:pPr>
              <w:rPr>
                <w:b/>
                <w:bCs/>
                <w:sz w:val="24"/>
                <w:szCs w:val="24"/>
                <w:lang w:eastAsia="en-AU"/>
              </w:rPr>
            </w:pPr>
            <w:r w:rsidRPr="007E54E2">
              <w:rPr>
                <w:b/>
                <w:bCs/>
                <w:sz w:val="24"/>
                <w:szCs w:val="24"/>
                <w:lang w:eastAsia="en-AU"/>
              </w:rPr>
              <w:t>Payload</w:t>
            </w:r>
          </w:p>
        </w:tc>
      </w:tr>
      <w:tr w:rsidR="00395B59" w:rsidRPr="007E54E2" w14:paraId="66EBDE5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D159FBC"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19DC88A"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D23166D"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0013B"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4DBFFA9"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3B1EC5E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1BCC729"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311B6E" w14:textId="77777777" w:rsidR="00395B59" w:rsidRPr="007E54E2" w:rsidRDefault="00395B59"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0F612E4" w14:textId="77777777" w:rsidR="00395B59" w:rsidRPr="007E54E2" w:rsidRDefault="00395B59"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B3FB40F" w14:textId="509EF037" w:rsidR="00395B59" w:rsidRPr="007E54E2" w:rsidRDefault="005610AE"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EB6769" w14:textId="0A715AEF" w:rsidR="00395B59" w:rsidRPr="007E54E2" w:rsidRDefault="00395B59" w:rsidP="00866F1A">
            <w:pPr>
              <w:rPr>
                <w:bCs/>
                <w:sz w:val="24"/>
                <w:szCs w:val="24"/>
                <w:lang w:eastAsia="en-AU"/>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72EAF751" w14:textId="04ADAC39" w:rsidR="00395B59" w:rsidRPr="007E54E2" w:rsidRDefault="00395B59" w:rsidP="00866F1A">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395B59" w:rsidRPr="007E54E2" w14:paraId="1C0525E8"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69B02EA"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CB963D" w14:textId="77777777" w:rsidR="00395B59" w:rsidRPr="007E54E2" w:rsidRDefault="00395B59"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44F63B9" w14:textId="77777777" w:rsidR="00395B59" w:rsidRPr="007E54E2" w:rsidRDefault="00395B59"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4B18794" w14:textId="44811187" w:rsidR="00395B59" w:rsidRPr="007E54E2" w:rsidRDefault="005610AE"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AAE44D" w14:textId="3A3CA1AF" w:rsidR="00395B59" w:rsidRPr="007E54E2" w:rsidRDefault="00395B59" w:rsidP="00866F1A">
            <w:pPr>
              <w:rPr>
                <w:sz w:val="24"/>
                <w:szCs w:val="24"/>
                <w:lang w:eastAsia="en-AU"/>
              </w:rPr>
            </w:pPr>
            <w:r w:rsidRPr="007E54E2">
              <w:rPr>
                <w:sz w:val="24"/>
                <w:szCs w:val="24"/>
                <w:lang w:eastAsia="en-AU"/>
              </w:rPr>
              <w:t>Mô t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tc>
      </w:tr>
      <w:tr w:rsidR="00D271EB" w:rsidRPr="007E54E2" w14:paraId="6AA58088"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C8BF726"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951351" w14:textId="6C9A7D66"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212F234" w14:textId="3AF40050"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BE27E65" w14:textId="11F19D8E"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17C9CC" w14:textId="201DBF42"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54DBA01A"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A40D10C"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A0ABED"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5F07285"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046646D7" w14:textId="16047646"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B85682"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0899EE59" w14:textId="77777777" w:rsidR="00395B59"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4A3DE637"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14598B33" w14:textId="77777777" w:rsidR="00395B59" w:rsidRPr="007E54E2" w:rsidRDefault="00395B59" w:rsidP="00866F1A">
            <w:pPr>
              <w:rPr>
                <w:b/>
                <w:bCs/>
                <w:sz w:val="24"/>
                <w:szCs w:val="24"/>
                <w:lang w:eastAsia="en-AU"/>
              </w:rPr>
            </w:pPr>
            <w:r w:rsidRPr="007E54E2">
              <w:rPr>
                <w:b/>
                <w:bCs/>
                <w:sz w:val="24"/>
                <w:szCs w:val="24"/>
                <w:lang w:eastAsia="en-AU"/>
              </w:rPr>
              <w:t>data object</w:t>
            </w:r>
          </w:p>
        </w:tc>
      </w:tr>
      <w:tr w:rsidR="00395B59" w:rsidRPr="007E54E2" w14:paraId="438CF67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3B598C8" w14:textId="77777777" w:rsidR="00395B59" w:rsidRPr="007E54E2" w:rsidRDefault="00395B59" w:rsidP="00866F1A">
            <w:pPr>
              <w:rPr>
                <w:b/>
                <w:bCs/>
                <w:sz w:val="24"/>
                <w:szCs w:val="24"/>
                <w:lang w:eastAsia="en-AU"/>
              </w:rPr>
            </w:pPr>
            <w:r w:rsidRPr="007E54E2">
              <w:rPr>
                <w:b/>
                <w:bCs/>
                <w:sz w:val="24"/>
                <w:szCs w:val="24"/>
                <w:lang w:eastAsia="en-AU"/>
              </w:rPr>
              <w:lastRenderedPageBreak/>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8B31177"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8B1CFC7"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7D056B"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F45CB16"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395B59" w:rsidRPr="007E54E2" w14:paraId="0C71675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1D712AA" w14:textId="77777777" w:rsidR="00395B59" w:rsidRPr="007E54E2" w:rsidRDefault="00395B5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F3AD6C" w14:textId="77777777" w:rsidR="00395B59" w:rsidRPr="007E54E2" w:rsidRDefault="00395B59"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950BB69" w14:textId="77777777" w:rsidR="00395B59" w:rsidRPr="007E54E2" w:rsidRDefault="00395B59"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9328750" w14:textId="6F983109" w:rsidR="00395B59" w:rsidRPr="007E54E2" w:rsidRDefault="005610AE"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7DBC36" w14:textId="77777777" w:rsidR="00395B59" w:rsidRPr="007E54E2" w:rsidRDefault="00395B59" w:rsidP="00866F1A">
            <w:pPr>
              <w:rPr>
                <w:sz w:val="24"/>
                <w:szCs w:val="24"/>
                <w:lang w:eastAsia="en-AU"/>
              </w:rPr>
            </w:pPr>
            <w:r w:rsidRPr="007E54E2">
              <w:rPr>
                <w:sz w:val="24"/>
                <w:szCs w:val="24"/>
                <w:lang w:eastAsia="en-AU"/>
              </w:rPr>
              <w:t>Hành động được yêu cầu</w:t>
            </w:r>
          </w:p>
          <w:p w14:paraId="5CAA4DA4" w14:textId="5BF0E1A3" w:rsidR="00395B59" w:rsidRPr="007E54E2" w:rsidRDefault="00395B59" w:rsidP="00866F1A">
            <w:pPr>
              <w:rPr>
                <w:bCs/>
                <w:sz w:val="24"/>
                <w:szCs w:val="24"/>
                <w:lang w:eastAsia="en-AU"/>
              </w:rPr>
            </w:pPr>
            <w:r w:rsidRPr="007E54E2">
              <w:rPr>
                <w:bCs/>
                <w:sz w:val="24"/>
                <w:szCs w:val="24"/>
                <w:lang w:eastAsia="en-AU"/>
              </w:rPr>
              <w:t xml:space="preserve">action = </w:t>
            </w:r>
            <w:r w:rsidR="00866F1A" w:rsidRPr="007E54E2">
              <w:rPr>
                <w:sz w:val="24"/>
                <w:szCs w:val="24"/>
              </w:rPr>
              <w:t>portforwardView</w:t>
            </w:r>
          </w:p>
        </w:tc>
      </w:tr>
      <w:tr w:rsidR="00395B59" w:rsidRPr="007E54E2" w14:paraId="363FB4A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59566FD" w14:textId="77777777" w:rsidR="00395B59" w:rsidRPr="007E54E2" w:rsidRDefault="00395B59"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9CEC92" w14:textId="77777777" w:rsidR="00395B59" w:rsidRPr="007E54E2" w:rsidRDefault="00395B59" w:rsidP="00866F1A">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22C9633" w14:textId="77777777" w:rsidR="00395B59" w:rsidRPr="007E54E2" w:rsidRDefault="00395B59" w:rsidP="00866F1A">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438AF16D" w14:textId="5ED83241" w:rsidR="00395B59" w:rsidRPr="007E54E2" w:rsidRDefault="00FA2839" w:rsidP="00866F1A">
            <w:pPr>
              <w:jc w:val="center"/>
              <w:rPr>
                <w:sz w:val="24"/>
                <w:szCs w:val="24"/>
                <w:lang w:eastAsia="en-AU"/>
              </w:rPr>
            </w:pPr>
            <w:r w:rsidRPr="007E54E2">
              <w:rPr>
                <w:sz w:val="24"/>
                <w:szCs w:val="24"/>
                <w:lang w:eastAsia="en-AU"/>
              </w:rPr>
              <w:t>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5CC6B4" w14:textId="77777777" w:rsidR="00395B59" w:rsidRPr="007E54E2" w:rsidRDefault="00395B59" w:rsidP="00866F1A">
            <w:pPr>
              <w:rPr>
                <w:sz w:val="24"/>
                <w:szCs w:val="24"/>
                <w:lang w:eastAsia="en-AU"/>
              </w:rPr>
            </w:pPr>
          </w:p>
        </w:tc>
      </w:tr>
    </w:tbl>
    <w:p w14:paraId="4501DBD5" w14:textId="77777777" w:rsidR="00395B59" w:rsidRPr="00F0172A" w:rsidRDefault="00395B59" w:rsidP="00395B59"/>
    <w:tbl>
      <w:tblPr>
        <w:tblW w:w="9175" w:type="dxa"/>
        <w:tblLayout w:type="fixed"/>
        <w:tblLook w:val="0000" w:firstRow="0" w:lastRow="0" w:firstColumn="0" w:lastColumn="0" w:noHBand="0" w:noVBand="0"/>
      </w:tblPr>
      <w:tblGrid>
        <w:gridCol w:w="625"/>
        <w:gridCol w:w="1780"/>
        <w:gridCol w:w="992"/>
        <w:gridCol w:w="993"/>
        <w:gridCol w:w="4785"/>
      </w:tblGrid>
      <w:tr w:rsidR="00395B59" w:rsidRPr="007E54E2" w14:paraId="11EE77B1"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735B5590" w14:textId="19BDA94B" w:rsidR="00395B59" w:rsidRPr="007E54E2" w:rsidRDefault="00F938F2" w:rsidP="00866F1A">
            <w:pPr>
              <w:rPr>
                <w:b/>
                <w:bCs/>
                <w:sz w:val="24"/>
                <w:szCs w:val="24"/>
                <w:lang w:eastAsia="en-AU"/>
              </w:rPr>
            </w:pPr>
            <w:r w:rsidRPr="007E54E2">
              <w:rPr>
                <w:b/>
                <w:bCs/>
                <w:sz w:val="24"/>
                <w:szCs w:val="24"/>
                <w:lang w:eastAsia="en-AU"/>
              </w:rPr>
              <w:t>results object</w:t>
            </w:r>
          </w:p>
        </w:tc>
      </w:tr>
      <w:tr w:rsidR="00395B59" w:rsidRPr="007E54E2" w14:paraId="5A85869D"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47276E1" w14:textId="77777777" w:rsidR="00395B59" w:rsidRPr="007E54E2" w:rsidRDefault="00395B59"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6474458" w14:textId="77777777" w:rsidR="00395B59" w:rsidRPr="007E54E2" w:rsidRDefault="00395B59"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715BD0E" w14:textId="77777777" w:rsidR="00395B59" w:rsidRPr="007E54E2" w:rsidRDefault="00395B59"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02C12A" w14:textId="77777777" w:rsidR="00395B59" w:rsidRPr="007E54E2" w:rsidRDefault="00395B59"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CB9447F" w14:textId="77777777" w:rsidR="00395B59" w:rsidRPr="007E54E2" w:rsidRDefault="00395B59" w:rsidP="00866F1A">
            <w:pPr>
              <w:rPr>
                <w:b/>
                <w:bCs/>
                <w:sz w:val="24"/>
                <w:szCs w:val="24"/>
                <w:lang w:eastAsia="en-AU"/>
              </w:rPr>
            </w:pPr>
            <w:r w:rsidRPr="007E54E2">
              <w:rPr>
                <w:b/>
                <w:bCs/>
                <w:sz w:val="24"/>
                <w:szCs w:val="24"/>
                <w:lang w:eastAsia="en-AU"/>
              </w:rPr>
              <w:t>Description</w:t>
            </w:r>
          </w:p>
        </w:tc>
      </w:tr>
      <w:tr w:rsidR="00866F1A" w:rsidRPr="007E54E2" w14:paraId="72BBD71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0974B0F" w14:textId="749D9FB3" w:rsidR="00866F1A" w:rsidRPr="007E54E2" w:rsidRDefault="00FA2839"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67274A46" w14:textId="0DA59E40" w:rsidR="00866F1A" w:rsidRPr="007E54E2" w:rsidRDefault="00866F1A" w:rsidP="00866F1A">
            <w:pPr>
              <w:rPr>
                <w:bCs/>
                <w:sz w:val="24"/>
                <w:szCs w:val="24"/>
                <w:lang w:eastAsia="en-AU"/>
              </w:rPr>
            </w:pPr>
            <w:r w:rsidRPr="007E54E2">
              <w:rPr>
                <w:sz w:val="24"/>
                <w:szCs w:val="24"/>
              </w:rPr>
              <w:t>ruleIndex</w:t>
            </w:r>
          </w:p>
        </w:tc>
        <w:tc>
          <w:tcPr>
            <w:tcW w:w="992" w:type="dxa"/>
            <w:tcBorders>
              <w:top w:val="single" w:sz="4" w:space="0" w:color="auto"/>
              <w:left w:val="nil"/>
              <w:bottom w:val="single" w:sz="4" w:space="0" w:color="auto"/>
              <w:right w:val="single" w:sz="4" w:space="0" w:color="auto"/>
            </w:tcBorders>
            <w:shd w:val="clear" w:color="auto" w:fill="auto"/>
            <w:noWrap/>
          </w:tcPr>
          <w:p w14:paraId="695958BD" w14:textId="00D0842D" w:rsidR="00866F1A" w:rsidRPr="007E54E2" w:rsidRDefault="006F1670" w:rsidP="00866F1A">
            <w:pPr>
              <w:rPr>
                <w:bCs/>
                <w:sz w:val="24"/>
                <w:szCs w:val="24"/>
                <w:lang w:eastAsia="en-AU"/>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3AE276C" w14:textId="478502D2" w:rsidR="00866F1A" w:rsidRPr="007E54E2" w:rsidRDefault="006F1670" w:rsidP="00866F1A">
            <w:pPr>
              <w:jc w:val="center"/>
              <w:rPr>
                <w:sz w:val="24"/>
                <w:szCs w:val="24"/>
                <w:lang w:eastAsia="en-AU"/>
              </w:rPr>
            </w:pPr>
            <w:r w:rsidRPr="007E54E2">
              <w:rPr>
                <w:sz w:val="24"/>
                <w:szCs w:val="24"/>
              </w:rPr>
              <w:t>0 - 7</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6B2B2F20" w14:textId="69E48B3A" w:rsidR="00E71EE7" w:rsidRPr="007E54E2" w:rsidRDefault="00866F1A" w:rsidP="006F1670">
            <w:pPr>
              <w:rPr>
                <w:bCs/>
                <w:sz w:val="24"/>
                <w:szCs w:val="24"/>
                <w:lang w:eastAsia="en-AU"/>
              </w:rPr>
            </w:pPr>
            <w:r w:rsidRPr="007E54E2">
              <w:rPr>
                <w:sz w:val="24"/>
                <w:szCs w:val="24"/>
              </w:rPr>
              <w:t>Rule Index</w:t>
            </w:r>
            <w:r w:rsidR="00E71EE7" w:rsidRPr="007E54E2">
              <w:rPr>
                <w:sz w:val="24"/>
                <w:szCs w:val="24"/>
              </w:rPr>
              <w:t>.</w:t>
            </w:r>
          </w:p>
        </w:tc>
      </w:tr>
      <w:tr w:rsidR="00EB593C" w:rsidRPr="007E54E2" w14:paraId="37F8A17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85364B0" w14:textId="490002AF" w:rsidR="00EB593C" w:rsidRPr="007E54E2" w:rsidRDefault="00EB593C" w:rsidP="00EB593C">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324AACDF" w14:textId="04824299" w:rsidR="00EB593C" w:rsidRPr="007E54E2" w:rsidRDefault="00EB593C" w:rsidP="00EB593C">
            <w:pPr>
              <w:rPr>
                <w:sz w:val="24"/>
                <w:szCs w:val="24"/>
              </w:rPr>
            </w:pPr>
            <w:r>
              <w:t>wanIndex</w:t>
            </w:r>
          </w:p>
        </w:tc>
        <w:tc>
          <w:tcPr>
            <w:tcW w:w="992" w:type="dxa"/>
            <w:tcBorders>
              <w:top w:val="single" w:sz="4" w:space="0" w:color="auto"/>
              <w:left w:val="nil"/>
              <w:bottom w:val="single" w:sz="4" w:space="0" w:color="auto"/>
              <w:right w:val="single" w:sz="4" w:space="0" w:color="auto"/>
            </w:tcBorders>
            <w:shd w:val="clear" w:color="auto" w:fill="auto"/>
            <w:noWrap/>
          </w:tcPr>
          <w:p w14:paraId="75D6C771" w14:textId="33EC1FDD" w:rsidR="00EB593C" w:rsidRPr="007E54E2" w:rsidRDefault="00EB593C" w:rsidP="00EB593C">
            <w:pPr>
              <w:rPr>
                <w:sz w:val="24"/>
                <w:szCs w:val="24"/>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BAE317C" w14:textId="048E9B4D" w:rsidR="00EB593C" w:rsidRPr="007E54E2" w:rsidRDefault="00EB593C" w:rsidP="00EB593C">
            <w:pPr>
              <w:jc w:val="center"/>
              <w:rPr>
                <w:sz w:val="24"/>
                <w:szCs w:val="24"/>
                <w:lang w:eastAsia="en-AU"/>
              </w:rPr>
            </w:pPr>
            <w:r>
              <w:rPr>
                <w:sz w:val="24"/>
                <w:szCs w:val="24"/>
                <w:lang w:eastAsia="en-AU"/>
              </w:rPr>
              <w:t>0-3</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74AD5090" w14:textId="59166917" w:rsidR="00EB593C" w:rsidRPr="007E54E2" w:rsidRDefault="00EB593C" w:rsidP="00EB593C">
            <w:pPr>
              <w:rPr>
                <w:sz w:val="24"/>
                <w:szCs w:val="24"/>
              </w:rPr>
            </w:pPr>
            <w:r>
              <w:rPr>
                <w:sz w:val="24"/>
                <w:szCs w:val="24"/>
              </w:rPr>
              <w:t>Index</w:t>
            </w:r>
            <w:r w:rsidRPr="007E54E2">
              <w:rPr>
                <w:sz w:val="24"/>
                <w:szCs w:val="24"/>
              </w:rPr>
              <w:t xml:space="preserve"> WAN được </w:t>
            </w:r>
            <w:r>
              <w:rPr>
                <w:sz w:val="24"/>
                <w:szCs w:val="24"/>
              </w:rPr>
              <w:t>cấu hình Port Forwarding.</w:t>
            </w:r>
          </w:p>
        </w:tc>
      </w:tr>
      <w:tr w:rsidR="00FA2839" w:rsidRPr="007E54E2" w14:paraId="4A645B9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131036B" w14:textId="6888AE6F" w:rsidR="00FA2839" w:rsidRPr="007E54E2" w:rsidRDefault="00FA2839" w:rsidP="00FA2839">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505CC5EF" w14:textId="09DFD66D" w:rsidR="00FA2839" w:rsidRPr="007E54E2" w:rsidRDefault="00463B1E" w:rsidP="00FA2839">
            <w:pPr>
              <w:rPr>
                <w:sz w:val="24"/>
                <w:szCs w:val="24"/>
              </w:rPr>
            </w:pPr>
            <w:r w:rsidRPr="007E54E2">
              <w:rPr>
                <w:sz w:val="24"/>
                <w:szCs w:val="24"/>
              </w:rPr>
              <w:t>p</w:t>
            </w:r>
            <w:r w:rsidR="00FA2839" w:rsidRPr="007E54E2">
              <w:rPr>
                <w:sz w:val="24"/>
                <w:szCs w:val="24"/>
              </w:rPr>
              <w:t>rotocol</w:t>
            </w:r>
          </w:p>
        </w:tc>
        <w:tc>
          <w:tcPr>
            <w:tcW w:w="992" w:type="dxa"/>
            <w:tcBorders>
              <w:top w:val="single" w:sz="4" w:space="0" w:color="auto"/>
              <w:left w:val="nil"/>
              <w:bottom w:val="single" w:sz="4" w:space="0" w:color="auto"/>
              <w:right w:val="single" w:sz="4" w:space="0" w:color="auto"/>
            </w:tcBorders>
            <w:shd w:val="clear" w:color="auto" w:fill="auto"/>
            <w:noWrap/>
          </w:tcPr>
          <w:p w14:paraId="12224628" w14:textId="457769A3" w:rsidR="00FA2839" w:rsidRPr="007E54E2" w:rsidRDefault="00FA2839" w:rsidP="00FA2839">
            <w:pPr>
              <w:rPr>
                <w:sz w:val="24"/>
                <w:szCs w:val="24"/>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7EA33CA" w14:textId="5537976A" w:rsidR="00FA2839" w:rsidRPr="007E54E2" w:rsidRDefault="00FA2839" w:rsidP="00FA2839">
            <w:pPr>
              <w:jc w:val="center"/>
              <w:rPr>
                <w:sz w:val="24"/>
                <w:szCs w:val="24"/>
                <w:lang w:eastAsia="en-AU"/>
              </w:rPr>
            </w:pPr>
            <w:r w:rsidRPr="007E54E2">
              <w:rPr>
                <w:sz w:val="24"/>
                <w:szCs w:val="24"/>
                <w:lang w:eastAsia="en-AU"/>
              </w:rPr>
              <w:t>3</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0104DAC9" w14:textId="77777777" w:rsidR="00FA2839" w:rsidRPr="007E54E2" w:rsidRDefault="00FA2839" w:rsidP="00FA2839">
            <w:pPr>
              <w:rPr>
                <w:sz w:val="24"/>
                <w:szCs w:val="24"/>
              </w:rPr>
            </w:pPr>
            <w:r w:rsidRPr="007E54E2">
              <w:rPr>
                <w:sz w:val="24"/>
                <w:szCs w:val="24"/>
              </w:rPr>
              <w:t>Protocal của một rule.</w:t>
            </w:r>
          </w:p>
          <w:p w14:paraId="7ED19C41" w14:textId="16330749" w:rsidR="00FA2839" w:rsidRPr="007E54E2" w:rsidRDefault="00FA2839" w:rsidP="00FA2839">
            <w:pPr>
              <w:rPr>
                <w:sz w:val="24"/>
                <w:szCs w:val="24"/>
              </w:rPr>
            </w:pPr>
            <w:r w:rsidRPr="007E54E2">
              <w:rPr>
                <w:sz w:val="24"/>
                <w:szCs w:val="24"/>
              </w:rPr>
              <w:t>Giá trị: TCP/UDP/ALL</w:t>
            </w:r>
          </w:p>
        </w:tc>
      </w:tr>
      <w:tr w:rsidR="00FA2839" w:rsidRPr="007E54E2" w14:paraId="26FE3658"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FE5436C" w14:textId="01BE3D97" w:rsidR="00FA2839" w:rsidRPr="007E54E2" w:rsidRDefault="00FA2839" w:rsidP="00FA2839">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29585CDA" w14:textId="796BCE4D" w:rsidR="00FA2839" w:rsidRPr="007E54E2" w:rsidRDefault="00FA2839" w:rsidP="00FA2839">
            <w:pPr>
              <w:rPr>
                <w:bCs/>
                <w:sz w:val="24"/>
                <w:szCs w:val="24"/>
                <w:lang w:eastAsia="en-AU"/>
              </w:rPr>
            </w:pPr>
            <w:r w:rsidRPr="007E54E2">
              <w:rPr>
                <w:sz w:val="24"/>
                <w:szCs w:val="24"/>
              </w:rPr>
              <w:t>startRemotePort</w:t>
            </w:r>
          </w:p>
        </w:tc>
        <w:tc>
          <w:tcPr>
            <w:tcW w:w="992" w:type="dxa"/>
            <w:tcBorders>
              <w:top w:val="single" w:sz="4" w:space="0" w:color="auto"/>
              <w:left w:val="nil"/>
              <w:bottom w:val="single" w:sz="4" w:space="0" w:color="auto"/>
              <w:right w:val="single" w:sz="4" w:space="0" w:color="auto"/>
            </w:tcBorders>
            <w:shd w:val="clear" w:color="auto" w:fill="auto"/>
            <w:noWrap/>
          </w:tcPr>
          <w:p w14:paraId="3DEEF023" w14:textId="4E799806" w:rsidR="00FA2839" w:rsidRPr="007E54E2" w:rsidRDefault="006F1670" w:rsidP="00FA2839">
            <w:pPr>
              <w:rPr>
                <w:bCs/>
                <w:sz w:val="24"/>
                <w:szCs w:val="24"/>
                <w:lang w:eastAsia="en-AU"/>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27F397F" w14:textId="16B7F632" w:rsidR="00FA2839" w:rsidRPr="007E54E2" w:rsidRDefault="006F1670" w:rsidP="00FA2839">
            <w:pPr>
              <w:jc w:val="center"/>
              <w:rPr>
                <w:sz w:val="24"/>
                <w:szCs w:val="24"/>
                <w:lang w:eastAsia="en-AU"/>
              </w:rPr>
            </w:pPr>
            <w:r w:rsidRPr="007E54E2">
              <w:rPr>
                <w:rFonts w:eastAsia="Calibri"/>
                <w:color w:val="000000"/>
                <w:sz w:val="24"/>
                <w:szCs w:val="24"/>
              </w:rPr>
              <w:t>1 - 65535</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35CD7B41" w14:textId="19F4C172" w:rsidR="00FA2839" w:rsidRPr="007E54E2" w:rsidRDefault="00FA2839" w:rsidP="006F1670">
            <w:pPr>
              <w:rPr>
                <w:bCs/>
                <w:sz w:val="24"/>
                <w:szCs w:val="24"/>
                <w:lang w:eastAsia="en-AU"/>
              </w:rPr>
            </w:pPr>
            <w:r w:rsidRPr="007E54E2">
              <w:rPr>
                <w:sz w:val="24"/>
                <w:szCs w:val="24"/>
              </w:rPr>
              <w:t>Start Remote Port của một rule.</w:t>
            </w:r>
          </w:p>
        </w:tc>
      </w:tr>
      <w:tr w:rsidR="00FA2839" w:rsidRPr="007E54E2" w14:paraId="13DBFF0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994F8A7" w14:textId="397264BE" w:rsidR="00FA2839" w:rsidRPr="007E54E2" w:rsidRDefault="00FA2839" w:rsidP="00FA2839">
            <w:pPr>
              <w:rPr>
                <w:sz w:val="24"/>
                <w:szCs w:val="24"/>
                <w:lang w:eastAsia="en-AU"/>
              </w:rPr>
            </w:pPr>
            <w:r w:rsidRPr="007E54E2">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0313F0F1" w14:textId="32B95830" w:rsidR="00FA2839" w:rsidRPr="007E54E2" w:rsidRDefault="00FA2839" w:rsidP="00FA2839">
            <w:pPr>
              <w:rPr>
                <w:bCs/>
                <w:sz w:val="24"/>
                <w:szCs w:val="24"/>
                <w:lang w:eastAsia="en-AU"/>
              </w:rPr>
            </w:pPr>
            <w:r w:rsidRPr="007E54E2">
              <w:rPr>
                <w:sz w:val="24"/>
                <w:szCs w:val="24"/>
              </w:rPr>
              <w:t>ipAddr</w:t>
            </w:r>
          </w:p>
        </w:tc>
        <w:tc>
          <w:tcPr>
            <w:tcW w:w="992" w:type="dxa"/>
            <w:tcBorders>
              <w:top w:val="single" w:sz="4" w:space="0" w:color="auto"/>
              <w:left w:val="nil"/>
              <w:bottom w:val="single" w:sz="4" w:space="0" w:color="auto"/>
              <w:right w:val="single" w:sz="4" w:space="0" w:color="auto"/>
            </w:tcBorders>
            <w:shd w:val="clear" w:color="auto" w:fill="auto"/>
            <w:noWrap/>
          </w:tcPr>
          <w:p w14:paraId="2F0F11F6" w14:textId="78B8B6E3" w:rsidR="00FA2839" w:rsidRPr="007E54E2" w:rsidRDefault="00FA2839" w:rsidP="00FA2839">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030DDFD" w14:textId="3441063B" w:rsidR="00FA2839" w:rsidRPr="007E54E2" w:rsidRDefault="00FA2839" w:rsidP="00FA2839">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08F2764F" w14:textId="77777777" w:rsidR="00FA2839" w:rsidRPr="007E54E2" w:rsidRDefault="00FA2839" w:rsidP="00FA2839">
            <w:pPr>
              <w:rPr>
                <w:sz w:val="24"/>
                <w:szCs w:val="24"/>
              </w:rPr>
            </w:pPr>
            <w:r w:rsidRPr="007E54E2">
              <w:rPr>
                <w:sz w:val="24"/>
                <w:szCs w:val="24"/>
              </w:rPr>
              <w:t>Địa chỉ IP Local của một rule.</w:t>
            </w:r>
          </w:p>
          <w:p w14:paraId="1DC118AA" w14:textId="2F31B604" w:rsidR="00FA2839" w:rsidRPr="007E54E2" w:rsidRDefault="00FA2839" w:rsidP="00FA2839">
            <w:pPr>
              <w:rPr>
                <w:bCs/>
                <w:sz w:val="24"/>
                <w:szCs w:val="24"/>
                <w:lang w:eastAsia="en-AU"/>
              </w:rPr>
            </w:pPr>
            <w:r w:rsidRPr="007E54E2">
              <w:rPr>
                <w:sz w:val="24"/>
                <w:szCs w:val="24"/>
              </w:rPr>
              <w:t>Định dạng string của IP.</w:t>
            </w:r>
          </w:p>
        </w:tc>
      </w:tr>
      <w:tr w:rsidR="00FA2839" w:rsidRPr="007E54E2" w14:paraId="25572996"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FE0075A" w14:textId="5A899049" w:rsidR="00FA2839" w:rsidRPr="007E54E2" w:rsidRDefault="00FA2839" w:rsidP="00FA2839">
            <w:pPr>
              <w:rPr>
                <w:sz w:val="24"/>
                <w:szCs w:val="24"/>
                <w:lang w:eastAsia="en-AU"/>
              </w:rPr>
            </w:pPr>
            <w:r w:rsidRPr="007E54E2">
              <w:rPr>
                <w:sz w:val="24"/>
                <w:szCs w:val="24"/>
                <w:lang w:eastAsia="en-AU"/>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6086ED85" w14:textId="0B78EEF9" w:rsidR="00FA2839" w:rsidRPr="007E54E2" w:rsidRDefault="00FA2839" w:rsidP="00FA2839">
            <w:pPr>
              <w:rPr>
                <w:bCs/>
                <w:sz w:val="24"/>
                <w:szCs w:val="24"/>
                <w:lang w:eastAsia="en-AU"/>
              </w:rPr>
            </w:pPr>
            <w:r w:rsidRPr="007E54E2">
              <w:rPr>
                <w:sz w:val="24"/>
                <w:szCs w:val="24"/>
              </w:rPr>
              <w:t>startLocalPort</w:t>
            </w:r>
          </w:p>
        </w:tc>
        <w:tc>
          <w:tcPr>
            <w:tcW w:w="992" w:type="dxa"/>
            <w:tcBorders>
              <w:top w:val="single" w:sz="4" w:space="0" w:color="auto"/>
              <w:left w:val="nil"/>
              <w:bottom w:val="single" w:sz="4" w:space="0" w:color="auto"/>
              <w:right w:val="single" w:sz="4" w:space="0" w:color="auto"/>
            </w:tcBorders>
            <w:shd w:val="clear" w:color="auto" w:fill="auto"/>
            <w:noWrap/>
          </w:tcPr>
          <w:p w14:paraId="335301C0" w14:textId="5D4EC64E" w:rsidR="00FA2839" w:rsidRPr="007E54E2" w:rsidRDefault="006F1670" w:rsidP="00FA2839">
            <w:pPr>
              <w:rPr>
                <w:bCs/>
                <w:sz w:val="24"/>
                <w:szCs w:val="24"/>
                <w:lang w:eastAsia="en-AU"/>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276F4F3" w14:textId="6F0DD660" w:rsidR="00FA2839" w:rsidRPr="007E54E2" w:rsidRDefault="006F1670" w:rsidP="00FA2839">
            <w:pPr>
              <w:jc w:val="center"/>
              <w:rPr>
                <w:sz w:val="24"/>
                <w:szCs w:val="24"/>
                <w:lang w:eastAsia="en-AU"/>
              </w:rPr>
            </w:pPr>
            <w:r w:rsidRPr="007E54E2">
              <w:rPr>
                <w:rFonts w:eastAsia="Calibri"/>
                <w:color w:val="000000"/>
                <w:sz w:val="24"/>
                <w:szCs w:val="24"/>
              </w:rPr>
              <w:t>1 - 65535</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789FCBB7" w14:textId="32AEFE03" w:rsidR="00FA2839" w:rsidRPr="007E54E2" w:rsidRDefault="00FA2839" w:rsidP="006F1670">
            <w:pPr>
              <w:rPr>
                <w:bCs/>
                <w:sz w:val="24"/>
                <w:szCs w:val="24"/>
                <w:lang w:eastAsia="en-AU"/>
              </w:rPr>
            </w:pPr>
            <w:r w:rsidRPr="007E54E2">
              <w:rPr>
                <w:sz w:val="24"/>
                <w:szCs w:val="24"/>
              </w:rPr>
              <w:t>Start Local Port của một rule.</w:t>
            </w:r>
          </w:p>
        </w:tc>
      </w:tr>
    </w:tbl>
    <w:p w14:paraId="0AD8A5E6" w14:textId="77777777" w:rsidR="00395B59" w:rsidRDefault="00395B59" w:rsidP="00395B59"/>
    <w:p w14:paraId="34611939" w14:textId="77777777" w:rsidR="00395B59" w:rsidRDefault="00395B59" w:rsidP="00395B59">
      <w:pPr>
        <w:pStyle w:val="Heading3"/>
      </w:pPr>
      <w:bookmarkStart w:id="101" w:name="_Toc113352665"/>
      <w:r>
        <w:t>Example</w:t>
      </w:r>
      <w:bookmarkEnd w:id="101"/>
    </w:p>
    <w:p w14:paraId="0C11656E" w14:textId="77777777" w:rsidR="00395B59" w:rsidRDefault="00395B59" w:rsidP="00395B59">
      <w:pPr>
        <w:rPr>
          <w:b/>
        </w:rPr>
      </w:pPr>
      <w:r>
        <w:rPr>
          <w:b/>
        </w:rPr>
        <w:t>Request:</w:t>
      </w:r>
    </w:p>
    <w:p w14:paraId="126CF442" w14:textId="77777777" w:rsidR="00395B59" w:rsidRPr="00960690" w:rsidRDefault="00395B59" w:rsidP="00395B59">
      <w:pPr>
        <w:rPr>
          <w:i/>
          <w:u w:val="single"/>
        </w:rPr>
      </w:pPr>
      <w:r w:rsidRPr="00960690">
        <w:rPr>
          <w:u w:val="single"/>
        </w:rPr>
        <w:t>https://192.168.88.1:9000</w:t>
      </w:r>
      <w:r>
        <w:rPr>
          <w:u w:val="single"/>
        </w:rPr>
        <w:t>/onelinkagent</w:t>
      </w:r>
    </w:p>
    <w:p w14:paraId="274F81D1" w14:textId="77777777" w:rsidR="001978CA" w:rsidRDefault="001978CA" w:rsidP="001978CA">
      <w:r>
        <w:t>{</w:t>
      </w:r>
    </w:p>
    <w:p w14:paraId="303405D8" w14:textId="77777777" w:rsidR="001978CA" w:rsidRDefault="001978CA" w:rsidP="001978CA">
      <w:r>
        <w:tab/>
        <w:t>"action": "portforwardView",</w:t>
      </w:r>
    </w:p>
    <w:p w14:paraId="56D0FDEB" w14:textId="31F5E734" w:rsidR="001978CA" w:rsidRDefault="001978CA" w:rsidP="001978CA">
      <w:r>
        <w:tab/>
        <w:t xml:space="preserve">"requestId": </w:t>
      </w:r>
      <w:r w:rsidR="00FA141F">
        <w:t>&lt;requestId&gt;</w:t>
      </w:r>
    </w:p>
    <w:p w14:paraId="78E34826" w14:textId="2AAA0108" w:rsidR="00395B59" w:rsidRDefault="001978CA" w:rsidP="001978CA">
      <w:r>
        <w:t>}</w:t>
      </w:r>
    </w:p>
    <w:p w14:paraId="4253DCE4" w14:textId="77777777" w:rsidR="00395B59" w:rsidRDefault="00395B59" w:rsidP="00395B59">
      <w:pPr>
        <w:rPr>
          <w:b/>
        </w:rPr>
      </w:pPr>
      <w:r>
        <w:rPr>
          <w:b/>
        </w:rPr>
        <w:t>Response:</w:t>
      </w:r>
    </w:p>
    <w:p w14:paraId="51083B16" w14:textId="77777777" w:rsidR="001978CA" w:rsidRDefault="001978CA" w:rsidP="001978CA">
      <w:r>
        <w:t>{</w:t>
      </w:r>
    </w:p>
    <w:p w14:paraId="43CF8F49" w14:textId="77777777" w:rsidR="001978CA" w:rsidRDefault="001978CA" w:rsidP="001978CA">
      <w:r>
        <w:tab/>
        <w:t>"status": 0,</w:t>
      </w:r>
    </w:p>
    <w:p w14:paraId="0CB8CAA0" w14:textId="77777777" w:rsidR="001978CA" w:rsidRDefault="001978CA" w:rsidP="001978CA">
      <w:r>
        <w:tab/>
        <w:t>"message": "Success",</w:t>
      </w:r>
    </w:p>
    <w:p w14:paraId="28420D34" w14:textId="1C22DE35" w:rsidR="001978CA" w:rsidRDefault="001978CA" w:rsidP="001978CA">
      <w:r>
        <w:tab/>
        <w:t xml:space="preserve">"requestId": </w:t>
      </w:r>
      <w:r w:rsidR="00FA141F">
        <w:t>&lt;requestId&gt;</w:t>
      </w:r>
      <w:r>
        <w:t>,</w:t>
      </w:r>
    </w:p>
    <w:p w14:paraId="09015CC2" w14:textId="77777777" w:rsidR="001978CA" w:rsidRDefault="001978CA" w:rsidP="001978CA">
      <w:r>
        <w:lastRenderedPageBreak/>
        <w:tab/>
        <w:t>"data": {</w:t>
      </w:r>
    </w:p>
    <w:p w14:paraId="1450424A" w14:textId="77777777" w:rsidR="001978CA" w:rsidRDefault="001978CA" w:rsidP="001978CA">
      <w:r>
        <w:tab/>
      </w:r>
      <w:r>
        <w:tab/>
        <w:t>"action": "portforwardView",</w:t>
      </w:r>
    </w:p>
    <w:p w14:paraId="660BD31E" w14:textId="77777777" w:rsidR="001978CA" w:rsidRDefault="001978CA" w:rsidP="001978CA">
      <w:r>
        <w:tab/>
      </w:r>
      <w:r>
        <w:tab/>
        <w:t>"results": [{</w:t>
      </w:r>
    </w:p>
    <w:p w14:paraId="6EAF159D" w14:textId="5F9BE5F2" w:rsidR="001978CA" w:rsidRDefault="001978CA" w:rsidP="001978CA">
      <w:r>
        <w:tab/>
      </w:r>
      <w:r>
        <w:tab/>
      </w:r>
      <w:r>
        <w:tab/>
      </w:r>
      <w:r>
        <w:tab/>
        <w:t>"</w:t>
      </w:r>
      <w:r w:rsidR="00107C31" w:rsidRPr="00107C31">
        <w:t>wanIndex</w:t>
      </w:r>
      <w:r>
        <w:t>": "&lt;wanName&gt;",</w:t>
      </w:r>
    </w:p>
    <w:p w14:paraId="4DDD2191" w14:textId="77777777" w:rsidR="001978CA" w:rsidRDefault="001978CA" w:rsidP="001978CA">
      <w:r>
        <w:tab/>
      </w:r>
      <w:r>
        <w:tab/>
      </w:r>
      <w:r>
        <w:tab/>
      </w:r>
      <w:r>
        <w:tab/>
        <w:t>"ruleIndex": "&lt;ruleIndex&gt;",</w:t>
      </w:r>
    </w:p>
    <w:p w14:paraId="375DA97E" w14:textId="77777777" w:rsidR="001978CA" w:rsidRDefault="001978CA" w:rsidP="001978CA">
      <w:r>
        <w:tab/>
      </w:r>
      <w:r>
        <w:tab/>
      </w:r>
      <w:r>
        <w:tab/>
      </w:r>
      <w:r>
        <w:tab/>
        <w:t>"protocol": "&lt;protocol&gt;",</w:t>
      </w:r>
    </w:p>
    <w:p w14:paraId="603A9E86" w14:textId="75FBE28A" w:rsidR="001978CA" w:rsidRDefault="001978CA" w:rsidP="00107C31">
      <w:r>
        <w:tab/>
      </w:r>
      <w:r>
        <w:tab/>
      </w:r>
      <w:r>
        <w:tab/>
      </w:r>
      <w:r>
        <w:tab/>
        <w:t>"startRemotePort": "&lt;startRemotePort&gt;",</w:t>
      </w:r>
    </w:p>
    <w:p w14:paraId="43E07410" w14:textId="77777777" w:rsidR="001978CA" w:rsidRDefault="001978CA" w:rsidP="001978CA">
      <w:r>
        <w:tab/>
      </w:r>
      <w:r>
        <w:tab/>
      </w:r>
      <w:r>
        <w:tab/>
      </w:r>
      <w:r>
        <w:tab/>
        <w:t>"ipAddr": "&lt;ipAddr&gt;",</w:t>
      </w:r>
    </w:p>
    <w:p w14:paraId="14D16D8C" w14:textId="77777777" w:rsidR="001978CA" w:rsidRDefault="001978CA" w:rsidP="001978CA">
      <w:r>
        <w:tab/>
      </w:r>
      <w:r>
        <w:tab/>
      </w:r>
      <w:r>
        <w:tab/>
      </w:r>
      <w:r>
        <w:tab/>
        <w:t>"startLocalPort": "&lt;startLocalPort&gt;",</w:t>
      </w:r>
    </w:p>
    <w:p w14:paraId="41643E45" w14:textId="77777777" w:rsidR="001978CA" w:rsidRDefault="001978CA" w:rsidP="001978CA">
      <w:r>
        <w:tab/>
      </w:r>
      <w:r>
        <w:tab/>
      </w:r>
      <w:r>
        <w:tab/>
        <w:t>}, {</w:t>
      </w:r>
    </w:p>
    <w:p w14:paraId="3DB5AF90" w14:textId="36140919" w:rsidR="001978CA" w:rsidRDefault="001978CA" w:rsidP="001978CA">
      <w:r>
        <w:tab/>
      </w:r>
      <w:r>
        <w:tab/>
      </w:r>
      <w:r>
        <w:tab/>
      </w:r>
      <w:r>
        <w:tab/>
        <w:t>"</w:t>
      </w:r>
      <w:r w:rsidR="00107C31" w:rsidRPr="00107C31">
        <w:t>wanIndex</w:t>
      </w:r>
      <w:r>
        <w:t>": "&lt;wanName&gt;",</w:t>
      </w:r>
    </w:p>
    <w:p w14:paraId="7E1D00A0" w14:textId="77777777" w:rsidR="001978CA" w:rsidRDefault="001978CA" w:rsidP="001978CA">
      <w:r>
        <w:tab/>
      </w:r>
      <w:r>
        <w:tab/>
      </w:r>
      <w:r>
        <w:tab/>
      </w:r>
      <w:r>
        <w:tab/>
        <w:t>"ruleIndex": "&lt;ruleIndex&gt;",</w:t>
      </w:r>
    </w:p>
    <w:p w14:paraId="39ADE7BF" w14:textId="77777777" w:rsidR="001978CA" w:rsidRDefault="001978CA" w:rsidP="001978CA">
      <w:r>
        <w:tab/>
      </w:r>
      <w:r>
        <w:tab/>
      </w:r>
      <w:r>
        <w:tab/>
      </w:r>
      <w:r>
        <w:tab/>
        <w:t>"protocol": "&lt;protocol&gt;",</w:t>
      </w:r>
    </w:p>
    <w:p w14:paraId="25B667D1" w14:textId="0AA2E030" w:rsidR="001978CA" w:rsidRDefault="001978CA" w:rsidP="00107C31">
      <w:r>
        <w:tab/>
      </w:r>
      <w:r>
        <w:tab/>
      </w:r>
      <w:r>
        <w:tab/>
      </w:r>
      <w:r>
        <w:tab/>
        <w:t>"startRemotePort": "&lt;startRemotePort&gt;",</w:t>
      </w:r>
    </w:p>
    <w:p w14:paraId="61B976D8" w14:textId="77777777" w:rsidR="001978CA" w:rsidRDefault="001978CA" w:rsidP="001978CA">
      <w:r>
        <w:tab/>
      </w:r>
      <w:r>
        <w:tab/>
      </w:r>
      <w:r>
        <w:tab/>
      </w:r>
      <w:r>
        <w:tab/>
        <w:t>"ipAddr": "&lt;ipAddr&gt;",</w:t>
      </w:r>
    </w:p>
    <w:p w14:paraId="231125F8" w14:textId="77777777" w:rsidR="001978CA" w:rsidRDefault="001978CA" w:rsidP="001978CA">
      <w:r>
        <w:tab/>
      </w:r>
      <w:r>
        <w:tab/>
      </w:r>
      <w:r>
        <w:tab/>
      </w:r>
      <w:r>
        <w:tab/>
        <w:t>"startLocalPort": "&lt;startLocalPort&gt;",</w:t>
      </w:r>
    </w:p>
    <w:p w14:paraId="63EA6B57" w14:textId="77777777" w:rsidR="001978CA" w:rsidRDefault="001978CA" w:rsidP="001978CA">
      <w:r>
        <w:tab/>
      </w:r>
      <w:r>
        <w:tab/>
      </w:r>
      <w:r>
        <w:tab/>
        <w:t>}</w:t>
      </w:r>
    </w:p>
    <w:p w14:paraId="3324D70D" w14:textId="77777777" w:rsidR="001978CA" w:rsidRDefault="001978CA" w:rsidP="001978CA">
      <w:r>
        <w:tab/>
      </w:r>
      <w:r>
        <w:tab/>
        <w:t>]</w:t>
      </w:r>
    </w:p>
    <w:p w14:paraId="275ADD86" w14:textId="77777777" w:rsidR="001978CA" w:rsidRDefault="001978CA" w:rsidP="001978CA">
      <w:r>
        <w:tab/>
        <w:t>}</w:t>
      </w:r>
    </w:p>
    <w:p w14:paraId="201FBA0F" w14:textId="7B628964" w:rsidR="003F1F07" w:rsidRDefault="001978CA" w:rsidP="001978CA">
      <w:r>
        <w:t>}</w:t>
      </w:r>
    </w:p>
    <w:p w14:paraId="0E3DBBFD" w14:textId="77777777" w:rsidR="001978CA" w:rsidRDefault="001978CA" w:rsidP="001978CA"/>
    <w:p w14:paraId="7C318299" w14:textId="659F8379" w:rsidR="003F1F07" w:rsidRDefault="00FA2839" w:rsidP="00FA2839">
      <w:pPr>
        <w:pStyle w:val="Heading2"/>
      </w:pPr>
      <w:bookmarkStart w:id="102" w:name="_Toc113352666"/>
      <w:r w:rsidRPr="00FA2839">
        <w:t>ddnsView</w:t>
      </w:r>
      <w:bookmarkEnd w:id="102"/>
    </w:p>
    <w:p w14:paraId="126C2DC8" w14:textId="77777777" w:rsidR="003F1F07" w:rsidRDefault="003F1F07" w:rsidP="003F1F07">
      <w:pPr>
        <w:pStyle w:val="Heading3"/>
      </w:pPr>
      <w:bookmarkStart w:id="103" w:name="_Toc113352667"/>
      <w:r>
        <w:t>Mô tả API</w:t>
      </w:r>
      <w:bookmarkEnd w:id="103"/>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3F1F07" w:rsidRPr="007E54E2" w14:paraId="5E2984A3" w14:textId="77777777" w:rsidTr="00866F1A">
        <w:trPr>
          <w:trHeight w:val="567"/>
        </w:trPr>
        <w:tc>
          <w:tcPr>
            <w:tcW w:w="996" w:type="pct"/>
            <w:shd w:val="clear" w:color="auto" w:fill="D9D9D9" w:themeFill="background1" w:themeFillShade="D9"/>
            <w:vAlign w:val="center"/>
          </w:tcPr>
          <w:p w14:paraId="5B25116B" w14:textId="77777777" w:rsidR="003F1F07" w:rsidRPr="007E54E2" w:rsidRDefault="003F1F07"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381A25D1" w14:textId="77777777" w:rsidR="003F1F07" w:rsidRPr="007E54E2" w:rsidRDefault="003F1F07" w:rsidP="007908BF">
            <w:pPr>
              <w:pStyle w:val="ANSVNormal"/>
              <w:rPr>
                <w:rFonts w:cs="Times New Roman"/>
                <w:sz w:val="24"/>
                <w:szCs w:val="24"/>
              </w:rPr>
            </w:pPr>
            <w:r w:rsidRPr="007E54E2">
              <w:rPr>
                <w:rFonts w:cs="Times New Roman"/>
                <w:sz w:val="24"/>
                <w:szCs w:val="24"/>
              </w:rPr>
              <w:t>Description</w:t>
            </w:r>
          </w:p>
        </w:tc>
      </w:tr>
      <w:tr w:rsidR="003F1F07" w:rsidRPr="007E54E2" w14:paraId="6F058A36" w14:textId="77777777" w:rsidTr="00866F1A">
        <w:trPr>
          <w:trHeight w:val="362"/>
        </w:trPr>
        <w:tc>
          <w:tcPr>
            <w:tcW w:w="996" w:type="pct"/>
            <w:vAlign w:val="center"/>
          </w:tcPr>
          <w:p w14:paraId="79D24684" w14:textId="738AAE9F" w:rsidR="003F1F07" w:rsidRPr="007E54E2" w:rsidRDefault="00FA2839" w:rsidP="00866F1A">
            <w:pPr>
              <w:rPr>
                <w:color w:val="000000"/>
                <w:sz w:val="24"/>
                <w:szCs w:val="24"/>
              </w:rPr>
            </w:pPr>
            <w:r w:rsidRPr="007E54E2">
              <w:rPr>
                <w:sz w:val="24"/>
                <w:szCs w:val="24"/>
              </w:rPr>
              <w:t>ddnsView</w:t>
            </w:r>
          </w:p>
        </w:tc>
        <w:tc>
          <w:tcPr>
            <w:tcW w:w="4004" w:type="pct"/>
            <w:vAlign w:val="center"/>
          </w:tcPr>
          <w:p w14:paraId="12E825F9" w14:textId="7A77BF9A" w:rsidR="003F1F07" w:rsidRPr="007E54E2" w:rsidRDefault="00FA2839" w:rsidP="00866F1A">
            <w:pPr>
              <w:overflowPunct/>
              <w:autoSpaceDE/>
              <w:autoSpaceDN/>
              <w:adjustRightInd/>
              <w:spacing w:after="0"/>
              <w:jc w:val="left"/>
              <w:textAlignment w:val="auto"/>
              <w:rPr>
                <w:color w:val="000000"/>
                <w:sz w:val="24"/>
                <w:szCs w:val="24"/>
              </w:rPr>
            </w:pPr>
            <w:r w:rsidRPr="007E54E2">
              <w:rPr>
                <w:color w:val="000000"/>
                <w:sz w:val="24"/>
                <w:szCs w:val="24"/>
              </w:rPr>
              <w:t>Lấy thông tin cấu hình DDNS của thiết bị</w:t>
            </w:r>
          </w:p>
        </w:tc>
      </w:tr>
      <w:tr w:rsidR="003F1F07" w:rsidRPr="007E54E2" w14:paraId="024EF599" w14:textId="77777777" w:rsidTr="00866F1A">
        <w:trPr>
          <w:trHeight w:val="362"/>
        </w:trPr>
        <w:tc>
          <w:tcPr>
            <w:tcW w:w="996" w:type="pct"/>
            <w:vAlign w:val="center"/>
          </w:tcPr>
          <w:p w14:paraId="429421C5" w14:textId="77777777" w:rsidR="003F1F07" w:rsidRPr="007E54E2" w:rsidRDefault="003F1F07" w:rsidP="00866F1A">
            <w:pPr>
              <w:rPr>
                <w:sz w:val="24"/>
                <w:szCs w:val="24"/>
              </w:rPr>
            </w:pPr>
            <w:r w:rsidRPr="007E54E2">
              <w:rPr>
                <w:sz w:val="24"/>
                <w:szCs w:val="24"/>
              </w:rPr>
              <w:t>Host</w:t>
            </w:r>
          </w:p>
        </w:tc>
        <w:tc>
          <w:tcPr>
            <w:tcW w:w="4004" w:type="pct"/>
            <w:vAlign w:val="center"/>
          </w:tcPr>
          <w:p w14:paraId="47E048A0" w14:textId="77777777" w:rsidR="003F1F07" w:rsidRPr="007E54E2" w:rsidRDefault="003F1F07" w:rsidP="007908BF">
            <w:pPr>
              <w:pStyle w:val="ANSVNormal"/>
              <w:rPr>
                <w:rFonts w:cs="Times New Roman"/>
                <w:sz w:val="24"/>
                <w:szCs w:val="24"/>
              </w:rPr>
            </w:pPr>
            <w:r w:rsidRPr="007E54E2">
              <w:rPr>
                <w:rFonts w:cs="Times New Roman"/>
                <w:sz w:val="24"/>
                <w:szCs w:val="24"/>
              </w:rPr>
              <w:t>https://&lt;ip&gt;:9000/onelinkagent</w:t>
            </w:r>
          </w:p>
        </w:tc>
      </w:tr>
      <w:tr w:rsidR="003F1F07" w:rsidRPr="007E54E2" w14:paraId="3ECF9531" w14:textId="77777777" w:rsidTr="00866F1A">
        <w:tc>
          <w:tcPr>
            <w:tcW w:w="996" w:type="pct"/>
            <w:vAlign w:val="center"/>
          </w:tcPr>
          <w:p w14:paraId="2A30AF66" w14:textId="77777777" w:rsidR="003F1F07" w:rsidRPr="007E54E2" w:rsidRDefault="003F1F07"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28C5941B" w14:textId="77777777" w:rsidR="003F1F07" w:rsidRPr="007E54E2" w:rsidRDefault="003F1F07" w:rsidP="007908BF">
            <w:pPr>
              <w:pStyle w:val="ANSVNormal"/>
              <w:rPr>
                <w:rFonts w:cs="Times New Roman"/>
                <w:sz w:val="24"/>
                <w:szCs w:val="24"/>
              </w:rPr>
            </w:pPr>
            <w:r w:rsidRPr="007E54E2">
              <w:rPr>
                <w:rFonts w:cs="Times New Roman"/>
                <w:sz w:val="24"/>
                <w:szCs w:val="24"/>
              </w:rPr>
              <w:t>HTTP POST</w:t>
            </w:r>
          </w:p>
        </w:tc>
      </w:tr>
      <w:tr w:rsidR="003F1F07" w:rsidRPr="007E54E2" w14:paraId="6435B47C" w14:textId="77777777" w:rsidTr="00866F1A">
        <w:tc>
          <w:tcPr>
            <w:tcW w:w="996" w:type="pct"/>
            <w:vAlign w:val="center"/>
          </w:tcPr>
          <w:p w14:paraId="3C9B5A48" w14:textId="77777777" w:rsidR="003F1F07" w:rsidRPr="007E54E2" w:rsidRDefault="003F1F07"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2EE3620F" w14:textId="77777777" w:rsidR="003F1F07" w:rsidRPr="007E54E2" w:rsidRDefault="003F1F07" w:rsidP="007908BF">
            <w:pPr>
              <w:pStyle w:val="ANSVNormal"/>
              <w:rPr>
                <w:rFonts w:cs="Times New Roman"/>
                <w:sz w:val="24"/>
                <w:szCs w:val="24"/>
              </w:rPr>
            </w:pPr>
            <w:r w:rsidRPr="007E54E2">
              <w:rPr>
                <w:rFonts w:cs="Times New Roman"/>
                <w:sz w:val="24"/>
                <w:szCs w:val="24"/>
              </w:rPr>
              <w:t>application/json</w:t>
            </w:r>
          </w:p>
        </w:tc>
      </w:tr>
      <w:tr w:rsidR="003F1F07" w:rsidRPr="007E54E2" w14:paraId="320E8F5E" w14:textId="77777777" w:rsidTr="00866F1A">
        <w:tc>
          <w:tcPr>
            <w:tcW w:w="996" w:type="pct"/>
            <w:vAlign w:val="center"/>
          </w:tcPr>
          <w:p w14:paraId="7B59ED7B" w14:textId="77777777" w:rsidR="003F1F07" w:rsidRPr="007E54E2" w:rsidRDefault="003F1F07"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15D37E0B" w14:textId="5DAA0812" w:rsidR="00316984" w:rsidRDefault="003F1F07"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43F8923A" w14:textId="6D973A72" w:rsidR="003F1F07" w:rsidRPr="007E54E2" w:rsidRDefault="00316984" w:rsidP="00316984">
            <w:pPr>
              <w:pStyle w:val="ANSVNormal"/>
              <w:rPr>
                <w:rFonts w:cs="Times New Roman"/>
                <w:sz w:val="24"/>
                <w:szCs w:val="24"/>
              </w:rPr>
            </w:pPr>
            <w:r>
              <w:rPr>
                <w:rFonts w:cs="Times New Roman"/>
                <w:sz w:val="24"/>
                <w:szCs w:val="24"/>
              </w:rPr>
              <w:lastRenderedPageBreak/>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3F1F07" w:rsidRPr="007E54E2" w14:paraId="68C7FD38" w14:textId="77777777" w:rsidTr="00866F1A">
        <w:tc>
          <w:tcPr>
            <w:tcW w:w="996" w:type="pct"/>
            <w:vAlign w:val="center"/>
          </w:tcPr>
          <w:p w14:paraId="739EC9E2" w14:textId="77777777" w:rsidR="003F1F07" w:rsidRPr="007E54E2" w:rsidRDefault="003F1F07" w:rsidP="007908BF">
            <w:pPr>
              <w:pStyle w:val="ANSVNormal"/>
              <w:rPr>
                <w:rFonts w:cs="Times New Roman"/>
                <w:sz w:val="24"/>
                <w:szCs w:val="24"/>
              </w:rPr>
            </w:pPr>
            <w:r w:rsidRPr="007E54E2">
              <w:rPr>
                <w:rFonts w:cs="Times New Roman"/>
                <w:sz w:val="24"/>
                <w:szCs w:val="24"/>
              </w:rPr>
              <w:lastRenderedPageBreak/>
              <w:t>Response</w:t>
            </w:r>
          </w:p>
        </w:tc>
        <w:tc>
          <w:tcPr>
            <w:tcW w:w="4004" w:type="pct"/>
            <w:vAlign w:val="center"/>
          </w:tcPr>
          <w:p w14:paraId="2DB3E0E8" w14:textId="77777777" w:rsidR="003F1F07" w:rsidRPr="007E54E2" w:rsidRDefault="003F1F07" w:rsidP="007908BF">
            <w:pPr>
              <w:pStyle w:val="ANSVNormal"/>
              <w:rPr>
                <w:rFonts w:cs="Times New Roman"/>
                <w:sz w:val="24"/>
                <w:szCs w:val="24"/>
              </w:rPr>
            </w:pPr>
            <w:r w:rsidRPr="007E54E2">
              <w:rPr>
                <w:rFonts w:cs="Times New Roman"/>
                <w:sz w:val="24"/>
                <w:szCs w:val="24"/>
              </w:rPr>
              <w:t>JSON object</w:t>
            </w:r>
          </w:p>
        </w:tc>
      </w:tr>
    </w:tbl>
    <w:p w14:paraId="5B4A3E7C" w14:textId="77777777" w:rsidR="003F1F07" w:rsidRDefault="003F1F07" w:rsidP="003F1F07"/>
    <w:p w14:paraId="4A4BFF87" w14:textId="77777777" w:rsidR="003F1F07" w:rsidRDefault="003F1F07" w:rsidP="003F1F07">
      <w:pPr>
        <w:pStyle w:val="Heading3"/>
      </w:pPr>
      <w:bookmarkStart w:id="104" w:name="_Toc113352668"/>
      <w:r>
        <w:t>Request</w:t>
      </w:r>
      <w:bookmarkEnd w:id="104"/>
    </w:p>
    <w:tbl>
      <w:tblPr>
        <w:tblW w:w="9175" w:type="dxa"/>
        <w:tblLayout w:type="fixed"/>
        <w:tblLook w:val="0000" w:firstRow="0" w:lastRow="0" w:firstColumn="0" w:lastColumn="0" w:noHBand="0" w:noVBand="0"/>
      </w:tblPr>
      <w:tblGrid>
        <w:gridCol w:w="625"/>
        <w:gridCol w:w="1780"/>
        <w:gridCol w:w="992"/>
        <w:gridCol w:w="993"/>
        <w:gridCol w:w="4785"/>
      </w:tblGrid>
      <w:tr w:rsidR="003F1F07" w:rsidRPr="007E54E2" w14:paraId="0EAF2695"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6096A7C5" w14:textId="77777777" w:rsidR="003F1F07" w:rsidRPr="007E54E2" w:rsidRDefault="003F1F07" w:rsidP="00866F1A">
            <w:pPr>
              <w:rPr>
                <w:b/>
                <w:bCs/>
                <w:sz w:val="24"/>
                <w:szCs w:val="24"/>
                <w:lang w:eastAsia="en-AU"/>
              </w:rPr>
            </w:pPr>
            <w:r w:rsidRPr="007E54E2">
              <w:rPr>
                <w:b/>
                <w:bCs/>
                <w:sz w:val="24"/>
                <w:szCs w:val="24"/>
                <w:lang w:eastAsia="en-AU"/>
              </w:rPr>
              <w:t>Payload</w:t>
            </w:r>
          </w:p>
        </w:tc>
      </w:tr>
      <w:tr w:rsidR="003F1F07" w:rsidRPr="007E54E2" w14:paraId="652E16A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067D8D3" w14:textId="77777777" w:rsidR="003F1F07" w:rsidRPr="007E54E2" w:rsidRDefault="003F1F07"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AF6076B" w14:textId="77777777" w:rsidR="003F1F07" w:rsidRPr="007E54E2" w:rsidRDefault="003F1F07"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B877BF3" w14:textId="77777777" w:rsidR="003F1F07" w:rsidRPr="007E54E2" w:rsidRDefault="003F1F07"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AAD839" w14:textId="77777777" w:rsidR="003F1F07" w:rsidRPr="007E54E2" w:rsidRDefault="003F1F07"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035A600" w14:textId="77777777" w:rsidR="003F1F07" w:rsidRPr="007E54E2" w:rsidRDefault="003F1F07" w:rsidP="00866F1A">
            <w:pPr>
              <w:rPr>
                <w:b/>
                <w:bCs/>
                <w:sz w:val="24"/>
                <w:szCs w:val="24"/>
                <w:lang w:eastAsia="en-AU"/>
              </w:rPr>
            </w:pPr>
            <w:r w:rsidRPr="007E54E2">
              <w:rPr>
                <w:b/>
                <w:bCs/>
                <w:sz w:val="24"/>
                <w:szCs w:val="24"/>
                <w:lang w:eastAsia="en-AU"/>
              </w:rPr>
              <w:t>Description</w:t>
            </w:r>
          </w:p>
        </w:tc>
      </w:tr>
      <w:tr w:rsidR="003F1F07" w:rsidRPr="007E54E2" w14:paraId="1A81FB86"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428F265" w14:textId="77777777" w:rsidR="003F1F07" w:rsidRPr="007E54E2" w:rsidRDefault="003F1F07"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7D6B9" w14:textId="77777777" w:rsidR="003F1F07" w:rsidRPr="007E54E2" w:rsidRDefault="003F1F07"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6253C5D" w14:textId="77777777" w:rsidR="003F1F07" w:rsidRPr="007E54E2" w:rsidRDefault="003F1F07"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D89AEB9" w14:textId="77777777" w:rsidR="003F1F07" w:rsidRPr="007E54E2" w:rsidRDefault="003F1F07"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00E179" w14:textId="77777777" w:rsidR="003F1F07" w:rsidRPr="007E54E2" w:rsidRDefault="003F1F07" w:rsidP="00866F1A">
            <w:pPr>
              <w:rPr>
                <w:sz w:val="24"/>
                <w:szCs w:val="24"/>
                <w:lang w:eastAsia="en-AU"/>
              </w:rPr>
            </w:pPr>
            <w:r w:rsidRPr="007E54E2">
              <w:rPr>
                <w:sz w:val="24"/>
                <w:szCs w:val="24"/>
                <w:lang w:eastAsia="en-AU"/>
              </w:rPr>
              <w:t>Yêu cầu nghiệp vụ</w:t>
            </w:r>
          </w:p>
          <w:p w14:paraId="7AD6B8F1" w14:textId="5876A3AD" w:rsidR="003F1F07" w:rsidRPr="007E54E2" w:rsidRDefault="003F1F07" w:rsidP="00866F1A">
            <w:pPr>
              <w:rPr>
                <w:b/>
                <w:bCs/>
                <w:sz w:val="24"/>
                <w:szCs w:val="24"/>
                <w:lang w:eastAsia="en-AU"/>
              </w:rPr>
            </w:pPr>
            <w:r w:rsidRPr="007E54E2">
              <w:rPr>
                <w:sz w:val="24"/>
                <w:szCs w:val="24"/>
                <w:lang w:eastAsia="en-AU"/>
              </w:rPr>
              <w:t xml:space="preserve">action = </w:t>
            </w:r>
            <w:r w:rsidR="00FA2839" w:rsidRPr="007E54E2">
              <w:rPr>
                <w:sz w:val="24"/>
                <w:szCs w:val="24"/>
              </w:rPr>
              <w:t>ddnsView</w:t>
            </w:r>
          </w:p>
        </w:tc>
      </w:tr>
      <w:tr w:rsidR="00D271EB" w:rsidRPr="007E54E2" w14:paraId="7EA6E85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79B14D5"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7AD7FD" w14:textId="704852EC"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ABCEFFB" w14:textId="604E28B3"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D4F5FAD" w14:textId="05021A74"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B3A3FC" w14:textId="4E9563BC" w:rsidR="00D271EB" w:rsidRPr="007E54E2" w:rsidRDefault="00D271EB" w:rsidP="00D271EB">
            <w:pPr>
              <w:rPr>
                <w:sz w:val="24"/>
                <w:szCs w:val="24"/>
                <w:lang w:eastAsia="en-AU"/>
              </w:rPr>
            </w:pPr>
            <w:r w:rsidRPr="007E54E2">
              <w:rPr>
                <w:sz w:val="24"/>
                <w:szCs w:val="24"/>
                <w:lang w:eastAsia="en-AU"/>
              </w:rPr>
              <w:t>Index của request</w:t>
            </w:r>
          </w:p>
        </w:tc>
      </w:tr>
    </w:tbl>
    <w:p w14:paraId="642B493C" w14:textId="77777777" w:rsidR="003F1F07" w:rsidRDefault="003F1F07" w:rsidP="003F1F07"/>
    <w:p w14:paraId="6BA56C85" w14:textId="77777777" w:rsidR="003F1F07" w:rsidRDefault="003F1F07" w:rsidP="003F1F07">
      <w:pPr>
        <w:pStyle w:val="Heading3"/>
      </w:pPr>
      <w:bookmarkStart w:id="105" w:name="_Toc113352669"/>
      <w:r>
        <w:t>Response</w:t>
      </w:r>
      <w:bookmarkEnd w:id="105"/>
    </w:p>
    <w:tbl>
      <w:tblPr>
        <w:tblW w:w="9175" w:type="dxa"/>
        <w:tblLayout w:type="fixed"/>
        <w:tblLook w:val="0000" w:firstRow="0" w:lastRow="0" w:firstColumn="0" w:lastColumn="0" w:noHBand="0" w:noVBand="0"/>
      </w:tblPr>
      <w:tblGrid>
        <w:gridCol w:w="625"/>
        <w:gridCol w:w="1780"/>
        <w:gridCol w:w="992"/>
        <w:gridCol w:w="993"/>
        <w:gridCol w:w="4785"/>
      </w:tblGrid>
      <w:tr w:rsidR="003F1F07" w:rsidRPr="007E54E2" w14:paraId="0EFB50D4"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44410F78" w14:textId="77777777" w:rsidR="003F1F07" w:rsidRPr="007E54E2" w:rsidRDefault="003F1F07" w:rsidP="00866F1A">
            <w:pPr>
              <w:rPr>
                <w:b/>
                <w:bCs/>
                <w:sz w:val="24"/>
                <w:szCs w:val="24"/>
                <w:lang w:eastAsia="en-AU"/>
              </w:rPr>
            </w:pPr>
            <w:r w:rsidRPr="007E54E2">
              <w:rPr>
                <w:b/>
                <w:bCs/>
                <w:sz w:val="24"/>
                <w:szCs w:val="24"/>
                <w:lang w:eastAsia="en-AU"/>
              </w:rPr>
              <w:t>Payload</w:t>
            </w:r>
          </w:p>
        </w:tc>
      </w:tr>
      <w:tr w:rsidR="003F1F07" w:rsidRPr="007E54E2" w14:paraId="3BF65C6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588D83" w14:textId="77777777" w:rsidR="003F1F07" w:rsidRPr="007E54E2" w:rsidRDefault="003F1F07"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239B2C9" w14:textId="77777777" w:rsidR="003F1F07" w:rsidRPr="007E54E2" w:rsidRDefault="003F1F07"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A8C747A" w14:textId="77777777" w:rsidR="003F1F07" w:rsidRPr="007E54E2" w:rsidRDefault="003F1F07"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5D53A6" w14:textId="77777777" w:rsidR="003F1F07" w:rsidRPr="007E54E2" w:rsidRDefault="003F1F07"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C5ECD49" w14:textId="77777777" w:rsidR="003F1F07" w:rsidRPr="007E54E2" w:rsidRDefault="003F1F07" w:rsidP="00866F1A">
            <w:pPr>
              <w:rPr>
                <w:b/>
                <w:bCs/>
                <w:sz w:val="24"/>
                <w:szCs w:val="24"/>
                <w:lang w:eastAsia="en-AU"/>
              </w:rPr>
            </w:pPr>
            <w:r w:rsidRPr="007E54E2">
              <w:rPr>
                <w:b/>
                <w:bCs/>
                <w:sz w:val="24"/>
                <w:szCs w:val="24"/>
                <w:lang w:eastAsia="en-AU"/>
              </w:rPr>
              <w:t>Description</w:t>
            </w:r>
          </w:p>
        </w:tc>
      </w:tr>
      <w:tr w:rsidR="003F1F07" w:rsidRPr="007E54E2" w14:paraId="23018BA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54306E5" w14:textId="77777777" w:rsidR="003F1F07" w:rsidRPr="007E54E2" w:rsidRDefault="003F1F07"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6C8397" w14:textId="77777777" w:rsidR="003F1F07" w:rsidRPr="007E54E2" w:rsidRDefault="003F1F07"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011033" w14:textId="77777777" w:rsidR="003F1F07" w:rsidRPr="007E54E2" w:rsidRDefault="003F1F07"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8D72DED" w14:textId="15E893E9" w:rsidR="003F1F07" w:rsidRPr="007E54E2" w:rsidRDefault="005610AE"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0995D2" w14:textId="209B6B8F" w:rsidR="003F1F07" w:rsidRPr="007E54E2" w:rsidRDefault="003F1F07" w:rsidP="00866F1A">
            <w:pPr>
              <w:rPr>
                <w:bCs/>
                <w:sz w:val="24"/>
                <w:szCs w:val="24"/>
                <w:lang w:eastAsia="en-AU"/>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04C56006" w14:textId="51828CCE" w:rsidR="003F1F07" w:rsidRPr="007E54E2" w:rsidRDefault="003F1F07" w:rsidP="00866F1A">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3F1F07" w:rsidRPr="007E54E2" w14:paraId="418C8EB9"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D56D4AB" w14:textId="77777777" w:rsidR="003F1F07" w:rsidRPr="007E54E2" w:rsidRDefault="003F1F07"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295F8A" w14:textId="77777777" w:rsidR="003F1F07" w:rsidRPr="007E54E2" w:rsidRDefault="003F1F07"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430C8B" w14:textId="77777777" w:rsidR="003F1F07" w:rsidRPr="007E54E2" w:rsidRDefault="003F1F07"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C45216A" w14:textId="2BA07647" w:rsidR="003F1F07" w:rsidRPr="007E54E2" w:rsidRDefault="005610AE"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1FAF16" w14:textId="0D3AD21B" w:rsidR="003F1F07" w:rsidRPr="007E54E2" w:rsidRDefault="003F1F07" w:rsidP="00866F1A">
            <w:pPr>
              <w:rPr>
                <w:sz w:val="24"/>
                <w:szCs w:val="24"/>
                <w:lang w:eastAsia="en-AU"/>
              </w:rPr>
            </w:pPr>
            <w:r w:rsidRPr="007E54E2">
              <w:rPr>
                <w:sz w:val="24"/>
                <w:szCs w:val="24"/>
                <w:lang w:eastAsia="en-AU"/>
              </w:rPr>
              <w:t>Mô t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tc>
      </w:tr>
      <w:tr w:rsidR="00D271EB" w:rsidRPr="007E54E2" w14:paraId="77D94E3D"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84C1DBB"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1D7690" w14:textId="0147FE12"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45A2DCF" w14:textId="64DE2FB7"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29C1A38" w14:textId="441E3898"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A69CC7" w14:textId="519161CC"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4C6DC8B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69B7318"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9B4026"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2F8E93F"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2218B7AE" w14:textId="06C12FDC"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4B64FB"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2AB95ADD" w14:textId="77777777" w:rsidR="003F1F07" w:rsidRDefault="003F1F07" w:rsidP="003F1F07"/>
    <w:tbl>
      <w:tblPr>
        <w:tblW w:w="9175" w:type="dxa"/>
        <w:tblLayout w:type="fixed"/>
        <w:tblLook w:val="0000" w:firstRow="0" w:lastRow="0" w:firstColumn="0" w:lastColumn="0" w:noHBand="0" w:noVBand="0"/>
      </w:tblPr>
      <w:tblGrid>
        <w:gridCol w:w="625"/>
        <w:gridCol w:w="1780"/>
        <w:gridCol w:w="992"/>
        <w:gridCol w:w="993"/>
        <w:gridCol w:w="4785"/>
      </w:tblGrid>
      <w:tr w:rsidR="003F1F07" w:rsidRPr="007E54E2" w14:paraId="52A32C6E"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23DF8FFA" w14:textId="77777777" w:rsidR="003F1F07" w:rsidRPr="007E54E2" w:rsidRDefault="003F1F07" w:rsidP="00866F1A">
            <w:pPr>
              <w:rPr>
                <w:b/>
                <w:bCs/>
                <w:sz w:val="24"/>
                <w:szCs w:val="24"/>
                <w:lang w:eastAsia="en-AU"/>
              </w:rPr>
            </w:pPr>
            <w:r w:rsidRPr="007E54E2">
              <w:rPr>
                <w:b/>
                <w:bCs/>
                <w:sz w:val="24"/>
                <w:szCs w:val="24"/>
                <w:lang w:eastAsia="en-AU"/>
              </w:rPr>
              <w:t>data object</w:t>
            </w:r>
          </w:p>
        </w:tc>
      </w:tr>
      <w:tr w:rsidR="003F1F07" w:rsidRPr="007E54E2" w14:paraId="08F717A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EC6428" w14:textId="77777777" w:rsidR="003F1F07" w:rsidRPr="007E54E2" w:rsidRDefault="003F1F07"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FCB3775" w14:textId="77777777" w:rsidR="003F1F07" w:rsidRPr="007E54E2" w:rsidRDefault="003F1F07"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321B770B" w14:textId="77777777" w:rsidR="003F1F07" w:rsidRPr="007E54E2" w:rsidRDefault="003F1F07"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2BE6E" w14:textId="77777777" w:rsidR="003F1F07" w:rsidRPr="007E54E2" w:rsidRDefault="003F1F07"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E406F34" w14:textId="77777777" w:rsidR="003F1F07" w:rsidRPr="007E54E2" w:rsidRDefault="003F1F07" w:rsidP="00866F1A">
            <w:pPr>
              <w:rPr>
                <w:b/>
                <w:bCs/>
                <w:sz w:val="24"/>
                <w:szCs w:val="24"/>
                <w:lang w:eastAsia="en-AU"/>
              </w:rPr>
            </w:pPr>
            <w:r w:rsidRPr="007E54E2">
              <w:rPr>
                <w:b/>
                <w:bCs/>
                <w:sz w:val="24"/>
                <w:szCs w:val="24"/>
                <w:lang w:eastAsia="en-AU"/>
              </w:rPr>
              <w:t>Description</w:t>
            </w:r>
          </w:p>
        </w:tc>
      </w:tr>
      <w:tr w:rsidR="003F1F07" w:rsidRPr="007E54E2" w14:paraId="004FB62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A531B97" w14:textId="77777777" w:rsidR="003F1F07" w:rsidRPr="007E54E2" w:rsidRDefault="003F1F07"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5632FE" w14:textId="77777777" w:rsidR="003F1F07" w:rsidRPr="007E54E2" w:rsidRDefault="003F1F07"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2EF0A85" w14:textId="77777777" w:rsidR="003F1F07" w:rsidRPr="007E54E2" w:rsidRDefault="003F1F07"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7737EC3" w14:textId="70BCCA07" w:rsidR="003F1F07" w:rsidRPr="007E54E2" w:rsidRDefault="005610AE"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D2CEA3" w14:textId="77777777" w:rsidR="003F1F07" w:rsidRPr="007E54E2" w:rsidRDefault="003F1F07" w:rsidP="00866F1A">
            <w:pPr>
              <w:rPr>
                <w:sz w:val="24"/>
                <w:szCs w:val="24"/>
                <w:lang w:eastAsia="en-AU"/>
              </w:rPr>
            </w:pPr>
            <w:r w:rsidRPr="007E54E2">
              <w:rPr>
                <w:sz w:val="24"/>
                <w:szCs w:val="24"/>
                <w:lang w:eastAsia="en-AU"/>
              </w:rPr>
              <w:t>Hành động được yêu cầu</w:t>
            </w:r>
          </w:p>
          <w:p w14:paraId="064E2E37" w14:textId="0A46303F" w:rsidR="003F1F07" w:rsidRPr="007E54E2" w:rsidRDefault="003F1F07" w:rsidP="00866F1A">
            <w:pPr>
              <w:rPr>
                <w:bCs/>
                <w:sz w:val="24"/>
                <w:szCs w:val="24"/>
                <w:lang w:eastAsia="en-AU"/>
              </w:rPr>
            </w:pPr>
            <w:r w:rsidRPr="007E54E2">
              <w:rPr>
                <w:bCs/>
                <w:sz w:val="24"/>
                <w:szCs w:val="24"/>
                <w:lang w:eastAsia="en-AU"/>
              </w:rPr>
              <w:t xml:space="preserve">action = </w:t>
            </w:r>
            <w:r w:rsidR="00FA2839" w:rsidRPr="007E54E2">
              <w:rPr>
                <w:sz w:val="24"/>
                <w:szCs w:val="24"/>
              </w:rPr>
              <w:t>ddnsView</w:t>
            </w:r>
          </w:p>
        </w:tc>
      </w:tr>
      <w:tr w:rsidR="003F1F07" w:rsidRPr="007E54E2" w14:paraId="0C2889D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D0B6BD5" w14:textId="77777777" w:rsidR="003F1F07" w:rsidRPr="007E54E2" w:rsidRDefault="003F1F07"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47B50" w14:textId="77777777" w:rsidR="003F1F07" w:rsidRPr="007E54E2" w:rsidRDefault="003F1F07" w:rsidP="00866F1A">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A6B5F02" w14:textId="77777777" w:rsidR="003F1F07" w:rsidRPr="007E54E2" w:rsidRDefault="003F1F07" w:rsidP="00866F1A">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242887BA" w14:textId="14B16955" w:rsidR="003F1F07" w:rsidRPr="007E54E2" w:rsidRDefault="00D12B99" w:rsidP="00866F1A">
            <w:pPr>
              <w:jc w:val="center"/>
              <w:rPr>
                <w:sz w:val="24"/>
                <w:szCs w:val="24"/>
                <w:lang w:eastAsia="en-AU"/>
              </w:rPr>
            </w:pPr>
            <w:r w:rsidRPr="007E54E2">
              <w:rPr>
                <w:sz w:val="24"/>
                <w:szCs w:val="24"/>
                <w:lang w:eastAsia="en-AU"/>
              </w:rPr>
              <w:t>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EBBFC4" w14:textId="77777777" w:rsidR="003F1F07" w:rsidRPr="007E54E2" w:rsidRDefault="003F1F07" w:rsidP="00866F1A">
            <w:pPr>
              <w:rPr>
                <w:sz w:val="24"/>
                <w:szCs w:val="24"/>
                <w:lang w:eastAsia="en-AU"/>
              </w:rPr>
            </w:pPr>
          </w:p>
        </w:tc>
      </w:tr>
    </w:tbl>
    <w:p w14:paraId="0A3CA319" w14:textId="77777777" w:rsidR="003F1F07" w:rsidRPr="00F0172A" w:rsidRDefault="003F1F07" w:rsidP="003F1F07"/>
    <w:tbl>
      <w:tblPr>
        <w:tblW w:w="9175" w:type="dxa"/>
        <w:tblLayout w:type="fixed"/>
        <w:tblLook w:val="0000" w:firstRow="0" w:lastRow="0" w:firstColumn="0" w:lastColumn="0" w:noHBand="0" w:noVBand="0"/>
      </w:tblPr>
      <w:tblGrid>
        <w:gridCol w:w="625"/>
        <w:gridCol w:w="1780"/>
        <w:gridCol w:w="992"/>
        <w:gridCol w:w="993"/>
        <w:gridCol w:w="4785"/>
      </w:tblGrid>
      <w:tr w:rsidR="003F1F07" w:rsidRPr="007E54E2" w14:paraId="4C81BE8B"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5349AD14" w14:textId="550F3606" w:rsidR="003F1F07" w:rsidRPr="007E54E2" w:rsidRDefault="00F938F2" w:rsidP="00866F1A">
            <w:pPr>
              <w:rPr>
                <w:b/>
                <w:bCs/>
                <w:sz w:val="24"/>
                <w:szCs w:val="24"/>
                <w:lang w:eastAsia="en-AU"/>
              </w:rPr>
            </w:pPr>
            <w:r w:rsidRPr="007E54E2">
              <w:rPr>
                <w:b/>
                <w:bCs/>
                <w:sz w:val="24"/>
                <w:szCs w:val="24"/>
                <w:lang w:eastAsia="en-AU"/>
              </w:rPr>
              <w:lastRenderedPageBreak/>
              <w:t>results object</w:t>
            </w:r>
          </w:p>
        </w:tc>
      </w:tr>
      <w:tr w:rsidR="003F1F07" w:rsidRPr="007E54E2" w14:paraId="60AEF68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77B204" w14:textId="77777777" w:rsidR="003F1F07" w:rsidRPr="007E54E2" w:rsidRDefault="003F1F07"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2F4FCED" w14:textId="77777777" w:rsidR="003F1F07" w:rsidRPr="007E54E2" w:rsidRDefault="003F1F07"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B97CFC9" w14:textId="77777777" w:rsidR="003F1F07" w:rsidRPr="007E54E2" w:rsidRDefault="003F1F07"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0B3AFE" w14:textId="77777777" w:rsidR="003F1F07" w:rsidRPr="007E54E2" w:rsidRDefault="003F1F07"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BE30E78" w14:textId="77777777" w:rsidR="003F1F07" w:rsidRPr="007E54E2" w:rsidRDefault="003F1F07" w:rsidP="00866F1A">
            <w:pPr>
              <w:rPr>
                <w:b/>
                <w:bCs/>
                <w:sz w:val="24"/>
                <w:szCs w:val="24"/>
                <w:lang w:eastAsia="en-AU"/>
              </w:rPr>
            </w:pPr>
            <w:r w:rsidRPr="007E54E2">
              <w:rPr>
                <w:b/>
                <w:bCs/>
                <w:sz w:val="24"/>
                <w:szCs w:val="24"/>
                <w:lang w:eastAsia="en-AU"/>
              </w:rPr>
              <w:t>Description</w:t>
            </w:r>
          </w:p>
        </w:tc>
      </w:tr>
      <w:tr w:rsidR="00D12B99" w:rsidRPr="007E54E2" w14:paraId="28DC4CF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3343FDB" w14:textId="732F9398" w:rsidR="00D12B99" w:rsidRPr="007E54E2" w:rsidRDefault="00D12B99" w:rsidP="00D12B99">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8291D7" w14:textId="49E701FF" w:rsidR="00D12B99" w:rsidRPr="007E54E2" w:rsidRDefault="00D12B99" w:rsidP="00D12B99">
            <w:pPr>
              <w:rPr>
                <w:bCs/>
                <w:sz w:val="24"/>
                <w:szCs w:val="24"/>
                <w:lang w:eastAsia="en-AU"/>
              </w:rPr>
            </w:pPr>
            <w:r w:rsidRPr="007E54E2">
              <w:rPr>
                <w:bCs/>
                <w:sz w:val="24"/>
                <w:szCs w:val="24"/>
                <w:lang w:eastAsia="en-AU"/>
              </w:rPr>
              <w:t>index</w:t>
            </w:r>
          </w:p>
        </w:tc>
        <w:tc>
          <w:tcPr>
            <w:tcW w:w="992" w:type="dxa"/>
            <w:tcBorders>
              <w:top w:val="single" w:sz="4" w:space="0" w:color="auto"/>
              <w:left w:val="nil"/>
              <w:bottom w:val="single" w:sz="4" w:space="0" w:color="auto"/>
              <w:right w:val="single" w:sz="4" w:space="0" w:color="auto"/>
            </w:tcBorders>
            <w:shd w:val="clear" w:color="auto" w:fill="auto"/>
            <w:noWrap/>
          </w:tcPr>
          <w:p w14:paraId="0A21EAC8" w14:textId="6745639B" w:rsidR="00D12B99" w:rsidRPr="007E54E2" w:rsidRDefault="006F1670" w:rsidP="00D12B99">
            <w:pPr>
              <w:rPr>
                <w:bCs/>
                <w:sz w:val="24"/>
                <w:szCs w:val="24"/>
                <w:lang w:eastAsia="en-AU"/>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238AFEE" w14:textId="36698CE8" w:rsidR="00D12B99" w:rsidRPr="007E54E2" w:rsidRDefault="006F1670" w:rsidP="00D12B99">
            <w:pPr>
              <w:jc w:val="center"/>
              <w:rPr>
                <w:sz w:val="24"/>
                <w:szCs w:val="24"/>
                <w:lang w:eastAsia="en-AU"/>
              </w:rPr>
            </w:pPr>
            <w:r w:rsidRPr="007E54E2">
              <w:rPr>
                <w:sz w:val="24"/>
                <w:szCs w:val="24"/>
              </w:rPr>
              <w:t>0 - 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C21CEB" w14:textId="516A1CE2" w:rsidR="00D12B99" w:rsidRPr="007E54E2" w:rsidRDefault="00D12B99" w:rsidP="006F1670">
            <w:pPr>
              <w:rPr>
                <w:bCs/>
                <w:sz w:val="24"/>
                <w:szCs w:val="24"/>
                <w:lang w:eastAsia="en-AU"/>
              </w:rPr>
            </w:pPr>
            <w:r w:rsidRPr="007E54E2">
              <w:rPr>
                <w:sz w:val="24"/>
                <w:szCs w:val="24"/>
              </w:rPr>
              <w:t>Index.</w:t>
            </w:r>
          </w:p>
        </w:tc>
      </w:tr>
      <w:tr w:rsidR="00D12B99" w:rsidRPr="007E54E2" w14:paraId="4ED1CB4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811EB0D" w14:textId="3A71D2F4" w:rsidR="00D12B99" w:rsidRPr="007E54E2" w:rsidRDefault="00D12B99" w:rsidP="00D12B99">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22732CFD" w14:textId="19F71606" w:rsidR="00D12B99" w:rsidRPr="007E54E2" w:rsidRDefault="00D12B99" w:rsidP="00D12B99">
            <w:pPr>
              <w:rPr>
                <w:bCs/>
                <w:sz w:val="24"/>
                <w:szCs w:val="24"/>
                <w:lang w:eastAsia="en-AU"/>
              </w:rPr>
            </w:pPr>
            <w:r w:rsidRPr="007E54E2">
              <w:rPr>
                <w:sz w:val="24"/>
                <w:szCs w:val="24"/>
              </w:rPr>
              <w:t>serviceProvider</w:t>
            </w:r>
          </w:p>
        </w:tc>
        <w:tc>
          <w:tcPr>
            <w:tcW w:w="992" w:type="dxa"/>
            <w:tcBorders>
              <w:top w:val="single" w:sz="4" w:space="0" w:color="auto"/>
              <w:left w:val="nil"/>
              <w:bottom w:val="single" w:sz="4" w:space="0" w:color="auto"/>
              <w:right w:val="single" w:sz="4" w:space="0" w:color="auto"/>
            </w:tcBorders>
            <w:shd w:val="clear" w:color="auto" w:fill="auto"/>
            <w:noWrap/>
          </w:tcPr>
          <w:p w14:paraId="3791A287" w14:textId="6D2B9069" w:rsidR="00D12B99" w:rsidRPr="007E54E2" w:rsidRDefault="00D12B99" w:rsidP="00D12B99">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914ECDB" w14:textId="523794BB" w:rsidR="00D12B99" w:rsidRPr="007E54E2" w:rsidRDefault="00D12B99" w:rsidP="00D12B99">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49EF88" w14:textId="77777777" w:rsidR="00D12B99" w:rsidRPr="007E54E2" w:rsidRDefault="00D12B99" w:rsidP="00D12B99">
            <w:pPr>
              <w:rPr>
                <w:bCs/>
                <w:sz w:val="24"/>
                <w:szCs w:val="24"/>
                <w:lang w:eastAsia="en-AU"/>
              </w:rPr>
            </w:pPr>
            <w:r w:rsidRPr="007E54E2">
              <w:rPr>
                <w:bCs/>
                <w:sz w:val="24"/>
                <w:szCs w:val="24"/>
                <w:lang w:eastAsia="en-AU"/>
              </w:rPr>
              <w:t>Nhà cung cấp dịch vụ DDNS.</w:t>
            </w:r>
          </w:p>
          <w:p w14:paraId="5E7764D5" w14:textId="77777777" w:rsidR="00D12B99" w:rsidRPr="007E54E2" w:rsidRDefault="00D12B99" w:rsidP="00D12B99">
            <w:pPr>
              <w:rPr>
                <w:bCs/>
                <w:sz w:val="24"/>
                <w:szCs w:val="24"/>
                <w:lang w:eastAsia="en-AU"/>
              </w:rPr>
            </w:pPr>
            <w:r w:rsidRPr="007E54E2">
              <w:rPr>
                <w:bCs/>
                <w:sz w:val="24"/>
                <w:szCs w:val="24"/>
                <w:lang w:eastAsia="en-AU"/>
              </w:rPr>
              <w:t>Giá trị:</w:t>
            </w:r>
          </w:p>
          <w:p w14:paraId="261D32F5" w14:textId="77777777" w:rsidR="00D12B99" w:rsidRPr="007E54E2" w:rsidRDefault="00D12B99" w:rsidP="00D12B99">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dyndns.org</w:t>
            </w:r>
          </w:p>
          <w:p w14:paraId="4938A437" w14:textId="77777777" w:rsidR="00D12B99" w:rsidRPr="007E54E2" w:rsidRDefault="00D12B99" w:rsidP="00D12B99">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changeip.com</w:t>
            </w:r>
          </w:p>
          <w:p w14:paraId="1D00A933" w14:textId="77777777" w:rsidR="00D12B99" w:rsidRPr="007E54E2" w:rsidRDefault="00D12B99" w:rsidP="00D12B99">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zoneedit.com</w:t>
            </w:r>
          </w:p>
          <w:p w14:paraId="3D67CD7D" w14:textId="77777777" w:rsidR="00D12B99" w:rsidRPr="007E54E2" w:rsidRDefault="00D12B99" w:rsidP="00D12B99">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free.editdns.net</w:t>
            </w:r>
          </w:p>
          <w:p w14:paraId="52430495" w14:textId="77777777" w:rsidR="00D12B99" w:rsidRPr="007E54E2" w:rsidRDefault="00D12B99" w:rsidP="00D12B99">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no-ip.com</w:t>
            </w:r>
          </w:p>
          <w:p w14:paraId="7013AF9A" w14:textId="77777777" w:rsidR="00D12B99" w:rsidRPr="007E54E2" w:rsidRDefault="00D12B99" w:rsidP="00D12B99">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dnsmax.com</w:t>
            </w:r>
          </w:p>
          <w:p w14:paraId="3E44A13B" w14:textId="77777777" w:rsidR="00D12B99" w:rsidRPr="007E54E2" w:rsidRDefault="00D12B99" w:rsidP="00D12B99">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thatip.com</w:t>
            </w:r>
          </w:p>
          <w:p w14:paraId="69EA18B1" w14:textId="77777777" w:rsidR="00D12B99" w:rsidRPr="007E54E2" w:rsidRDefault="00D12B99" w:rsidP="00D12B99">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he.ne</w:t>
            </w:r>
          </w:p>
          <w:p w14:paraId="54C22A59" w14:textId="77777777" w:rsidR="00D12B99" w:rsidRPr="007E54E2" w:rsidRDefault="00D12B99" w:rsidP="00D12B99">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dnsdynamic.org</w:t>
            </w:r>
          </w:p>
          <w:p w14:paraId="37DF6F53" w14:textId="77777777" w:rsidR="00D12B99" w:rsidRPr="007E54E2" w:rsidRDefault="00D12B99" w:rsidP="00D12B99">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dnsexit.com</w:t>
            </w:r>
          </w:p>
          <w:p w14:paraId="11BE9893" w14:textId="77777777" w:rsidR="00D12B99" w:rsidRPr="007E54E2" w:rsidRDefault="00D12B99" w:rsidP="00D12B99">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ovh.com</w:t>
            </w:r>
          </w:p>
          <w:p w14:paraId="62CF8943" w14:textId="57EFF593" w:rsidR="00D12B99" w:rsidRPr="007E54E2" w:rsidRDefault="00D12B99" w:rsidP="00D12B99">
            <w:pPr>
              <w:rPr>
                <w:bCs/>
                <w:sz w:val="24"/>
                <w:szCs w:val="24"/>
                <w:lang w:eastAsia="en-AU"/>
              </w:rPr>
            </w:pPr>
            <w:r w:rsidRPr="007E54E2">
              <w:rPr>
                <w:rFonts w:eastAsia="Calibri"/>
                <w:color w:val="000000"/>
                <w:sz w:val="24"/>
                <w:szCs w:val="24"/>
              </w:rPr>
              <w:t>namecheap.com</w:t>
            </w:r>
          </w:p>
        </w:tc>
      </w:tr>
      <w:tr w:rsidR="00D12B99" w:rsidRPr="007E54E2" w14:paraId="46D414F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1625DC1" w14:textId="2E60A72F" w:rsidR="00D12B99" w:rsidRPr="007E54E2" w:rsidRDefault="00D12B99" w:rsidP="00D12B99">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15B3ABCD" w14:textId="3714AF09" w:rsidR="00D12B99" w:rsidRPr="007E54E2" w:rsidRDefault="00D12B99" w:rsidP="00D12B99">
            <w:pPr>
              <w:rPr>
                <w:bCs/>
                <w:sz w:val="24"/>
                <w:szCs w:val="24"/>
                <w:lang w:eastAsia="en-AU"/>
              </w:rPr>
            </w:pPr>
            <w:r w:rsidRPr="007E54E2">
              <w:rPr>
                <w:sz w:val="24"/>
                <w:szCs w:val="24"/>
              </w:rPr>
              <w:t>hostname</w:t>
            </w:r>
          </w:p>
        </w:tc>
        <w:tc>
          <w:tcPr>
            <w:tcW w:w="992" w:type="dxa"/>
            <w:tcBorders>
              <w:top w:val="single" w:sz="4" w:space="0" w:color="auto"/>
              <w:left w:val="nil"/>
              <w:bottom w:val="single" w:sz="4" w:space="0" w:color="auto"/>
              <w:right w:val="single" w:sz="4" w:space="0" w:color="auto"/>
            </w:tcBorders>
            <w:shd w:val="clear" w:color="auto" w:fill="auto"/>
            <w:noWrap/>
          </w:tcPr>
          <w:p w14:paraId="28D2A686" w14:textId="3B4FECF4" w:rsidR="00D12B99" w:rsidRPr="007E54E2" w:rsidRDefault="00D12B99" w:rsidP="00D12B99">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44B2E5C" w14:textId="457D9F0E" w:rsidR="00D12B99" w:rsidRPr="007E54E2" w:rsidRDefault="00D12B99" w:rsidP="00D12B99">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6FEAAD" w14:textId="77777777" w:rsidR="00D12B99" w:rsidRPr="007E54E2" w:rsidRDefault="00D12B99" w:rsidP="00D12B99">
            <w:pPr>
              <w:rPr>
                <w:sz w:val="24"/>
                <w:szCs w:val="24"/>
              </w:rPr>
            </w:pPr>
            <w:r w:rsidRPr="007E54E2">
              <w:rPr>
                <w:sz w:val="24"/>
                <w:szCs w:val="24"/>
              </w:rPr>
              <w:t>Domain của người sử dụng.</w:t>
            </w:r>
          </w:p>
          <w:p w14:paraId="433E446E" w14:textId="5908E6E4" w:rsidR="00D12B99" w:rsidRPr="007E54E2" w:rsidRDefault="00D12B99" w:rsidP="00D12B99">
            <w:pPr>
              <w:rPr>
                <w:bCs/>
                <w:sz w:val="24"/>
                <w:szCs w:val="24"/>
                <w:lang w:eastAsia="en-AU"/>
              </w:rPr>
            </w:pPr>
            <w:r w:rsidRPr="007E54E2">
              <w:rPr>
                <w:sz w:val="24"/>
                <w:szCs w:val="24"/>
              </w:rPr>
              <w:t>Định dạng domain.</w:t>
            </w:r>
          </w:p>
        </w:tc>
      </w:tr>
      <w:tr w:rsidR="00D12B99" w:rsidRPr="007E54E2" w14:paraId="595EA6A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1DF27B1" w14:textId="50F68706" w:rsidR="00D12B99" w:rsidRPr="007E54E2" w:rsidRDefault="00D12B99" w:rsidP="00D12B99">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09026E39" w14:textId="2F8BB15B" w:rsidR="00D12B99" w:rsidRPr="007E54E2" w:rsidRDefault="00D12B99" w:rsidP="00D12B99">
            <w:pPr>
              <w:rPr>
                <w:bCs/>
                <w:sz w:val="24"/>
                <w:szCs w:val="24"/>
                <w:lang w:eastAsia="en-AU"/>
              </w:rPr>
            </w:pPr>
            <w:r w:rsidRPr="007E54E2">
              <w:rPr>
                <w:sz w:val="24"/>
                <w:szCs w:val="24"/>
              </w:rPr>
              <w:t>username</w:t>
            </w:r>
          </w:p>
        </w:tc>
        <w:tc>
          <w:tcPr>
            <w:tcW w:w="992" w:type="dxa"/>
            <w:tcBorders>
              <w:top w:val="single" w:sz="4" w:space="0" w:color="auto"/>
              <w:left w:val="nil"/>
              <w:bottom w:val="single" w:sz="4" w:space="0" w:color="auto"/>
              <w:right w:val="single" w:sz="4" w:space="0" w:color="auto"/>
            </w:tcBorders>
            <w:shd w:val="clear" w:color="auto" w:fill="auto"/>
            <w:noWrap/>
          </w:tcPr>
          <w:p w14:paraId="3D4B27AC" w14:textId="04421A32" w:rsidR="00D12B99" w:rsidRPr="007E54E2" w:rsidRDefault="00D12B99" w:rsidP="00D12B99">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73DB659" w14:textId="44784FB5" w:rsidR="00D12B99" w:rsidRPr="007E54E2" w:rsidRDefault="00D12B99" w:rsidP="00D12B99">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C48F64" w14:textId="77777777" w:rsidR="00D12B99" w:rsidRPr="007E54E2" w:rsidRDefault="00D12B99" w:rsidP="00D12B99">
            <w:pPr>
              <w:rPr>
                <w:sz w:val="24"/>
                <w:szCs w:val="24"/>
              </w:rPr>
            </w:pPr>
            <w:r w:rsidRPr="007E54E2">
              <w:rPr>
                <w:sz w:val="24"/>
                <w:szCs w:val="24"/>
              </w:rPr>
              <w:t>Username của người sử dụng.</w:t>
            </w:r>
          </w:p>
          <w:p w14:paraId="65892509" w14:textId="6D645886" w:rsidR="00D12B99" w:rsidRPr="007E54E2" w:rsidRDefault="00D12B99" w:rsidP="00D12B99">
            <w:pPr>
              <w:rPr>
                <w:bCs/>
                <w:sz w:val="24"/>
                <w:szCs w:val="24"/>
                <w:lang w:eastAsia="en-AU"/>
              </w:rPr>
            </w:pPr>
            <w:r w:rsidRPr="007E54E2">
              <w:rPr>
                <w:sz w:val="24"/>
                <w:szCs w:val="24"/>
              </w:rPr>
              <w:t>Không chứa ký tự tiếng việt, dấu cách, dấu '&amp;', dấu nháy đơn ', dấu nháy kép ", dấu gạch chéo \.</w:t>
            </w:r>
          </w:p>
        </w:tc>
      </w:tr>
      <w:tr w:rsidR="00D12B99" w:rsidRPr="007E54E2" w14:paraId="3B72CAA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9E1EECB" w14:textId="620F543A" w:rsidR="00D12B99" w:rsidRPr="007E54E2" w:rsidRDefault="00D12B99" w:rsidP="00D12B99">
            <w:pPr>
              <w:rPr>
                <w:sz w:val="24"/>
                <w:szCs w:val="24"/>
                <w:lang w:eastAsia="en-AU"/>
              </w:rPr>
            </w:pPr>
            <w:r w:rsidRPr="007E54E2">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1B92C674" w14:textId="1D1FB5AB" w:rsidR="00D12B99" w:rsidRPr="007E54E2" w:rsidRDefault="00D12B99" w:rsidP="00D12B99">
            <w:pPr>
              <w:rPr>
                <w:bCs/>
                <w:sz w:val="24"/>
                <w:szCs w:val="24"/>
                <w:lang w:eastAsia="en-AU"/>
              </w:rPr>
            </w:pPr>
            <w:r w:rsidRPr="007E54E2">
              <w:rPr>
                <w:sz w:val="24"/>
                <w:szCs w:val="24"/>
              </w:rPr>
              <w:t>passwor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8D40869" w14:textId="292B96D2" w:rsidR="00D12B99" w:rsidRPr="007E54E2" w:rsidRDefault="00D12B99" w:rsidP="00D12B99">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9538DCC" w14:textId="0AD46CB3" w:rsidR="00D12B99" w:rsidRPr="007E54E2" w:rsidRDefault="00D12B99" w:rsidP="00D12B99">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CD5451" w14:textId="77777777" w:rsidR="00D12B99" w:rsidRPr="007E54E2" w:rsidRDefault="00D12B99" w:rsidP="00D12B99">
            <w:pPr>
              <w:rPr>
                <w:sz w:val="24"/>
                <w:szCs w:val="24"/>
              </w:rPr>
            </w:pPr>
            <w:r w:rsidRPr="007E54E2">
              <w:rPr>
                <w:sz w:val="24"/>
                <w:szCs w:val="24"/>
              </w:rPr>
              <w:t>Password của người sử dụng.</w:t>
            </w:r>
          </w:p>
          <w:p w14:paraId="057382EF" w14:textId="337AF750" w:rsidR="00D12B99" w:rsidRPr="007E54E2" w:rsidRDefault="00D12B99" w:rsidP="00D12B99">
            <w:pPr>
              <w:rPr>
                <w:bCs/>
                <w:sz w:val="24"/>
                <w:szCs w:val="24"/>
                <w:lang w:eastAsia="en-AU"/>
              </w:rPr>
            </w:pPr>
            <w:r w:rsidRPr="007E54E2">
              <w:rPr>
                <w:sz w:val="24"/>
                <w:szCs w:val="24"/>
              </w:rPr>
              <w:t>Không chứa ký tự tiếng việt, dấu cách, dấu '&amp;', dấu nháy đơn ', dấu nháy kép ", dấu gạch chéo \.</w:t>
            </w:r>
          </w:p>
        </w:tc>
      </w:tr>
    </w:tbl>
    <w:p w14:paraId="2680B722" w14:textId="77777777" w:rsidR="003F1F07" w:rsidRDefault="003F1F07" w:rsidP="003F1F07"/>
    <w:p w14:paraId="32FE5750" w14:textId="77777777" w:rsidR="003F1F07" w:rsidRDefault="003F1F07" w:rsidP="003F1F07">
      <w:pPr>
        <w:pStyle w:val="Heading3"/>
      </w:pPr>
      <w:bookmarkStart w:id="106" w:name="_Toc113352670"/>
      <w:r>
        <w:lastRenderedPageBreak/>
        <w:t>Example</w:t>
      </w:r>
      <w:bookmarkEnd w:id="106"/>
    </w:p>
    <w:p w14:paraId="6268683C" w14:textId="77777777" w:rsidR="003F1F07" w:rsidRDefault="003F1F07" w:rsidP="003F1F07">
      <w:pPr>
        <w:rPr>
          <w:b/>
        </w:rPr>
      </w:pPr>
      <w:r>
        <w:rPr>
          <w:b/>
        </w:rPr>
        <w:t>Request:</w:t>
      </w:r>
    </w:p>
    <w:p w14:paraId="5A73AD46" w14:textId="77777777" w:rsidR="003F1F07" w:rsidRPr="00960690" w:rsidRDefault="003F1F07" w:rsidP="003F1F07">
      <w:pPr>
        <w:rPr>
          <w:i/>
          <w:u w:val="single"/>
        </w:rPr>
      </w:pPr>
      <w:r w:rsidRPr="00960690">
        <w:rPr>
          <w:u w:val="single"/>
        </w:rPr>
        <w:t>https://192.168.88.1:9000</w:t>
      </w:r>
      <w:r>
        <w:rPr>
          <w:u w:val="single"/>
        </w:rPr>
        <w:t>/onelinkagent</w:t>
      </w:r>
    </w:p>
    <w:p w14:paraId="375A526F" w14:textId="77777777" w:rsidR="00D12B99" w:rsidRDefault="00D12B99" w:rsidP="00D12B99">
      <w:r>
        <w:t>{</w:t>
      </w:r>
    </w:p>
    <w:p w14:paraId="1F19324F" w14:textId="77777777" w:rsidR="00D12B99" w:rsidRDefault="00D12B99" w:rsidP="00D12B99">
      <w:r>
        <w:tab/>
        <w:t>"action": "ddnsView",</w:t>
      </w:r>
    </w:p>
    <w:p w14:paraId="24ABCD34" w14:textId="7E292158" w:rsidR="00D12B99" w:rsidRDefault="00D12B99" w:rsidP="00D12B99">
      <w:r>
        <w:tab/>
        <w:t xml:space="preserve">"requestId": </w:t>
      </w:r>
      <w:r w:rsidR="00FA141F">
        <w:t>&lt;requestId&gt;</w:t>
      </w:r>
    </w:p>
    <w:p w14:paraId="22CB2A5A" w14:textId="6DEC08D2" w:rsidR="003F1F07" w:rsidRDefault="00D12B99" w:rsidP="00D12B99">
      <w:r>
        <w:t>}</w:t>
      </w:r>
    </w:p>
    <w:p w14:paraId="672482F4" w14:textId="77777777" w:rsidR="003F1F07" w:rsidRDefault="003F1F07" w:rsidP="003F1F07">
      <w:pPr>
        <w:rPr>
          <w:b/>
        </w:rPr>
      </w:pPr>
      <w:r>
        <w:rPr>
          <w:b/>
        </w:rPr>
        <w:t>Response:</w:t>
      </w:r>
    </w:p>
    <w:p w14:paraId="0C4E7119" w14:textId="77777777" w:rsidR="00D12B99" w:rsidRDefault="00D12B99" w:rsidP="00D12B99">
      <w:r>
        <w:t>{</w:t>
      </w:r>
    </w:p>
    <w:p w14:paraId="38559570" w14:textId="77777777" w:rsidR="00D12B99" w:rsidRDefault="00D12B99" w:rsidP="00D12B99">
      <w:r>
        <w:tab/>
        <w:t>"status": 0,</w:t>
      </w:r>
    </w:p>
    <w:p w14:paraId="4652BCDC" w14:textId="77777777" w:rsidR="00D12B99" w:rsidRDefault="00D12B99" w:rsidP="00D12B99">
      <w:r>
        <w:tab/>
        <w:t>"message": "Success",</w:t>
      </w:r>
    </w:p>
    <w:p w14:paraId="6F240F39" w14:textId="62DD1CFE" w:rsidR="00D12B99" w:rsidRDefault="00D12B99" w:rsidP="00D12B99">
      <w:r>
        <w:tab/>
        <w:t xml:space="preserve">"requestId": </w:t>
      </w:r>
      <w:r w:rsidR="00FA141F">
        <w:t>&lt;requestId&gt;</w:t>
      </w:r>
      <w:r>
        <w:t>,</w:t>
      </w:r>
    </w:p>
    <w:p w14:paraId="5568EC9A" w14:textId="77777777" w:rsidR="00D12B99" w:rsidRDefault="00D12B99" w:rsidP="00D12B99">
      <w:r>
        <w:tab/>
        <w:t>"data": {</w:t>
      </w:r>
    </w:p>
    <w:p w14:paraId="3549A331" w14:textId="77777777" w:rsidR="00D12B99" w:rsidRDefault="00D12B99" w:rsidP="00D12B99">
      <w:r>
        <w:tab/>
      </w:r>
      <w:r>
        <w:tab/>
        <w:t>"action": "ddnsView",</w:t>
      </w:r>
    </w:p>
    <w:p w14:paraId="65066112" w14:textId="77777777" w:rsidR="00D12B99" w:rsidRDefault="00D12B99" w:rsidP="00D12B99">
      <w:r>
        <w:tab/>
      </w:r>
      <w:r>
        <w:tab/>
        <w:t>"results": [{</w:t>
      </w:r>
    </w:p>
    <w:p w14:paraId="40C6DA50" w14:textId="77777777" w:rsidR="00D12B99" w:rsidRDefault="00D12B99" w:rsidP="00D12B99">
      <w:r>
        <w:tab/>
      </w:r>
      <w:r>
        <w:tab/>
      </w:r>
      <w:r>
        <w:tab/>
      </w:r>
      <w:r>
        <w:tab/>
        <w:t>"index": "&lt;index&gt;",</w:t>
      </w:r>
    </w:p>
    <w:p w14:paraId="27B202AF" w14:textId="77777777" w:rsidR="00D12B99" w:rsidRDefault="00D12B99" w:rsidP="00D12B99">
      <w:r>
        <w:tab/>
      </w:r>
      <w:r>
        <w:tab/>
      </w:r>
      <w:r>
        <w:tab/>
      </w:r>
      <w:r>
        <w:tab/>
        <w:t>"serviceProvider": "&lt;serviceProvider&gt;",</w:t>
      </w:r>
    </w:p>
    <w:p w14:paraId="731DC252" w14:textId="77777777" w:rsidR="00D12B99" w:rsidRDefault="00D12B99" w:rsidP="00D12B99">
      <w:r>
        <w:tab/>
      </w:r>
      <w:r>
        <w:tab/>
      </w:r>
      <w:r>
        <w:tab/>
      </w:r>
      <w:r>
        <w:tab/>
        <w:t>"hostname": "&lt;hostname&gt;",</w:t>
      </w:r>
    </w:p>
    <w:p w14:paraId="57B4C052" w14:textId="77777777" w:rsidR="00D12B99" w:rsidRDefault="00D12B99" w:rsidP="00D12B99">
      <w:r>
        <w:tab/>
      </w:r>
      <w:r>
        <w:tab/>
      </w:r>
      <w:r>
        <w:tab/>
      </w:r>
      <w:r>
        <w:tab/>
        <w:t>"username": "&lt;username&gt;",</w:t>
      </w:r>
    </w:p>
    <w:p w14:paraId="4C42DF6F" w14:textId="77777777" w:rsidR="00D12B99" w:rsidRDefault="00D12B99" w:rsidP="00D12B99">
      <w:r>
        <w:tab/>
      </w:r>
      <w:r>
        <w:tab/>
      </w:r>
      <w:r>
        <w:tab/>
      </w:r>
      <w:r>
        <w:tab/>
        <w:t>"password": "&lt;password&gt;"</w:t>
      </w:r>
    </w:p>
    <w:p w14:paraId="3C827067" w14:textId="77777777" w:rsidR="00D12B99" w:rsidRDefault="00D12B99" w:rsidP="00D12B99">
      <w:r>
        <w:tab/>
      </w:r>
      <w:r>
        <w:tab/>
      </w:r>
      <w:r>
        <w:tab/>
        <w:t>}</w:t>
      </w:r>
    </w:p>
    <w:p w14:paraId="731EF967" w14:textId="77777777" w:rsidR="00D12B99" w:rsidRDefault="00D12B99" w:rsidP="00D12B99">
      <w:r>
        <w:tab/>
      </w:r>
      <w:r>
        <w:tab/>
        <w:t>]</w:t>
      </w:r>
    </w:p>
    <w:p w14:paraId="0652EA65" w14:textId="77777777" w:rsidR="00D12B99" w:rsidRDefault="00D12B99" w:rsidP="00D12B99">
      <w:r>
        <w:tab/>
        <w:t>}</w:t>
      </w:r>
    </w:p>
    <w:p w14:paraId="46C99B05" w14:textId="35F6CF7A" w:rsidR="003F1F07" w:rsidRDefault="00D12B99" w:rsidP="00D12B99">
      <w:r>
        <w:t>}</w:t>
      </w:r>
    </w:p>
    <w:p w14:paraId="3F4CEBA7" w14:textId="45C1C8DD" w:rsidR="003F1F07" w:rsidRDefault="00D12B99" w:rsidP="00D12B99">
      <w:pPr>
        <w:pStyle w:val="Heading2"/>
      </w:pPr>
      <w:bookmarkStart w:id="107" w:name="_Toc113352671"/>
      <w:r w:rsidRPr="00D12B99">
        <w:t>lanEdit</w:t>
      </w:r>
      <w:bookmarkEnd w:id="107"/>
    </w:p>
    <w:p w14:paraId="04F94189" w14:textId="77777777" w:rsidR="003F1F07" w:rsidRDefault="003F1F07" w:rsidP="003F1F07">
      <w:pPr>
        <w:pStyle w:val="Heading3"/>
      </w:pPr>
      <w:bookmarkStart w:id="108" w:name="_Toc113352672"/>
      <w:r>
        <w:t>Mô tả API</w:t>
      </w:r>
      <w:bookmarkEnd w:id="108"/>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3F1F07" w:rsidRPr="007E54E2" w14:paraId="71DB7E9C" w14:textId="77777777" w:rsidTr="00866F1A">
        <w:trPr>
          <w:trHeight w:val="567"/>
        </w:trPr>
        <w:tc>
          <w:tcPr>
            <w:tcW w:w="996" w:type="pct"/>
            <w:shd w:val="clear" w:color="auto" w:fill="D9D9D9" w:themeFill="background1" w:themeFillShade="D9"/>
            <w:vAlign w:val="center"/>
          </w:tcPr>
          <w:p w14:paraId="6953CC68" w14:textId="77777777" w:rsidR="003F1F07" w:rsidRPr="007E54E2" w:rsidRDefault="003F1F07"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4ED58EFE" w14:textId="77777777" w:rsidR="003F1F07" w:rsidRPr="007E54E2" w:rsidRDefault="003F1F07" w:rsidP="007908BF">
            <w:pPr>
              <w:pStyle w:val="ANSVNormal"/>
              <w:rPr>
                <w:rFonts w:cs="Times New Roman"/>
                <w:sz w:val="24"/>
                <w:szCs w:val="24"/>
              </w:rPr>
            </w:pPr>
            <w:r w:rsidRPr="007E54E2">
              <w:rPr>
                <w:rFonts w:cs="Times New Roman"/>
                <w:sz w:val="24"/>
                <w:szCs w:val="24"/>
              </w:rPr>
              <w:t>Description</w:t>
            </w:r>
          </w:p>
        </w:tc>
      </w:tr>
      <w:tr w:rsidR="003F1F07" w:rsidRPr="007E54E2" w14:paraId="3D83DFDA" w14:textId="77777777" w:rsidTr="00866F1A">
        <w:trPr>
          <w:trHeight w:val="362"/>
        </w:trPr>
        <w:tc>
          <w:tcPr>
            <w:tcW w:w="996" w:type="pct"/>
            <w:vAlign w:val="center"/>
          </w:tcPr>
          <w:p w14:paraId="0C952CCC" w14:textId="5DFA9DF7" w:rsidR="003F1F07" w:rsidRPr="007E54E2" w:rsidRDefault="00D12B99" w:rsidP="00866F1A">
            <w:pPr>
              <w:rPr>
                <w:color w:val="000000"/>
                <w:sz w:val="24"/>
                <w:szCs w:val="24"/>
              </w:rPr>
            </w:pPr>
            <w:r w:rsidRPr="007E54E2">
              <w:rPr>
                <w:sz w:val="24"/>
                <w:szCs w:val="24"/>
              </w:rPr>
              <w:t>lanEdit</w:t>
            </w:r>
          </w:p>
        </w:tc>
        <w:tc>
          <w:tcPr>
            <w:tcW w:w="4004" w:type="pct"/>
            <w:vAlign w:val="center"/>
          </w:tcPr>
          <w:p w14:paraId="51E446FB" w14:textId="7CE787E4" w:rsidR="003F1F07" w:rsidRPr="007E54E2" w:rsidRDefault="00D12B99" w:rsidP="00866F1A">
            <w:pPr>
              <w:overflowPunct/>
              <w:autoSpaceDE/>
              <w:autoSpaceDN/>
              <w:adjustRightInd/>
              <w:spacing w:after="0"/>
              <w:jc w:val="left"/>
              <w:textAlignment w:val="auto"/>
              <w:rPr>
                <w:color w:val="000000"/>
                <w:sz w:val="24"/>
                <w:szCs w:val="24"/>
              </w:rPr>
            </w:pPr>
            <w:r w:rsidRPr="007E54E2">
              <w:rPr>
                <w:color w:val="000000"/>
                <w:sz w:val="24"/>
                <w:szCs w:val="24"/>
              </w:rPr>
              <w:t>Sửa cấu hình LAN</w:t>
            </w:r>
          </w:p>
        </w:tc>
      </w:tr>
      <w:tr w:rsidR="003F1F07" w:rsidRPr="007E54E2" w14:paraId="3D0DC6BA" w14:textId="77777777" w:rsidTr="00866F1A">
        <w:trPr>
          <w:trHeight w:val="362"/>
        </w:trPr>
        <w:tc>
          <w:tcPr>
            <w:tcW w:w="996" w:type="pct"/>
            <w:vAlign w:val="center"/>
          </w:tcPr>
          <w:p w14:paraId="072F91C7" w14:textId="77777777" w:rsidR="003F1F07" w:rsidRPr="007E54E2" w:rsidRDefault="003F1F07" w:rsidP="00866F1A">
            <w:pPr>
              <w:rPr>
                <w:sz w:val="24"/>
                <w:szCs w:val="24"/>
              </w:rPr>
            </w:pPr>
            <w:r w:rsidRPr="007E54E2">
              <w:rPr>
                <w:sz w:val="24"/>
                <w:szCs w:val="24"/>
              </w:rPr>
              <w:t>Host</w:t>
            </w:r>
          </w:p>
        </w:tc>
        <w:tc>
          <w:tcPr>
            <w:tcW w:w="4004" w:type="pct"/>
            <w:vAlign w:val="center"/>
          </w:tcPr>
          <w:p w14:paraId="46F84221" w14:textId="77777777" w:rsidR="003F1F07" w:rsidRPr="007E54E2" w:rsidRDefault="003F1F07" w:rsidP="007908BF">
            <w:pPr>
              <w:pStyle w:val="ANSVNormal"/>
              <w:rPr>
                <w:rFonts w:cs="Times New Roman"/>
                <w:sz w:val="24"/>
                <w:szCs w:val="24"/>
              </w:rPr>
            </w:pPr>
            <w:r w:rsidRPr="007E54E2">
              <w:rPr>
                <w:rFonts w:cs="Times New Roman"/>
                <w:sz w:val="24"/>
                <w:szCs w:val="24"/>
              </w:rPr>
              <w:t>https://&lt;ip&gt;:9000/onelinkagent</w:t>
            </w:r>
          </w:p>
        </w:tc>
      </w:tr>
      <w:tr w:rsidR="003F1F07" w:rsidRPr="007E54E2" w14:paraId="6F4F7B2C" w14:textId="77777777" w:rsidTr="00866F1A">
        <w:tc>
          <w:tcPr>
            <w:tcW w:w="996" w:type="pct"/>
            <w:vAlign w:val="center"/>
          </w:tcPr>
          <w:p w14:paraId="548DA622" w14:textId="77777777" w:rsidR="003F1F07" w:rsidRPr="007E54E2" w:rsidRDefault="003F1F07"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592B5B04" w14:textId="77777777" w:rsidR="003F1F07" w:rsidRPr="007E54E2" w:rsidRDefault="003F1F07" w:rsidP="007908BF">
            <w:pPr>
              <w:pStyle w:val="ANSVNormal"/>
              <w:rPr>
                <w:rFonts w:cs="Times New Roman"/>
                <w:sz w:val="24"/>
                <w:szCs w:val="24"/>
              </w:rPr>
            </w:pPr>
            <w:r w:rsidRPr="007E54E2">
              <w:rPr>
                <w:rFonts w:cs="Times New Roman"/>
                <w:sz w:val="24"/>
                <w:szCs w:val="24"/>
              </w:rPr>
              <w:t>HTTP POST</w:t>
            </w:r>
          </w:p>
        </w:tc>
      </w:tr>
      <w:tr w:rsidR="003F1F07" w:rsidRPr="007E54E2" w14:paraId="4F077BAC" w14:textId="77777777" w:rsidTr="00866F1A">
        <w:tc>
          <w:tcPr>
            <w:tcW w:w="996" w:type="pct"/>
            <w:vAlign w:val="center"/>
          </w:tcPr>
          <w:p w14:paraId="57353534" w14:textId="77777777" w:rsidR="003F1F07" w:rsidRPr="007E54E2" w:rsidRDefault="003F1F07" w:rsidP="007908BF">
            <w:pPr>
              <w:pStyle w:val="ANSVNormal"/>
              <w:rPr>
                <w:rFonts w:cs="Times New Roman"/>
                <w:sz w:val="24"/>
                <w:szCs w:val="24"/>
              </w:rPr>
            </w:pPr>
            <w:r w:rsidRPr="007E54E2">
              <w:rPr>
                <w:rFonts w:cs="Times New Roman"/>
                <w:sz w:val="24"/>
                <w:szCs w:val="24"/>
              </w:rPr>
              <w:lastRenderedPageBreak/>
              <w:t>Content Type</w:t>
            </w:r>
          </w:p>
        </w:tc>
        <w:tc>
          <w:tcPr>
            <w:tcW w:w="4004" w:type="pct"/>
            <w:vAlign w:val="center"/>
          </w:tcPr>
          <w:p w14:paraId="2F46ED39" w14:textId="77777777" w:rsidR="003F1F07" w:rsidRPr="007E54E2" w:rsidRDefault="003F1F07" w:rsidP="007908BF">
            <w:pPr>
              <w:pStyle w:val="ANSVNormal"/>
              <w:rPr>
                <w:rFonts w:cs="Times New Roman"/>
                <w:sz w:val="24"/>
                <w:szCs w:val="24"/>
              </w:rPr>
            </w:pPr>
            <w:r w:rsidRPr="007E54E2">
              <w:rPr>
                <w:rFonts w:cs="Times New Roman"/>
                <w:sz w:val="24"/>
                <w:szCs w:val="24"/>
              </w:rPr>
              <w:t>application/json</w:t>
            </w:r>
          </w:p>
        </w:tc>
      </w:tr>
      <w:tr w:rsidR="003F1F07" w:rsidRPr="007E54E2" w14:paraId="73583A43" w14:textId="77777777" w:rsidTr="00866F1A">
        <w:tc>
          <w:tcPr>
            <w:tcW w:w="996" w:type="pct"/>
            <w:vAlign w:val="center"/>
          </w:tcPr>
          <w:p w14:paraId="6D2058C3" w14:textId="77777777" w:rsidR="003F1F07" w:rsidRPr="007E54E2" w:rsidRDefault="003F1F07"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65B60FB8" w14:textId="7097FA96" w:rsidR="00316984" w:rsidRDefault="003F1F07"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0CFA2488" w14:textId="1485EB13" w:rsidR="003F1F07"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3F1F07" w:rsidRPr="007E54E2" w14:paraId="3E4B06CC" w14:textId="77777777" w:rsidTr="00866F1A">
        <w:tc>
          <w:tcPr>
            <w:tcW w:w="996" w:type="pct"/>
            <w:vAlign w:val="center"/>
          </w:tcPr>
          <w:p w14:paraId="1AC019C6" w14:textId="77777777" w:rsidR="003F1F07" w:rsidRPr="007E54E2" w:rsidRDefault="003F1F07"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56A9771A" w14:textId="77777777" w:rsidR="003F1F07" w:rsidRPr="007E54E2" w:rsidRDefault="003F1F07" w:rsidP="007908BF">
            <w:pPr>
              <w:pStyle w:val="ANSVNormal"/>
              <w:rPr>
                <w:rFonts w:cs="Times New Roman"/>
                <w:sz w:val="24"/>
                <w:szCs w:val="24"/>
              </w:rPr>
            </w:pPr>
            <w:r w:rsidRPr="007E54E2">
              <w:rPr>
                <w:rFonts w:cs="Times New Roman"/>
                <w:sz w:val="24"/>
                <w:szCs w:val="24"/>
              </w:rPr>
              <w:t>JSON object</w:t>
            </w:r>
          </w:p>
        </w:tc>
      </w:tr>
    </w:tbl>
    <w:p w14:paraId="5F509E98" w14:textId="77777777" w:rsidR="003F1F07" w:rsidRDefault="003F1F07" w:rsidP="003F1F07"/>
    <w:p w14:paraId="32E108EF" w14:textId="77777777" w:rsidR="003F1F07" w:rsidRDefault="003F1F07" w:rsidP="003F1F07">
      <w:pPr>
        <w:pStyle w:val="Heading3"/>
      </w:pPr>
      <w:bookmarkStart w:id="109" w:name="_Toc113352673"/>
      <w:r>
        <w:t>Request</w:t>
      </w:r>
      <w:bookmarkEnd w:id="109"/>
    </w:p>
    <w:tbl>
      <w:tblPr>
        <w:tblW w:w="9175" w:type="dxa"/>
        <w:tblLayout w:type="fixed"/>
        <w:tblLook w:val="0000" w:firstRow="0" w:lastRow="0" w:firstColumn="0" w:lastColumn="0" w:noHBand="0" w:noVBand="0"/>
      </w:tblPr>
      <w:tblGrid>
        <w:gridCol w:w="625"/>
        <w:gridCol w:w="1780"/>
        <w:gridCol w:w="992"/>
        <w:gridCol w:w="993"/>
        <w:gridCol w:w="4785"/>
      </w:tblGrid>
      <w:tr w:rsidR="003F1F07" w:rsidRPr="007E54E2" w14:paraId="3ECA81EB"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7E2078E2" w14:textId="77777777" w:rsidR="003F1F07" w:rsidRPr="007E54E2" w:rsidRDefault="003F1F07" w:rsidP="00866F1A">
            <w:pPr>
              <w:rPr>
                <w:b/>
                <w:bCs/>
                <w:sz w:val="24"/>
                <w:szCs w:val="24"/>
                <w:lang w:eastAsia="en-AU"/>
              </w:rPr>
            </w:pPr>
            <w:r w:rsidRPr="007E54E2">
              <w:rPr>
                <w:b/>
                <w:bCs/>
                <w:sz w:val="24"/>
                <w:szCs w:val="24"/>
                <w:lang w:eastAsia="en-AU"/>
              </w:rPr>
              <w:t>Payload</w:t>
            </w:r>
          </w:p>
        </w:tc>
      </w:tr>
      <w:tr w:rsidR="003F1F07" w:rsidRPr="007E54E2" w14:paraId="0933740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9E6EC1C" w14:textId="77777777" w:rsidR="003F1F07" w:rsidRPr="007E54E2" w:rsidRDefault="003F1F07"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AFCE2E9" w14:textId="77777777" w:rsidR="003F1F07" w:rsidRPr="007E54E2" w:rsidRDefault="003F1F07"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299DE7C" w14:textId="77777777" w:rsidR="003F1F07" w:rsidRPr="007E54E2" w:rsidRDefault="003F1F07"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F90CB9" w14:textId="77777777" w:rsidR="003F1F07" w:rsidRPr="007E54E2" w:rsidRDefault="003F1F07"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469C83C" w14:textId="77777777" w:rsidR="003F1F07" w:rsidRPr="007E54E2" w:rsidRDefault="003F1F07" w:rsidP="00866F1A">
            <w:pPr>
              <w:rPr>
                <w:b/>
                <w:bCs/>
                <w:sz w:val="24"/>
                <w:szCs w:val="24"/>
                <w:lang w:eastAsia="en-AU"/>
              </w:rPr>
            </w:pPr>
            <w:r w:rsidRPr="007E54E2">
              <w:rPr>
                <w:b/>
                <w:bCs/>
                <w:sz w:val="24"/>
                <w:szCs w:val="24"/>
                <w:lang w:eastAsia="en-AU"/>
              </w:rPr>
              <w:t>Description</w:t>
            </w:r>
          </w:p>
        </w:tc>
      </w:tr>
      <w:tr w:rsidR="003F1F07" w:rsidRPr="007E54E2" w14:paraId="798F3FB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5F6D5EF" w14:textId="77777777" w:rsidR="003F1F07" w:rsidRPr="007E54E2" w:rsidRDefault="003F1F07"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79FDCD" w14:textId="77777777" w:rsidR="003F1F07" w:rsidRPr="007E54E2" w:rsidRDefault="003F1F07"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80A825C" w14:textId="77777777" w:rsidR="003F1F07" w:rsidRPr="007E54E2" w:rsidRDefault="003F1F07"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637B193" w14:textId="77777777" w:rsidR="003F1F07" w:rsidRPr="007E54E2" w:rsidRDefault="003F1F07"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A4506A" w14:textId="77777777" w:rsidR="003F1F07" w:rsidRPr="007E54E2" w:rsidRDefault="003F1F07" w:rsidP="00866F1A">
            <w:pPr>
              <w:rPr>
                <w:sz w:val="24"/>
                <w:szCs w:val="24"/>
                <w:lang w:eastAsia="en-AU"/>
              </w:rPr>
            </w:pPr>
            <w:r w:rsidRPr="007E54E2">
              <w:rPr>
                <w:sz w:val="24"/>
                <w:szCs w:val="24"/>
                <w:lang w:eastAsia="en-AU"/>
              </w:rPr>
              <w:t>Yêu cầu nghiệp vụ</w:t>
            </w:r>
          </w:p>
          <w:p w14:paraId="17AD973A" w14:textId="6E885BA8" w:rsidR="003F1F07" w:rsidRPr="007E54E2" w:rsidRDefault="003F1F07" w:rsidP="00866F1A">
            <w:pPr>
              <w:rPr>
                <w:b/>
                <w:bCs/>
                <w:sz w:val="24"/>
                <w:szCs w:val="24"/>
                <w:lang w:eastAsia="en-AU"/>
              </w:rPr>
            </w:pPr>
            <w:r w:rsidRPr="007E54E2">
              <w:rPr>
                <w:sz w:val="24"/>
                <w:szCs w:val="24"/>
                <w:lang w:eastAsia="en-AU"/>
              </w:rPr>
              <w:t xml:space="preserve">action = </w:t>
            </w:r>
            <w:r w:rsidR="00D12B99" w:rsidRPr="007E54E2">
              <w:rPr>
                <w:sz w:val="24"/>
                <w:szCs w:val="24"/>
              </w:rPr>
              <w:t>lanEdit</w:t>
            </w:r>
          </w:p>
        </w:tc>
      </w:tr>
      <w:tr w:rsidR="00D271EB" w:rsidRPr="007E54E2" w14:paraId="40904AE6"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78B7AC7"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F1DDC4" w14:textId="03A7590E"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5D567E5" w14:textId="75BBCDC6"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6FF7ECD" w14:textId="5549C4BE"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F9070C" w14:textId="429A0DDD"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6B9D0E5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6D4CB3A" w14:textId="12BF9BAE"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8528F0" w14:textId="29BC4029" w:rsidR="00D271EB" w:rsidRPr="007E54E2" w:rsidRDefault="00D271EB" w:rsidP="00D271EB">
            <w:pPr>
              <w:rPr>
                <w:sz w:val="24"/>
                <w:szCs w:val="24"/>
              </w:rPr>
            </w:pPr>
            <w:r w:rsidRPr="007E54E2">
              <w:rPr>
                <w:sz w:val="24"/>
                <w:szCs w:val="24"/>
              </w:rPr>
              <w:t>ipAdd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B807A39" w14:textId="193D12E3"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ADD9A13" w14:textId="32EE3DF5" w:rsidR="00D271EB" w:rsidRPr="007E54E2" w:rsidRDefault="00D271EB" w:rsidP="00D271EB">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4DAE48" w14:textId="77777777" w:rsidR="00D271EB" w:rsidRPr="007E54E2" w:rsidRDefault="00D271EB" w:rsidP="00D271EB">
            <w:pPr>
              <w:pStyle w:val="FirstLevelBullet"/>
              <w:numPr>
                <w:ilvl w:val="0"/>
                <w:numId w:val="0"/>
              </w:numPr>
              <w:rPr>
                <w:sz w:val="24"/>
                <w:szCs w:val="24"/>
              </w:rPr>
            </w:pPr>
            <w:r w:rsidRPr="007E54E2">
              <w:rPr>
                <w:sz w:val="24"/>
                <w:szCs w:val="24"/>
              </w:rPr>
              <w:t>Địa chỉ IP của network LAN.</w:t>
            </w:r>
          </w:p>
          <w:p w14:paraId="126C9BAE" w14:textId="0E416C78" w:rsidR="00D271EB" w:rsidRPr="007E54E2" w:rsidRDefault="00D271EB" w:rsidP="009D56C0">
            <w:pPr>
              <w:pStyle w:val="FirstLevelBullet"/>
              <w:numPr>
                <w:ilvl w:val="0"/>
                <w:numId w:val="0"/>
              </w:numPr>
              <w:rPr>
                <w:sz w:val="24"/>
                <w:szCs w:val="24"/>
                <w:lang w:eastAsia="en-AU"/>
              </w:rPr>
            </w:pPr>
            <w:r w:rsidRPr="007E54E2">
              <w:rPr>
                <w:sz w:val="24"/>
                <w:szCs w:val="24"/>
              </w:rPr>
              <w:t>Định dạng string của I</w:t>
            </w:r>
            <w:r w:rsidR="009D56C0">
              <w:rPr>
                <w:sz w:val="24"/>
                <w:szCs w:val="24"/>
              </w:rPr>
              <w:t>Pv4</w:t>
            </w:r>
            <w:r w:rsidRPr="007E54E2">
              <w:rPr>
                <w:sz w:val="24"/>
                <w:szCs w:val="24"/>
              </w:rPr>
              <w:t>.</w:t>
            </w:r>
          </w:p>
        </w:tc>
      </w:tr>
      <w:tr w:rsidR="00D271EB" w:rsidRPr="007E54E2" w14:paraId="18F93DA8"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59B4E86" w14:textId="3D26BF19"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20609E" w14:textId="7E167665" w:rsidR="00D271EB" w:rsidRPr="007E54E2" w:rsidRDefault="00D271EB" w:rsidP="00D271EB">
            <w:pPr>
              <w:rPr>
                <w:sz w:val="24"/>
                <w:szCs w:val="24"/>
              </w:rPr>
            </w:pPr>
            <w:r w:rsidRPr="007E54E2">
              <w:rPr>
                <w:sz w:val="24"/>
                <w:szCs w:val="24"/>
              </w:rPr>
              <w:t>subnetMask</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F27637D" w14:textId="570A3E1E"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520A74C" w14:textId="07374261" w:rsidR="00D271EB" w:rsidRPr="007E54E2" w:rsidRDefault="00D271EB" w:rsidP="00D271EB">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CCD60B" w14:textId="77777777" w:rsidR="00D271EB" w:rsidRPr="007E54E2" w:rsidRDefault="00D271EB" w:rsidP="00D271EB">
            <w:pPr>
              <w:pStyle w:val="FirstLevelBullet"/>
              <w:numPr>
                <w:ilvl w:val="0"/>
                <w:numId w:val="0"/>
              </w:numPr>
              <w:rPr>
                <w:sz w:val="24"/>
                <w:szCs w:val="24"/>
              </w:rPr>
            </w:pPr>
            <w:r w:rsidRPr="007E54E2">
              <w:rPr>
                <w:sz w:val="24"/>
                <w:szCs w:val="24"/>
              </w:rPr>
              <w:t>Subnet Mask của network LAN.</w:t>
            </w:r>
          </w:p>
          <w:p w14:paraId="60BEF63C" w14:textId="62B88275" w:rsidR="00D271EB" w:rsidRPr="007E54E2" w:rsidRDefault="00D271EB" w:rsidP="00D271EB">
            <w:pPr>
              <w:pStyle w:val="FirstLevelBullet"/>
              <w:numPr>
                <w:ilvl w:val="0"/>
                <w:numId w:val="0"/>
              </w:numPr>
              <w:rPr>
                <w:sz w:val="24"/>
                <w:szCs w:val="24"/>
                <w:lang w:eastAsia="en-AU"/>
              </w:rPr>
            </w:pPr>
            <w:r w:rsidRPr="007E54E2">
              <w:rPr>
                <w:sz w:val="24"/>
                <w:szCs w:val="24"/>
              </w:rPr>
              <w:t>Định dạng string của IP</w:t>
            </w:r>
            <w:r w:rsidR="009D56C0">
              <w:rPr>
                <w:sz w:val="24"/>
                <w:szCs w:val="24"/>
              </w:rPr>
              <w:t>v4</w:t>
            </w:r>
            <w:r w:rsidRPr="007E54E2">
              <w:rPr>
                <w:sz w:val="24"/>
                <w:szCs w:val="24"/>
              </w:rPr>
              <w:t>.</w:t>
            </w:r>
          </w:p>
        </w:tc>
      </w:tr>
    </w:tbl>
    <w:p w14:paraId="7A9636D6" w14:textId="77777777" w:rsidR="003F1F07" w:rsidRDefault="003F1F07" w:rsidP="003F1F07"/>
    <w:p w14:paraId="6FC2B569" w14:textId="77777777" w:rsidR="003F1F07" w:rsidRDefault="003F1F07" w:rsidP="003F1F07">
      <w:pPr>
        <w:pStyle w:val="Heading3"/>
      </w:pPr>
      <w:bookmarkStart w:id="110" w:name="_Toc113352674"/>
      <w:r>
        <w:t>Response</w:t>
      </w:r>
      <w:bookmarkEnd w:id="110"/>
    </w:p>
    <w:tbl>
      <w:tblPr>
        <w:tblW w:w="9175" w:type="dxa"/>
        <w:tblLayout w:type="fixed"/>
        <w:tblLook w:val="0000" w:firstRow="0" w:lastRow="0" w:firstColumn="0" w:lastColumn="0" w:noHBand="0" w:noVBand="0"/>
      </w:tblPr>
      <w:tblGrid>
        <w:gridCol w:w="625"/>
        <w:gridCol w:w="1780"/>
        <w:gridCol w:w="992"/>
        <w:gridCol w:w="993"/>
        <w:gridCol w:w="4785"/>
      </w:tblGrid>
      <w:tr w:rsidR="003F1F07" w:rsidRPr="007E54E2" w14:paraId="43388DFA"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1BB67F26" w14:textId="77777777" w:rsidR="003F1F07" w:rsidRPr="007E54E2" w:rsidRDefault="003F1F07" w:rsidP="00866F1A">
            <w:pPr>
              <w:rPr>
                <w:b/>
                <w:bCs/>
                <w:sz w:val="24"/>
                <w:szCs w:val="24"/>
                <w:lang w:eastAsia="en-AU"/>
              </w:rPr>
            </w:pPr>
            <w:r w:rsidRPr="007E54E2">
              <w:rPr>
                <w:b/>
                <w:bCs/>
                <w:sz w:val="24"/>
                <w:szCs w:val="24"/>
                <w:lang w:eastAsia="en-AU"/>
              </w:rPr>
              <w:t>Payload</w:t>
            </w:r>
          </w:p>
        </w:tc>
      </w:tr>
      <w:tr w:rsidR="003F1F07" w:rsidRPr="007E54E2" w14:paraId="65F0333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BAB79FF" w14:textId="77777777" w:rsidR="003F1F07" w:rsidRPr="007E54E2" w:rsidRDefault="003F1F07"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C742519" w14:textId="77777777" w:rsidR="003F1F07" w:rsidRPr="007E54E2" w:rsidRDefault="003F1F07"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EBFF47D" w14:textId="77777777" w:rsidR="003F1F07" w:rsidRPr="007E54E2" w:rsidRDefault="003F1F07"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135965" w14:textId="77777777" w:rsidR="003F1F07" w:rsidRPr="007E54E2" w:rsidRDefault="003F1F07"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2594670" w14:textId="77777777" w:rsidR="003F1F07" w:rsidRPr="007E54E2" w:rsidRDefault="003F1F07" w:rsidP="00866F1A">
            <w:pPr>
              <w:rPr>
                <w:b/>
                <w:bCs/>
                <w:sz w:val="24"/>
                <w:szCs w:val="24"/>
                <w:lang w:eastAsia="en-AU"/>
              </w:rPr>
            </w:pPr>
            <w:r w:rsidRPr="007E54E2">
              <w:rPr>
                <w:b/>
                <w:bCs/>
                <w:sz w:val="24"/>
                <w:szCs w:val="24"/>
                <w:lang w:eastAsia="en-AU"/>
              </w:rPr>
              <w:t>Description</w:t>
            </w:r>
          </w:p>
        </w:tc>
      </w:tr>
      <w:tr w:rsidR="003F1F07" w:rsidRPr="007E54E2" w14:paraId="65C1510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AE9C0FD" w14:textId="77777777" w:rsidR="003F1F07" w:rsidRPr="007E54E2" w:rsidRDefault="003F1F07"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9D74FE" w14:textId="77777777" w:rsidR="003F1F07" w:rsidRPr="007E54E2" w:rsidRDefault="003F1F07"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79DE7E7" w14:textId="77777777" w:rsidR="003F1F07" w:rsidRPr="007E54E2" w:rsidRDefault="003F1F07"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FD64229" w14:textId="217791EF" w:rsidR="003F1F07" w:rsidRPr="007E54E2" w:rsidRDefault="005610AE"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B51669" w14:textId="05C44B2B" w:rsidR="003F1F07" w:rsidRPr="007E54E2" w:rsidRDefault="003F1F07" w:rsidP="00866F1A">
            <w:pPr>
              <w:rPr>
                <w:bCs/>
                <w:sz w:val="24"/>
                <w:szCs w:val="24"/>
                <w:lang w:eastAsia="en-AU"/>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032962D6" w14:textId="4E5F498F" w:rsidR="003F1F07" w:rsidRPr="007E54E2" w:rsidRDefault="003F1F07" w:rsidP="00866F1A">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3F1F07" w:rsidRPr="007E54E2" w14:paraId="65BB3DCD"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44F7176" w14:textId="77777777" w:rsidR="003F1F07" w:rsidRPr="007E54E2" w:rsidRDefault="003F1F07"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C09183" w14:textId="77777777" w:rsidR="003F1F07" w:rsidRPr="007E54E2" w:rsidRDefault="003F1F07"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49B19AC" w14:textId="77777777" w:rsidR="003F1F07" w:rsidRPr="007E54E2" w:rsidRDefault="003F1F07"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D348F1D" w14:textId="6BC401AA" w:rsidR="003F1F07" w:rsidRPr="007E54E2" w:rsidRDefault="005610AE"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304C9" w14:textId="1EC3ABD9" w:rsidR="003F1F07" w:rsidRPr="007E54E2" w:rsidRDefault="003F1F07" w:rsidP="00866F1A">
            <w:pPr>
              <w:rPr>
                <w:sz w:val="24"/>
                <w:szCs w:val="24"/>
                <w:lang w:eastAsia="en-AU"/>
              </w:rPr>
            </w:pPr>
            <w:r w:rsidRPr="007E54E2">
              <w:rPr>
                <w:sz w:val="24"/>
                <w:szCs w:val="24"/>
                <w:lang w:eastAsia="en-AU"/>
              </w:rPr>
              <w:t>Mô t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tc>
      </w:tr>
      <w:tr w:rsidR="00D271EB" w:rsidRPr="007E54E2" w14:paraId="52F808E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B3ED6CF"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C3AE46" w14:textId="4EC43395"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2017C90" w14:textId="71E0F728"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E145E93" w14:textId="077BE431"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D2B6E" w14:textId="5E8D191C"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6990EC9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0798B90"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BD567"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F668BD5"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4C0F6C27" w14:textId="65E675BE"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B50517"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0D5948CC" w14:textId="3FD3B88D" w:rsidR="003F1F07" w:rsidRDefault="003F1F07" w:rsidP="003F1F07"/>
    <w:p w14:paraId="354A747B" w14:textId="77777777" w:rsidR="003F1F07" w:rsidRDefault="003F1F07" w:rsidP="003F1F07">
      <w:pPr>
        <w:pStyle w:val="Heading3"/>
      </w:pPr>
      <w:bookmarkStart w:id="111" w:name="_Toc113352675"/>
      <w:r>
        <w:lastRenderedPageBreak/>
        <w:t>Example</w:t>
      </w:r>
      <w:bookmarkEnd w:id="111"/>
    </w:p>
    <w:p w14:paraId="04635945" w14:textId="77777777" w:rsidR="003F1F07" w:rsidRDefault="003F1F07" w:rsidP="003F1F07">
      <w:pPr>
        <w:rPr>
          <w:b/>
        </w:rPr>
      </w:pPr>
      <w:r>
        <w:rPr>
          <w:b/>
        </w:rPr>
        <w:t>Request:</w:t>
      </w:r>
    </w:p>
    <w:p w14:paraId="72646396" w14:textId="77777777" w:rsidR="003F1F07" w:rsidRPr="00960690" w:rsidRDefault="003F1F07" w:rsidP="003F1F07">
      <w:pPr>
        <w:rPr>
          <w:i/>
          <w:u w:val="single"/>
        </w:rPr>
      </w:pPr>
      <w:r w:rsidRPr="00960690">
        <w:rPr>
          <w:u w:val="single"/>
        </w:rPr>
        <w:t>https://192.168.88.1:9000</w:t>
      </w:r>
      <w:r>
        <w:rPr>
          <w:u w:val="single"/>
        </w:rPr>
        <w:t>/onelinkagent</w:t>
      </w:r>
    </w:p>
    <w:p w14:paraId="31459CE4" w14:textId="77777777" w:rsidR="00D12B99" w:rsidRDefault="00D12B99" w:rsidP="00D12B99">
      <w:r>
        <w:t>{</w:t>
      </w:r>
    </w:p>
    <w:p w14:paraId="56A09791" w14:textId="77777777" w:rsidR="00D12B99" w:rsidRDefault="00D12B99" w:rsidP="00D12B99">
      <w:r>
        <w:tab/>
        <w:t>"action": "lanEdit",</w:t>
      </w:r>
    </w:p>
    <w:p w14:paraId="69E36D1D" w14:textId="77777777" w:rsidR="00D12B99" w:rsidRDefault="00D12B99" w:rsidP="00D12B99">
      <w:r>
        <w:tab/>
        <w:t>"ipAddr": "&lt;ipAddr&gt;",</w:t>
      </w:r>
    </w:p>
    <w:p w14:paraId="54DDF0C3" w14:textId="77777777" w:rsidR="00D12B99" w:rsidRDefault="00D12B99" w:rsidP="00D12B99">
      <w:r>
        <w:tab/>
        <w:t>"subnetMask": "&lt;subnetMask&gt;",</w:t>
      </w:r>
    </w:p>
    <w:p w14:paraId="616A5303" w14:textId="5072DB97" w:rsidR="00D12B99" w:rsidRDefault="00D12B99" w:rsidP="00D12B99">
      <w:r>
        <w:tab/>
        <w:t xml:space="preserve">"requestId": </w:t>
      </w:r>
      <w:r w:rsidR="00FA141F">
        <w:t>&lt;requestId&gt;</w:t>
      </w:r>
    </w:p>
    <w:p w14:paraId="104D6230" w14:textId="46FF82B1" w:rsidR="003F1F07" w:rsidRDefault="00D12B99" w:rsidP="00D12B99">
      <w:r>
        <w:t>}</w:t>
      </w:r>
    </w:p>
    <w:p w14:paraId="03BC861C" w14:textId="77777777" w:rsidR="003F1F07" w:rsidRDefault="003F1F07" w:rsidP="003F1F07">
      <w:pPr>
        <w:rPr>
          <w:b/>
        </w:rPr>
      </w:pPr>
      <w:r>
        <w:rPr>
          <w:b/>
        </w:rPr>
        <w:t>Response:</w:t>
      </w:r>
    </w:p>
    <w:p w14:paraId="66478F2C" w14:textId="77777777" w:rsidR="00D12B99" w:rsidRDefault="00D12B99" w:rsidP="00D12B99">
      <w:r>
        <w:t>{</w:t>
      </w:r>
    </w:p>
    <w:p w14:paraId="624C81E5" w14:textId="77777777" w:rsidR="00D12B99" w:rsidRDefault="00D12B99" w:rsidP="00D12B99">
      <w:r>
        <w:tab/>
        <w:t>"status": 0,</w:t>
      </w:r>
    </w:p>
    <w:p w14:paraId="2C201226" w14:textId="77777777" w:rsidR="00D12B99" w:rsidRDefault="00D12B99" w:rsidP="00D12B99">
      <w:r>
        <w:tab/>
        <w:t>"message": "Success",</w:t>
      </w:r>
    </w:p>
    <w:p w14:paraId="6564FB1E" w14:textId="15996820" w:rsidR="00D12B99" w:rsidRDefault="00D12B99" w:rsidP="00D12B99">
      <w:r>
        <w:tab/>
        <w:t xml:space="preserve">"requestId": </w:t>
      </w:r>
      <w:r w:rsidR="00FA141F">
        <w:t>&lt;requestId&gt;</w:t>
      </w:r>
      <w:r>
        <w:t>,</w:t>
      </w:r>
    </w:p>
    <w:p w14:paraId="6E029A64" w14:textId="77777777" w:rsidR="00D12B99" w:rsidRDefault="00D12B99" w:rsidP="00D12B99">
      <w:r>
        <w:tab/>
        <w:t>"data": {}</w:t>
      </w:r>
    </w:p>
    <w:p w14:paraId="216C83AC" w14:textId="74E9EF21" w:rsidR="003F1F07" w:rsidRDefault="00D12B99" w:rsidP="00D12B99">
      <w:r>
        <w:t>}</w:t>
      </w:r>
    </w:p>
    <w:p w14:paraId="5B0412AF" w14:textId="0EB6EFCF" w:rsidR="003F1F07" w:rsidRPr="00755D58" w:rsidRDefault="00D12B99" w:rsidP="00D12B99">
      <w:pPr>
        <w:pStyle w:val="Heading2"/>
      </w:pPr>
      <w:bookmarkStart w:id="112" w:name="_Toc113352676"/>
      <w:r w:rsidRPr="00755D58">
        <w:t>wanCreate</w:t>
      </w:r>
      <w:bookmarkEnd w:id="112"/>
    </w:p>
    <w:p w14:paraId="464D9C11" w14:textId="77777777" w:rsidR="003F1F07" w:rsidRDefault="003F1F07" w:rsidP="003F1F07">
      <w:pPr>
        <w:pStyle w:val="Heading3"/>
      </w:pPr>
      <w:bookmarkStart w:id="113" w:name="_Toc113352677"/>
      <w:r>
        <w:t>Mô tả API</w:t>
      </w:r>
      <w:bookmarkEnd w:id="113"/>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3F1F07" w:rsidRPr="007E54E2" w14:paraId="53AC7B05" w14:textId="77777777" w:rsidTr="00866F1A">
        <w:trPr>
          <w:trHeight w:val="567"/>
        </w:trPr>
        <w:tc>
          <w:tcPr>
            <w:tcW w:w="996" w:type="pct"/>
            <w:shd w:val="clear" w:color="auto" w:fill="D9D9D9" w:themeFill="background1" w:themeFillShade="D9"/>
            <w:vAlign w:val="center"/>
          </w:tcPr>
          <w:p w14:paraId="2A68FF82" w14:textId="77777777" w:rsidR="003F1F07" w:rsidRPr="007E54E2" w:rsidRDefault="003F1F07"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191EF512" w14:textId="77777777" w:rsidR="003F1F07" w:rsidRPr="007E54E2" w:rsidRDefault="003F1F07" w:rsidP="007908BF">
            <w:pPr>
              <w:pStyle w:val="ANSVNormal"/>
              <w:rPr>
                <w:rFonts w:cs="Times New Roman"/>
                <w:sz w:val="24"/>
                <w:szCs w:val="24"/>
              </w:rPr>
            </w:pPr>
            <w:r w:rsidRPr="007E54E2">
              <w:rPr>
                <w:rFonts w:cs="Times New Roman"/>
                <w:sz w:val="24"/>
                <w:szCs w:val="24"/>
              </w:rPr>
              <w:t>Description</w:t>
            </w:r>
          </w:p>
        </w:tc>
      </w:tr>
      <w:tr w:rsidR="003F1F07" w:rsidRPr="007E54E2" w14:paraId="31EA04D1" w14:textId="77777777" w:rsidTr="00866F1A">
        <w:trPr>
          <w:trHeight w:val="362"/>
        </w:trPr>
        <w:tc>
          <w:tcPr>
            <w:tcW w:w="996" w:type="pct"/>
            <w:vAlign w:val="center"/>
          </w:tcPr>
          <w:p w14:paraId="1AF85399" w14:textId="6E7AB4CB" w:rsidR="003F1F07" w:rsidRPr="007E54E2" w:rsidRDefault="00D12B99" w:rsidP="00866F1A">
            <w:pPr>
              <w:rPr>
                <w:color w:val="000000"/>
                <w:sz w:val="24"/>
                <w:szCs w:val="24"/>
              </w:rPr>
            </w:pPr>
            <w:r w:rsidRPr="007E54E2">
              <w:rPr>
                <w:sz w:val="24"/>
                <w:szCs w:val="24"/>
              </w:rPr>
              <w:t>wanCreate</w:t>
            </w:r>
          </w:p>
        </w:tc>
        <w:tc>
          <w:tcPr>
            <w:tcW w:w="4004" w:type="pct"/>
            <w:vAlign w:val="center"/>
          </w:tcPr>
          <w:p w14:paraId="43ABD3D2" w14:textId="44A51066" w:rsidR="003F1F07" w:rsidRPr="007E54E2" w:rsidRDefault="00D12B99" w:rsidP="00866F1A">
            <w:pPr>
              <w:overflowPunct/>
              <w:autoSpaceDE/>
              <w:autoSpaceDN/>
              <w:adjustRightInd/>
              <w:spacing w:after="0"/>
              <w:jc w:val="left"/>
              <w:textAlignment w:val="auto"/>
              <w:rPr>
                <w:color w:val="000000"/>
                <w:sz w:val="24"/>
                <w:szCs w:val="24"/>
              </w:rPr>
            </w:pPr>
            <w:r w:rsidRPr="007E54E2">
              <w:rPr>
                <w:color w:val="000000"/>
                <w:sz w:val="24"/>
                <w:szCs w:val="24"/>
              </w:rPr>
              <w:t>Tạo mới cấu hình WAN</w:t>
            </w:r>
          </w:p>
        </w:tc>
      </w:tr>
      <w:tr w:rsidR="003F1F07" w:rsidRPr="007E54E2" w14:paraId="7F14C0F3" w14:textId="77777777" w:rsidTr="00866F1A">
        <w:trPr>
          <w:trHeight w:val="362"/>
        </w:trPr>
        <w:tc>
          <w:tcPr>
            <w:tcW w:w="996" w:type="pct"/>
            <w:vAlign w:val="center"/>
          </w:tcPr>
          <w:p w14:paraId="79C7A47B" w14:textId="77777777" w:rsidR="003F1F07" w:rsidRPr="007E54E2" w:rsidRDefault="003F1F07" w:rsidP="00866F1A">
            <w:pPr>
              <w:rPr>
                <w:sz w:val="24"/>
                <w:szCs w:val="24"/>
              </w:rPr>
            </w:pPr>
            <w:r w:rsidRPr="007E54E2">
              <w:rPr>
                <w:sz w:val="24"/>
                <w:szCs w:val="24"/>
              </w:rPr>
              <w:t>Host</w:t>
            </w:r>
          </w:p>
        </w:tc>
        <w:tc>
          <w:tcPr>
            <w:tcW w:w="4004" w:type="pct"/>
            <w:vAlign w:val="center"/>
          </w:tcPr>
          <w:p w14:paraId="7AFE0BB9" w14:textId="77777777" w:rsidR="003F1F07" w:rsidRPr="007E54E2" w:rsidRDefault="003F1F07" w:rsidP="007908BF">
            <w:pPr>
              <w:pStyle w:val="ANSVNormal"/>
              <w:rPr>
                <w:rFonts w:cs="Times New Roman"/>
                <w:sz w:val="24"/>
                <w:szCs w:val="24"/>
              </w:rPr>
            </w:pPr>
            <w:r w:rsidRPr="007E54E2">
              <w:rPr>
                <w:rFonts w:cs="Times New Roman"/>
                <w:sz w:val="24"/>
                <w:szCs w:val="24"/>
              </w:rPr>
              <w:t>https://&lt;ip&gt;:9000/onelinkagent</w:t>
            </w:r>
          </w:p>
        </w:tc>
      </w:tr>
      <w:tr w:rsidR="003F1F07" w:rsidRPr="007E54E2" w14:paraId="5276DE87" w14:textId="77777777" w:rsidTr="00866F1A">
        <w:tc>
          <w:tcPr>
            <w:tcW w:w="996" w:type="pct"/>
            <w:vAlign w:val="center"/>
          </w:tcPr>
          <w:p w14:paraId="5A3B1726" w14:textId="77777777" w:rsidR="003F1F07" w:rsidRPr="007E54E2" w:rsidRDefault="003F1F07"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27F3E3CC" w14:textId="77777777" w:rsidR="003F1F07" w:rsidRPr="007E54E2" w:rsidRDefault="003F1F07" w:rsidP="007908BF">
            <w:pPr>
              <w:pStyle w:val="ANSVNormal"/>
              <w:rPr>
                <w:rFonts w:cs="Times New Roman"/>
                <w:sz w:val="24"/>
                <w:szCs w:val="24"/>
              </w:rPr>
            </w:pPr>
            <w:r w:rsidRPr="007E54E2">
              <w:rPr>
                <w:rFonts w:cs="Times New Roman"/>
                <w:sz w:val="24"/>
                <w:szCs w:val="24"/>
              </w:rPr>
              <w:t>HTTP POST</w:t>
            </w:r>
          </w:p>
        </w:tc>
      </w:tr>
      <w:tr w:rsidR="003F1F07" w:rsidRPr="007E54E2" w14:paraId="03800663" w14:textId="77777777" w:rsidTr="00866F1A">
        <w:tc>
          <w:tcPr>
            <w:tcW w:w="996" w:type="pct"/>
            <w:vAlign w:val="center"/>
          </w:tcPr>
          <w:p w14:paraId="3543BD95" w14:textId="77777777" w:rsidR="003F1F07" w:rsidRPr="007E54E2" w:rsidRDefault="003F1F07"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02CCBD1F" w14:textId="77777777" w:rsidR="003F1F07" w:rsidRPr="007E54E2" w:rsidRDefault="003F1F07" w:rsidP="007908BF">
            <w:pPr>
              <w:pStyle w:val="ANSVNormal"/>
              <w:rPr>
                <w:rFonts w:cs="Times New Roman"/>
                <w:sz w:val="24"/>
                <w:szCs w:val="24"/>
              </w:rPr>
            </w:pPr>
            <w:r w:rsidRPr="007E54E2">
              <w:rPr>
                <w:rFonts w:cs="Times New Roman"/>
                <w:sz w:val="24"/>
                <w:szCs w:val="24"/>
              </w:rPr>
              <w:t>application/json</w:t>
            </w:r>
          </w:p>
        </w:tc>
      </w:tr>
      <w:tr w:rsidR="003F1F07" w:rsidRPr="007E54E2" w14:paraId="03BD7527" w14:textId="77777777" w:rsidTr="00866F1A">
        <w:tc>
          <w:tcPr>
            <w:tcW w:w="996" w:type="pct"/>
            <w:vAlign w:val="center"/>
          </w:tcPr>
          <w:p w14:paraId="6181B950" w14:textId="77777777" w:rsidR="003F1F07" w:rsidRPr="007E54E2" w:rsidRDefault="003F1F07"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0AE92B68" w14:textId="6FCBD741" w:rsidR="00316984" w:rsidRDefault="003F1F07"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48AF2F7C" w14:textId="2E32D96C" w:rsidR="003F1F07"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3F1F07" w:rsidRPr="007E54E2" w14:paraId="77C5DA8F" w14:textId="77777777" w:rsidTr="00866F1A">
        <w:tc>
          <w:tcPr>
            <w:tcW w:w="996" w:type="pct"/>
            <w:vAlign w:val="center"/>
          </w:tcPr>
          <w:p w14:paraId="16440920" w14:textId="77777777" w:rsidR="003F1F07" w:rsidRPr="007E54E2" w:rsidRDefault="003F1F07"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4B1ECDB1" w14:textId="77777777" w:rsidR="003F1F07" w:rsidRPr="007E54E2" w:rsidRDefault="003F1F07" w:rsidP="007908BF">
            <w:pPr>
              <w:pStyle w:val="ANSVNormal"/>
              <w:rPr>
                <w:rFonts w:cs="Times New Roman"/>
                <w:sz w:val="24"/>
                <w:szCs w:val="24"/>
              </w:rPr>
            </w:pPr>
            <w:r w:rsidRPr="007E54E2">
              <w:rPr>
                <w:rFonts w:cs="Times New Roman"/>
                <w:sz w:val="24"/>
                <w:szCs w:val="24"/>
              </w:rPr>
              <w:t>JSON object</w:t>
            </w:r>
          </w:p>
        </w:tc>
      </w:tr>
    </w:tbl>
    <w:p w14:paraId="7C5EA94A" w14:textId="77777777" w:rsidR="003F1F07" w:rsidRDefault="003F1F07" w:rsidP="003F1F07"/>
    <w:p w14:paraId="56917A23" w14:textId="77777777" w:rsidR="003F1F07" w:rsidRDefault="003F1F07" w:rsidP="003F1F07">
      <w:pPr>
        <w:pStyle w:val="Heading3"/>
      </w:pPr>
      <w:bookmarkStart w:id="114" w:name="_Toc113352678"/>
      <w:r>
        <w:t>Request</w:t>
      </w:r>
      <w:bookmarkEnd w:id="114"/>
    </w:p>
    <w:tbl>
      <w:tblPr>
        <w:tblW w:w="9175" w:type="dxa"/>
        <w:tblLayout w:type="fixed"/>
        <w:tblLook w:val="0000" w:firstRow="0" w:lastRow="0" w:firstColumn="0" w:lastColumn="0" w:noHBand="0" w:noVBand="0"/>
      </w:tblPr>
      <w:tblGrid>
        <w:gridCol w:w="625"/>
        <w:gridCol w:w="1780"/>
        <w:gridCol w:w="992"/>
        <w:gridCol w:w="993"/>
        <w:gridCol w:w="4785"/>
      </w:tblGrid>
      <w:tr w:rsidR="003F1F07" w:rsidRPr="007E54E2" w14:paraId="05F156DD"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26076D1A" w14:textId="77777777" w:rsidR="003F1F07" w:rsidRPr="007E54E2" w:rsidRDefault="003F1F07" w:rsidP="00866F1A">
            <w:pPr>
              <w:rPr>
                <w:b/>
                <w:bCs/>
                <w:sz w:val="24"/>
                <w:szCs w:val="24"/>
                <w:lang w:eastAsia="en-AU"/>
              </w:rPr>
            </w:pPr>
            <w:r w:rsidRPr="007E54E2">
              <w:rPr>
                <w:b/>
                <w:bCs/>
                <w:sz w:val="24"/>
                <w:szCs w:val="24"/>
                <w:lang w:eastAsia="en-AU"/>
              </w:rPr>
              <w:t>Payload</w:t>
            </w:r>
          </w:p>
        </w:tc>
      </w:tr>
      <w:tr w:rsidR="003F1F07" w:rsidRPr="007E54E2" w14:paraId="3F82B47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69E1CA7" w14:textId="77777777" w:rsidR="003F1F07" w:rsidRPr="007E54E2" w:rsidRDefault="003F1F07" w:rsidP="00866F1A">
            <w:pPr>
              <w:rPr>
                <w:b/>
                <w:bCs/>
                <w:sz w:val="24"/>
                <w:szCs w:val="24"/>
                <w:lang w:eastAsia="en-AU"/>
              </w:rPr>
            </w:pPr>
            <w:r w:rsidRPr="007E54E2">
              <w:rPr>
                <w:b/>
                <w:bCs/>
                <w:sz w:val="24"/>
                <w:szCs w:val="24"/>
                <w:lang w:eastAsia="en-AU"/>
              </w:rPr>
              <w:lastRenderedPageBreak/>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ABDE744" w14:textId="77777777" w:rsidR="003F1F07" w:rsidRPr="007E54E2" w:rsidRDefault="003F1F07"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25E092C" w14:textId="77777777" w:rsidR="003F1F07" w:rsidRPr="007E54E2" w:rsidRDefault="003F1F07"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92C549" w14:textId="77777777" w:rsidR="003F1F07" w:rsidRPr="007E54E2" w:rsidRDefault="003F1F07"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5A7555D" w14:textId="77777777" w:rsidR="003F1F07" w:rsidRPr="007E54E2" w:rsidRDefault="003F1F07" w:rsidP="00866F1A">
            <w:pPr>
              <w:rPr>
                <w:b/>
                <w:bCs/>
                <w:sz w:val="24"/>
                <w:szCs w:val="24"/>
                <w:lang w:eastAsia="en-AU"/>
              </w:rPr>
            </w:pPr>
            <w:r w:rsidRPr="007E54E2">
              <w:rPr>
                <w:b/>
                <w:bCs/>
                <w:sz w:val="24"/>
                <w:szCs w:val="24"/>
                <w:lang w:eastAsia="en-AU"/>
              </w:rPr>
              <w:t>Description</w:t>
            </w:r>
          </w:p>
        </w:tc>
      </w:tr>
      <w:tr w:rsidR="007908BF" w:rsidRPr="007E54E2" w14:paraId="17E1DD3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4511CDC" w14:textId="24BF2888" w:rsidR="007908BF" w:rsidRPr="007E54E2" w:rsidRDefault="007908BF" w:rsidP="007908BF">
            <w:pPr>
              <w:rPr>
                <w:sz w:val="24"/>
                <w:szCs w:val="24"/>
                <w:lang w:eastAsia="en-AU"/>
              </w:rPr>
            </w:pPr>
            <w:r w:rsidRPr="007E54E2">
              <w:rPr>
                <w:color w:val="000000"/>
                <w:sz w:val="24"/>
                <w:szCs w:val="24"/>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CD42E" w14:textId="77777777" w:rsidR="007908BF" w:rsidRPr="007E54E2" w:rsidRDefault="007908BF" w:rsidP="007908BF">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AF49B49" w14:textId="77777777" w:rsidR="007908BF" w:rsidRPr="007E54E2" w:rsidRDefault="007908BF" w:rsidP="007908BF">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4F630AA" w14:textId="77777777" w:rsidR="007908BF" w:rsidRPr="007E54E2" w:rsidRDefault="007908BF" w:rsidP="007908BF">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B5A806" w14:textId="77777777" w:rsidR="007908BF" w:rsidRPr="007E54E2" w:rsidRDefault="007908BF" w:rsidP="007908BF">
            <w:pPr>
              <w:rPr>
                <w:sz w:val="24"/>
                <w:szCs w:val="24"/>
                <w:lang w:eastAsia="en-AU"/>
              </w:rPr>
            </w:pPr>
            <w:r w:rsidRPr="007E54E2">
              <w:rPr>
                <w:sz w:val="24"/>
                <w:szCs w:val="24"/>
                <w:lang w:eastAsia="en-AU"/>
              </w:rPr>
              <w:t>Yêu cầu nghiệp vụ</w:t>
            </w:r>
          </w:p>
          <w:p w14:paraId="2AFBC5D9" w14:textId="6C3BB957" w:rsidR="007908BF" w:rsidRPr="007E54E2" w:rsidRDefault="007908BF" w:rsidP="007908BF">
            <w:pPr>
              <w:rPr>
                <w:b/>
                <w:bCs/>
                <w:sz w:val="24"/>
                <w:szCs w:val="24"/>
                <w:lang w:eastAsia="en-AU"/>
              </w:rPr>
            </w:pPr>
            <w:r w:rsidRPr="007E54E2">
              <w:rPr>
                <w:sz w:val="24"/>
                <w:szCs w:val="24"/>
                <w:lang w:eastAsia="en-AU"/>
              </w:rPr>
              <w:t xml:space="preserve">action = </w:t>
            </w:r>
            <w:r w:rsidRPr="007E54E2">
              <w:rPr>
                <w:sz w:val="24"/>
                <w:szCs w:val="24"/>
              </w:rPr>
              <w:t>wanCreate</w:t>
            </w:r>
          </w:p>
        </w:tc>
      </w:tr>
      <w:tr w:rsidR="00D271EB" w:rsidRPr="007E54E2" w14:paraId="495EBF6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EF14AF8" w14:textId="3638C8B1" w:rsidR="00D271EB" w:rsidRPr="007E54E2" w:rsidRDefault="00D271EB" w:rsidP="00D271EB">
            <w:pPr>
              <w:rPr>
                <w:sz w:val="24"/>
                <w:szCs w:val="24"/>
                <w:lang w:eastAsia="en-AU"/>
              </w:rPr>
            </w:pPr>
            <w:r w:rsidRPr="007E54E2">
              <w:rPr>
                <w:color w:val="000000"/>
                <w:sz w:val="24"/>
                <w:szCs w:val="24"/>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D5F5D2" w14:textId="288AF064"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0443814" w14:textId="0C042AC6"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428395A" w14:textId="1CC21A5E"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0A8A0B" w14:textId="38CF1273"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3E81A1FA"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55FCF85" w14:textId="3B77F722" w:rsidR="00D271EB" w:rsidRPr="007E54E2" w:rsidRDefault="00D271EB" w:rsidP="00D271EB">
            <w:pPr>
              <w:rPr>
                <w:sz w:val="24"/>
                <w:szCs w:val="24"/>
                <w:lang w:eastAsia="en-AU"/>
              </w:rPr>
            </w:pPr>
            <w:r w:rsidRPr="007E54E2">
              <w:rPr>
                <w:color w:val="000000"/>
                <w:sz w:val="24"/>
                <w:szCs w:val="24"/>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8E55A" w14:textId="2279C44F" w:rsidR="00D271EB" w:rsidRPr="007E54E2" w:rsidRDefault="00D271EB" w:rsidP="00D271EB">
            <w:pPr>
              <w:rPr>
                <w:sz w:val="24"/>
                <w:szCs w:val="24"/>
              </w:rPr>
            </w:pPr>
            <w:r w:rsidRPr="007E54E2">
              <w:rPr>
                <w:sz w:val="24"/>
                <w:szCs w:val="24"/>
              </w:rPr>
              <w:t>wanIndex</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57384D6" w14:textId="2ABB1343" w:rsidR="00D271EB" w:rsidRPr="007E54E2" w:rsidRDefault="00285F1C" w:rsidP="00D271EB">
            <w:pPr>
              <w:rPr>
                <w:sz w:val="24"/>
                <w:szCs w:val="24"/>
                <w:lang w:eastAsia="en-AU"/>
              </w:rPr>
            </w:pPr>
            <w:r>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BBBE91A" w14:textId="3DE5EA46" w:rsidR="00D271EB" w:rsidRPr="007E54E2" w:rsidRDefault="00285F1C" w:rsidP="00D271EB">
            <w:pPr>
              <w:jc w:val="center"/>
              <w:rPr>
                <w:sz w:val="24"/>
                <w:szCs w:val="24"/>
                <w:lang w:eastAsia="en-AU"/>
              </w:rPr>
            </w:pPr>
            <w:r w:rsidRPr="007E54E2">
              <w:rPr>
                <w:sz w:val="24"/>
                <w:szCs w:val="24"/>
              </w:rPr>
              <w:t>1-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A3861" w14:textId="7E255602" w:rsidR="00D271EB" w:rsidRPr="007E54E2" w:rsidRDefault="00D271EB" w:rsidP="00285F1C">
            <w:pPr>
              <w:rPr>
                <w:sz w:val="24"/>
                <w:szCs w:val="24"/>
                <w:lang w:eastAsia="en-AU"/>
              </w:rPr>
            </w:pPr>
            <w:r w:rsidRPr="007E54E2">
              <w:rPr>
                <w:sz w:val="24"/>
                <w:szCs w:val="24"/>
              </w:rPr>
              <w:t>Index của WAN.</w:t>
            </w:r>
          </w:p>
        </w:tc>
      </w:tr>
      <w:tr w:rsidR="00D271EB" w:rsidRPr="007E54E2" w14:paraId="67F73D4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7BBA4D2" w14:textId="04509C1C" w:rsidR="00D271EB" w:rsidRPr="007E54E2" w:rsidRDefault="00D271EB" w:rsidP="00D271EB">
            <w:pPr>
              <w:rPr>
                <w:sz w:val="24"/>
                <w:szCs w:val="24"/>
                <w:lang w:eastAsia="en-AU"/>
              </w:rPr>
            </w:pPr>
            <w:r w:rsidRPr="007E54E2">
              <w:rPr>
                <w:color w:val="000000"/>
                <w:sz w:val="24"/>
                <w:szCs w:val="24"/>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AEDDBD" w14:textId="28B2A630" w:rsidR="00D271EB" w:rsidRPr="007E54E2" w:rsidRDefault="00D271EB" w:rsidP="00D271EB">
            <w:pPr>
              <w:rPr>
                <w:sz w:val="24"/>
                <w:szCs w:val="24"/>
              </w:rPr>
            </w:pPr>
            <w:r w:rsidRPr="007E54E2">
              <w:rPr>
                <w:sz w:val="24"/>
                <w:szCs w:val="24"/>
              </w:rPr>
              <w:t>wanTyp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37D6026" w14:textId="689E40D9"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BDE4608" w14:textId="1A2AB4A1" w:rsidR="00D271EB" w:rsidRPr="007E54E2" w:rsidRDefault="00D271EB" w:rsidP="00D271EB">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316B89" w14:textId="73603843" w:rsidR="00D271EB" w:rsidRPr="007E54E2" w:rsidRDefault="00D271EB" w:rsidP="00D271EB">
            <w:pPr>
              <w:pStyle w:val="FirstLevelBullet"/>
              <w:numPr>
                <w:ilvl w:val="0"/>
                <w:numId w:val="0"/>
              </w:numPr>
              <w:rPr>
                <w:sz w:val="24"/>
                <w:szCs w:val="24"/>
                <w:lang w:eastAsia="en-AU"/>
              </w:rPr>
            </w:pPr>
            <w:r w:rsidRPr="007E54E2">
              <w:rPr>
                <w:sz w:val="24"/>
                <w:szCs w:val="24"/>
              </w:rPr>
              <w:t>Loại WAN: PPPoE, IPoE Dynamic, IPoE Static, L2TP, PPTP, Bridge</w:t>
            </w:r>
          </w:p>
        </w:tc>
      </w:tr>
      <w:tr w:rsidR="00D271EB" w:rsidRPr="007E54E2" w14:paraId="7A6B732D"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545C090" w14:textId="23819FF6" w:rsidR="00D271EB" w:rsidRPr="007E54E2" w:rsidRDefault="00D271EB" w:rsidP="00D271EB">
            <w:pPr>
              <w:rPr>
                <w:sz w:val="24"/>
                <w:szCs w:val="24"/>
                <w:lang w:eastAsia="en-AU"/>
              </w:rPr>
            </w:pPr>
            <w:r w:rsidRPr="007E54E2">
              <w:rPr>
                <w:color w:val="000000"/>
                <w:sz w:val="24"/>
                <w:szCs w:val="24"/>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F90D67" w14:textId="4D5B4FE2" w:rsidR="00D271EB" w:rsidRPr="007E54E2" w:rsidRDefault="00D271EB" w:rsidP="00D271EB">
            <w:pPr>
              <w:rPr>
                <w:sz w:val="24"/>
                <w:szCs w:val="24"/>
              </w:rPr>
            </w:pPr>
            <w:r w:rsidRPr="007E54E2">
              <w:rPr>
                <w:sz w:val="24"/>
                <w:szCs w:val="24"/>
              </w:rPr>
              <w:t>vlan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084385C" w14:textId="796A483C" w:rsidR="00D271EB" w:rsidRPr="007E54E2" w:rsidRDefault="006F1670" w:rsidP="00D271EB">
            <w:pPr>
              <w:rPr>
                <w:sz w:val="24"/>
                <w:szCs w:val="24"/>
                <w:lang w:eastAsia="en-AU"/>
              </w:rPr>
            </w:pPr>
            <w:r>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B72D25A" w14:textId="1EC07399" w:rsidR="00D271EB" w:rsidRPr="007E54E2" w:rsidRDefault="006F1670" w:rsidP="00D271EB">
            <w:pPr>
              <w:jc w:val="center"/>
              <w:rPr>
                <w:sz w:val="24"/>
                <w:szCs w:val="24"/>
                <w:lang w:eastAsia="en-AU"/>
              </w:rPr>
            </w:pPr>
            <w:r w:rsidRPr="007E54E2">
              <w:rPr>
                <w:sz w:val="24"/>
                <w:szCs w:val="24"/>
              </w:rPr>
              <w:t>3-4000, ngoại trừ 8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FC91A0" w14:textId="2BC94491" w:rsidR="00D271EB" w:rsidRPr="007E54E2" w:rsidRDefault="00D271EB" w:rsidP="006F1670">
            <w:pPr>
              <w:rPr>
                <w:sz w:val="24"/>
                <w:szCs w:val="24"/>
                <w:lang w:eastAsia="en-AU"/>
              </w:rPr>
            </w:pPr>
            <w:r w:rsidRPr="007E54E2">
              <w:rPr>
                <w:sz w:val="24"/>
                <w:szCs w:val="24"/>
              </w:rPr>
              <w:t>VLAN ID.</w:t>
            </w:r>
          </w:p>
        </w:tc>
      </w:tr>
      <w:tr w:rsidR="00D271EB" w:rsidRPr="007E54E2" w14:paraId="7153569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AAAE4E4" w14:textId="3EE26647" w:rsidR="00D271EB" w:rsidRPr="007E54E2" w:rsidRDefault="00D271EB" w:rsidP="00D271EB">
            <w:pPr>
              <w:rPr>
                <w:sz w:val="24"/>
                <w:szCs w:val="24"/>
                <w:lang w:eastAsia="en-AU"/>
              </w:rPr>
            </w:pPr>
            <w:r w:rsidRPr="007E54E2">
              <w:rPr>
                <w:color w:val="000000"/>
                <w:sz w:val="24"/>
                <w:szCs w:val="24"/>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BAFE8" w14:textId="7E98DEB8" w:rsidR="00D271EB" w:rsidRPr="007E54E2" w:rsidRDefault="00D271EB" w:rsidP="00D271EB">
            <w:pPr>
              <w:rPr>
                <w:sz w:val="24"/>
                <w:szCs w:val="24"/>
              </w:rPr>
            </w:pPr>
            <w:r w:rsidRPr="007E54E2">
              <w:rPr>
                <w:sz w:val="24"/>
                <w:szCs w:val="24"/>
              </w:rPr>
              <w:t>ipVers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6383026" w14:textId="49A5372C"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49BE59E" w14:textId="6242766A" w:rsidR="00D271EB" w:rsidRPr="007E54E2" w:rsidRDefault="00D271EB" w:rsidP="00D271EB">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C59BC6" w14:textId="77777777" w:rsidR="00D271EB" w:rsidRPr="007E54E2" w:rsidRDefault="00D271EB" w:rsidP="00D271EB">
            <w:pPr>
              <w:rPr>
                <w:sz w:val="24"/>
                <w:szCs w:val="24"/>
              </w:rPr>
            </w:pPr>
            <w:r w:rsidRPr="007E54E2">
              <w:rPr>
                <w:sz w:val="24"/>
                <w:szCs w:val="24"/>
              </w:rPr>
              <w:t>IP version của WAN chỉ có đối với WANType= IPoE Dynamic/IPoE Static /PPPoE.</w:t>
            </w:r>
          </w:p>
          <w:p w14:paraId="6BC4A0A2" w14:textId="79F5B78B" w:rsidR="00D271EB" w:rsidRPr="007E54E2" w:rsidRDefault="00D271EB" w:rsidP="00D271EB">
            <w:pPr>
              <w:pStyle w:val="FirstLevelBullet"/>
              <w:numPr>
                <w:ilvl w:val="0"/>
                <w:numId w:val="0"/>
              </w:numPr>
              <w:rPr>
                <w:sz w:val="24"/>
                <w:szCs w:val="24"/>
                <w:lang w:eastAsia="en-AU"/>
              </w:rPr>
            </w:pPr>
            <w:r w:rsidRPr="007E54E2">
              <w:rPr>
                <w:sz w:val="24"/>
                <w:szCs w:val="24"/>
              </w:rPr>
              <w:t>Chuỗi ký tự trong danh sách sau: IPv4/IPv6/Dualstack.</w:t>
            </w:r>
          </w:p>
        </w:tc>
      </w:tr>
      <w:tr w:rsidR="00D271EB" w:rsidRPr="007E54E2" w14:paraId="4D868703"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8C58C01" w14:textId="0E7A7754" w:rsidR="00D271EB" w:rsidRPr="007E54E2" w:rsidRDefault="00D271EB" w:rsidP="00D271EB">
            <w:pPr>
              <w:rPr>
                <w:sz w:val="24"/>
                <w:szCs w:val="24"/>
                <w:lang w:eastAsia="en-AU"/>
              </w:rPr>
            </w:pPr>
            <w:r w:rsidRPr="007E54E2">
              <w:rPr>
                <w:color w:val="000000"/>
                <w:sz w:val="24"/>
                <w:szCs w:val="24"/>
              </w:rPr>
              <w:t>7</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98D7B5" w14:textId="628F4DAC" w:rsidR="00D271EB" w:rsidRPr="007E54E2" w:rsidRDefault="00D271EB" w:rsidP="00D271EB">
            <w:pPr>
              <w:rPr>
                <w:sz w:val="24"/>
                <w:szCs w:val="24"/>
              </w:rPr>
            </w:pPr>
            <w:r w:rsidRPr="007E54E2">
              <w:rPr>
                <w:sz w:val="24"/>
                <w:szCs w:val="24"/>
              </w:rPr>
              <w:t>user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B981052" w14:textId="2EA3BB31"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3B70442" w14:textId="5A511C5E" w:rsidR="00D271EB" w:rsidRPr="007E54E2" w:rsidRDefault="00D271EB" w:rsidP="00D271E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74BA2C9E" w14:textId="77777777" w:rsidR="00D271EB" w:rsidRPr="007E54E2" w:rsidRDefault="00D271EB" w:rsidP="00D271EB">
            <w:pPr>
              <w:rPr>
                <w:sz w:val="24"/>
                <w:szCs w:val="24"/>
              </w:rPr>
            </w:pPr>
            <w:r w:rsidRPr="007E54E2">
              <w:rPr>
                <w:sz w:val="24"/>
                <w:szCs w:val="24"/>
              </w:rPr>
              <w:t>Username.</w:t>
            </w:r>
          </w:p>
          <w:p w14:paraId="254EADE0" w14:textId="77777777" w:rsidR="00D271EB" w:rsidRPr="007E54E2" w:rsidRDefault="00D271EB" w:rsidP="00D271EB">
            <w:pPr>
              <w:rPr>
                <w:sz w:val="24"/>
                <w:szCs w:val="24"/>
              </w:rPr>
            </w:pPr>
            <w:r w:rsidRPr="007E54E2">
              <w:rPr>
                <w:sz w:val="24"/>
                <w:szCs w:val="24"/>
              </w:rPr>
              <w:t>Chỉ có trường này đối với wanType = PPPoE, L2TP hoặc PPTP.</w:t>
            </w:r>
          </w:p>
          <w:p w14:paraId="4F2B5C73" w14:textId="5671233F" w:rsidR="00D271EB" w:rsidRPr="007E54E2" w:rsidRDefault="00D271EB" w:rsidP="00D271EB">
            <w:pPr>
              <w:pStyle w:val="FirstLevelBullet"/>
              <w:numPr>
                <w:ilvl w:val="0"/>
                <w:numId w:val="0"/>
              </w:numPr>
              <w:rPr>
                <w:sz w:val="24"/>
                <w:szCs w:val="24"/>
                <w:lang w:eastAsia="en-AU"/>
              </w:rPr>
            </w:pPr>
            <w:r w:rsidRPr="007E54E2">
              <w:rPr>
                <w:rFonts w:eastAsia="Calibri"/>
                <w:color w:val="000000"/>
                <w:sz w:val="24"/>
                <w:szCs w:val="24"/>
              </w:rPr>
              <w:t>Không chứa ký tự tiếng việt, dấu cách, dấu '&amp;', dấu nháy đơn ', dấu nháy kép ", dấu gạch chéo \</w:t>
            </w:r>
          </w:p>
        </w:tc>
      </w:tr>
      <w:tr w:rsidR="00D271EB" w:rsidRPr="007E54E2" w14:paraId="5B46ACA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8C8DEAC" w14:textId="0B409A93" w:rsidR="00D271EB" w:rsidRPr="007E54E2" w:rsidRDefault="00D271EB" w:rsidP="00D271EB">
            <w:pPr>
              <w:rPr>
                <w:sz w:val="24"/>
                <w:szCs w:val="24"/>
                <w:lang w:eastAsia="en-AU"/>
              </w:rPr>
            </w:pPr>
            <w:r w:rsidRPr="007E54E2">
              <w:rPr>
                <w:color w:val="000000"/>
                <w:sz w:val="24"/>
                <w:szCs w:val="24"/>
              </w:rPr>
              <w:t>8</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13250F" w14:textId="4D61FC8E" w:rsidR="00D271EB" w:rsidRPr="007E54E2" w:rsidRDefault="00D271EB" w:rsidP="00D271EB">
            <w:pPr>
              <w:rPr>
                <w:sz w:val="24"/>
                <w:szCs w:val="24"/>
              </w:rPr>
            </w:pPr>
            <w:r w:rsidRPr="007E54E2">
              <w:rPr>
                <w:sz w:val="24"/>
                <w:szCs w:val="24"/>
              </w:rPr>
              <w:t>passwor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2816940" w14:textId="4322B72A"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9AF6397" w14:textId="25D9AF76" w:rsidR="00D271EB" w:rsidRPr="007E54E2" w:rsidRDefault="00D271EB" w:rsidP="00D271E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2CF63E" w14:textId="77777777" w:rsidR="00D271EB" w:rsidRPr="007E54E2" w:rsidRDefault="00D271EB" w:rsidP="00D271EB">
            <w:pPr>
              <w:rPr>
                <w:sz w:val="24"/>
                <w:szCs w:val="24"/>
              </w:rPr>
            </w:pPr>
            <w:r w:rsidRPr="007E54E2">
              <w:rPr>
                <w:sz w:val="24"/>
                <w:szCs w:val="24"/>
              </w:rPr>
              <w:t>Password PPPoE.</w:t>
            </w:r>
          </w:p>
          <w:p w14:paraId="76EF8116" w14:textId="77777777" w:rsidR="00D271EB" w:rsidRPr="007E54E2" w:rsidRDefault="00D271EB" w:rsidP="00D271EB">
            <w:pPr>
              <w:rPr>
                <w:sz w:val="24"/>
                <w:szCs w:val="24"/>
              </w:rPr>
            </w:pPr>
            <w:r w:rsidRPr="007E54E2">
              <w:rPr>
                <w:sz w:val="24"/>
                <w:szCs w:val="24"/>
              </w:rPr>
              <w:t>Chỉ có trường này đối với wanType = PPPoE, L2TP hoặc PPTP.</w:t>
            </w:r>
          </w:p>
          <w:p w14:paraId="188C5933" w14:textId="5D381DA7" w:rsidR="00D271EB" w:rsidRPr="007E54E2" w:rsidRDefault="00D271EB" w:rsidP="00D271EB">
            <w:pPr>
              <w:pStyle w:val="FirstLevelBullet"/>
              <w:numPr>
                <w:ilvl w:val="0"/>
                <w:numId w:val="0"/>
              </w:numPr>
              <w:rPr>
                <w:sz w:val="24"/>
                <w:szCs w:val="24"/>
                <w:lang w:eastAsia="en-AU"/>
              </w:rPr>
            </w:pPr>
            <w:r w:rsidRPr="007E54E2">
              <w:rPr>
                <w:rFonts w:eastAsia="Calibri"/>
                <w:color w:val="000000"/>
                <w:sz w:val="24"/>
                <w:szCs w:val="24"/>
              </w:rPr>
              <w:t>Không chứa ký tự tiếng việt, dấu cách, dấu '&amp;', dấu nháy đơn ', dấu nháy kép ", dấu gạch chéo</w:t>
            </w:r>
          </w:p>
        </w:tc>
      </w:tr>
      <w:tr w:rsidR="00D271EB" w:rsidRPr="007E54E2" w14:paraId="791B444D"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3637855" w14:textId="4876B0B3" w:rsidR="00D271EB" w:rsidRPr="007E54E2" w:rsidRDefault="00D271EB" w:rsidP="00D271EB">
            <w:pPr>
              <w:rPr>
                <w:sz w:val="24"/>
                <w:szCs w:val="24"/>
                <w:lang w:eastAsia="en-AU"/>
              </w:rPr>
            </w:pPr>
            <w:r w:rsidRPr="007E54E2">
              <w:rPr>
                <w:color w:val="000000"/>
                <w:sz w:val="24"/>
                <w:szCs w:val="24"/>
              </w:rPr>
              <w:t>9</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0C5A40" w14:textId="4CD688D4" w:rsidR="00D271EB" w:rsidRPr="007E54E2" w:rsidRDefault="00D271EB" w:rsidP="00D271EB">
            <w:pPr>
              <w:rPr>
                <w:sz w:val="24"/>
                <w:szCs w:val="24"/>
              </w:rPr>
            </w:pPr>
            <w:r w:rsidRPr="007E54E2">
              <w:rPr>
                <w:sz w:val="24"/>
                <w:szCs w:val="24"/>
              </w:rPr>
              <w:t>defaultRout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6EF2F60" w14:textId="617C618D" w:rsidR="00D271EB" w:rsidRPr="007E54E2" w:rsidRDefault="00D271EB" w:rsidP="00D271EB">
            <w:pPr>
              <w:rPr>
                <w:sz w:val="24"/>
                <w:szCs w:val="24"/>
                <w:lang w:eastAsia="en-AU"/>
              </w:rPr>
            </w:pPr>
            <w:r w:rsidRPr="007E54E2">
              <w:rPr>
                <w:sz w:val="24"/>
                <w:szCs w:val="24"/>
              </w:rPr>
              <w:t>Boolean</w:t>
            </w:r>
          </w:p>
        </w:tc>
        <w:tc>
          <w:tcPr>
            <w:tcW w:w="993" w:type="dxa"/>
            <w:tcBorders>
              <w:top w:val="single" w:sz="4" w:space="0" w:color="auto"/>
              <w:left w:val="single" w:sz="4" w:space="0" w:color="auto"/>
              <w:bottom w:val="single" w:sz="4" w:space="0" w:color="auto"/>
              <w:right w:val="single" w:sz="4" w:space="0" w:color="auto"/>
            </w:tcBorders>
            <w:vAlign w:val="center"/>
          </w:tcPr>
          <w:p w14:paraId="30F965D2" w14:textId="03D544B4" w:rsidR="00D271EB" w:rsidRPr="007E54E2" w:rsidRDefault="00D271EB" w:rsidP="00D271EB">
            <w:pPr>
              <w:jc w:val="center"/>
              <w:rPr>
                <w:sz w:val="24"/>
                <w:szCs w:val="24"/>
                <w:lang w:eastAsia="en-AU"/>
              </w:rPr>
            </w:pPr>
            <w:r w:rsidRPr="007E54E2">
              <w:rPr>
                <w:sz w:val="24"/>
                <w:szCs w:val="24"/>
                <w:lang w:eastAsia="en-AU"/>
              </w:rPr>
              <w:t>true/false</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3EB00" w14:textId="04971012" w:rsidR="00D271EB" w:rsidRPr="007E54E2" w:rsidRDefault="00D271EB" w:rsidP="00D271EB">
            <w:pPr>
              <w:pStyle w:val="FirstLevelBullet"/>
              <w:numPr>
                <w:ilvl w:val="0"/>
                <w:numId w:val="0"/>
              </w:numPr>
              <w:rPr>
                <w:sz w:val="24"/>
                <w:szCs w:val="24"/>
                <w:lang w:eastAsia="en-AU"/>
              </w:rPr>
            </w:pPr>
            <w:r w:rsidRPr="007E54E2">
              <w:rPr>
                <w:sz w:val="24"/>
                <w:szCs w:val="24"/>
              </w:rPr>
              <w:t>Enable Default Route trên interface nào thì interface đó sẽ được sử dụng làm default route cho ipv6. Chỉ được cấu hình Enable Deafault Route cho 1 interface network.</w:t>
            </w:r>
          </w:p>
        </w:tc>
      </w:tr>
      <w:tr w:rsidR="00D271EB" w:rsidRPr="007E54E2" w14:paraId="35D0715D"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EED77B0" w14:textId="0C659ED1" w:rsidR="00D271EB" w:rsidRPr="007E54E2" w:rsidRDefault="00D271EB" w:rsidP="00D271EB">
            <w:pPr>
              <w:rPr>
                <w:sz w:val="24"/>
                <w:szCs w:val="24"/>
                <w:lang w:eastAsia="en-AU"/>
              </w:rPr>
            </w:pPr>
            <w:r w:rsidRPr="007E54E2">
              <w:rPr>
                <w:color w:val="000000"/>
                <w:sz w:val="24"/>
                <w:szCs w:val="24"/>
              </w:rPr>
              <w:t>10</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157A19" w14:textId="498BCFE5" w:rsidR="00D271EB" w:rsidRPr="007E54E2" w:rsidRDefault="00D271EB" w:rsidP="00D271EB">
            <w:pPr>
              <w:rPr>
                <w:sz w:val="24"/>
                <w:szCs w:val="24"/>
              </w:rPr>
            </w:pPr>
            <w:r w:rsidRPr="007E54E2">
              <w:rPr>
                <w:bCs/>
                <w:sz w:val="24"/>
                <w:szCs w:val="24"/>
                <w:lang w:eastAsia="en-AU"/>
              </w:rPr>
              <w:t>ipv4Addres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DF9DEC8" w14:textId="13B36813"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5E4865C" w14:textId="329A7172" w:rsidR="00D271EB" w:rsidRPr="007E54E2" w:rsidRDefault="00D271EB" w:rsidP="00D271EB">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AC593F" w14:textId="77777777" w:rsidR="00D271EB" w:rsidRPr="007E54E2" w:rsidRDefault="00D271EB" w:rsidP="00D271EB">
            <w:pPr>
              <w:rPr>
                <w:color w:val="000000"/>
                <w:sz w:val="24"/>
                <w:szCs w:val="24"/>
              </w:rPr>
            </w:pPr>
            <w:r w:rsidRPr="007E54E2">
              <w:rPr>
                <w:color w:val="000000"/>
                <w:sz w:val="24"/>
                <w:szCs w:val="24"/>
              </w:rPr>
              <w:t>IPv4 Address.</w:t>
            </w:r>
          </w:p>
          <w:p w14:paraId="2B0339E3" w14:textId="42E8B681" w:rsidR="00D271EB" w:rsidRPr="007E54E2" w:rsidRDefault="00D271EB" w:rsidP="00D271EB">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00D271EB" w:rsidRPr="007E54E2" w14:paraId="527111F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6639FE9" w14:textId="318A7EF6" w:rsidR="00D271EB" w:rsidRPr="007E54E2" w:rsidRDefault="00D271EB" w:rsidP="00D271EB">
            <w:pPr>
              <w:rPr>
                <w:sz w:val="24"/>
                <w:szCs w:val="24"/>
                <w:lang w:eastAsia="en-AU"/>
              </w:rPr>
            </w:pPr>
            <w:r w:rsidRPr="007E54E2">
              <w:rPr>
                <w:color w:val="000000"/>
                <w:sz w:val="24"/>
                <w:szCs w:val="24"/>
              </w:rPr>
              <w:t>1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FAAE13" w14:textId="74AE4CED" w:rsidR="00D271EB" w:rsidRPr="007E54E2" w:rsidRDefault="00D271EB" w:rsidP="00D271EB">
            <w:pPr>
              <w:rPr>
                <w:sz w:val="24"/>
                <w:szCs w:val="24"/>
              </w:rPr>
            </w:pPr>
            <w:r w:rsidRPr="007E54E2">
              <w:rPr>
                <w:bCs/>
                <w:sz w:val="24"/>
                <w:szCs w:val="24"/>
                <w:lang w:eastAsia="en-AU"/>
              </w:rPr>
              <w:t>ipv4Netmask</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9F4CF1E" w14:textId="5DCA06AC"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FBA7EED" w14:textId="340EAAAD" w:rsidR="00D271EB" w:rsidRPr="007E54E2" w:rsidRDefault="00D271EB" w:rsidP="00D271EB">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6EE7F3" w14:textId="77777777" w:rsidR="00D271EB" w:rsidRPr="007E54E2" w:rsidRDefault="00D271EB" w:rsidP="00D271EB">
            <w:pPr>
              <w:rPr>
                <w:color w:val="000000"/>
                <w:sz w:val="24"/>
                <w:szCs w:val="24"/>
              </w:rPr>
            </w:pPr>
            <w:r w:rsidRPr="007E54E2">
              <w:rPr>
                <w:color w:val="000000"/>
                <w:sz w:val="24"/>
                <w:szCs w:val="24"/>
              </w:rPr>
              <w:t>IPv4 Netmask.</w:t>
            </w:r>
          </w:p>
          <w:p w14:paraId="20A41973" w14:textId="7BC52B97" w:rsidR="00D271EB" w:rsidRPr="007E54E2" w:rsidRDefault="00D271EB" w:rsidP="00D271EB">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00D271EB" w:rsidRPr="007E54E2" w14:paraId="36CB3C4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BD58C9B" w14:textId="29355E56" w:rsidR="00D271EB" w:rsidRPr="007E54E2" w:rsidRDefault="00D271EB" w:rsidP="00D271EB">
            <w:pPr>
              <w:rPr>
                <w:sz w:val="24"/>
                <w:szCs w:val="24"/>
                <w:lang w:eastAsia="en-AU"/>
              </w:rPr>
            </w:pPr>
            <w:r w:rsidRPr="007E54E2">
              <w:rPr>
                <w:color w:val="000000"/>
                <w:sz w:val="24"/>
                <w:szCs w:val="24"/>
              </w:rPr>
              <w:lastRenderedPageBreak/>
              <w:t>1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7FCE5C" w14:textId="562649A6" w:rsidR="00D271EB" w:rsidRPr="007E54E2" w:rsidRDefault="00D271EB" w:rsidP="00D271EB">
            <w:pPr>
              <w:rPr>
                <w:sz w:val="24"/>
                <w:szCs w:val="24"/>
              </w:rPr>
            </w:pPr>
            <w:r w:rsidRPr="007E54E2">
              <w:rPr>
                <w:bCs/>
                <w:sz w:val="24"/>
                <w:szCs w:val="24"/>
                <w:lang w:eastAsia="en-AU"/>
              </w:rPr>
              <w:t>ipv4Gateway</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41C4DCE" w14:textId="15E440A5"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CE19C05" w14:textId="0EE28877" w:rsidR="00D271EB" w:rsidRPr="007E54E2" w:rsidRDefault="00D271EB" w:rsidP="00D271EB">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90BD86" w14:textId="77777777" w:rsidR="00D271EB" w:rsidRPr="007E54E2" w:rsidRDefault="00D271EB" w:rsidP="00D271EB">
            <w:pPr>
              <w:rPr>
                <w:color w:val="000000"/>
                <w:sz w:val="24"/>
                <w:szCs w:val="24"/>
              </w:rPr>
            </w:pPr>
            <w:r w:rsidRPr="007E54E2">
              <w:rPr>
                <w:color w:val="000000"/>
                <w:sz w:val="24"/>
                <w:szCs w:val="24"/>
              </w:rPr>
              <w:t>IPv4 Gateway.</w:t>
            </w:r>
          </w:p>
          <w:p w14:paraId="362B50E5" w14:textId="7BC3B7BC" w:rsidR="00D271EB" w:rsidRPr="007E54E2" w:rsidRDefault="00D271EB" w:rsidP="00D271EB">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00D271EB" w:rsidRPr="007E54E2" w14:paraId="5771742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4729E65" w14:textId="7F70E134" w:rsidR="00D271EB" w:rsidRPr="007E54E2" w:rsidRDefault="00D271EB" w:rsidP="00D271EB">
            <w:pPr>
              <w:rPr>
                <w:sz w:val="24"/>
                <w:szCs w:val="24"/>
                <w:lang w:eastAsia="en-AU"/>
              </w:rPr>
            </w:pPr>
            <w:r w:rsidRPr="007E54E2">
              <w:rPr>
                <w:color w:val="000000"/>
                <w:sz w:val="24"/>
                <w:szCs w:val="24"/>
              </w:rPr>
              <w:t>1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368AD" w14:textId="1E6CA375" w:rsidR="00D271EB" w:rsidRPr="007E54E2" w:rsidRDefault="00D271EB" w:rsidP="00D271EB">
            <w:pPr>
              <w:rPr>
                <w:sz w:val="24"/>
                <w:szCs w:val="24"/>
              </w:rPr>
            </w:pPr>
            <w:r w:rsidRPr="007E54E2">
              <w:rPr>
                <w:bCs/>
                <w:sz w:val="24"/>
                <w:szCs w:val="24"/>
                <w:lang w:eastAsia="en-AU"/>
              </w:rPr>
              <w:t>ipv6Addres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B438279" w14:textId="2969A734"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7F13CB0" w14:textId="36A810FF" w:rsidR="00D271EB" w:rsidRPr="007E54E2" w:rsidRDefault="00D271EB" w:rsidP="00D271EB">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C7723B" w14:textId="77777777" w:rsidR="00D271EB" w:rsidRPr="007E54E2" w:rsidRDefault="00D271EB" w:rsidP="00D271EB">
            <w:pPr>
              <w:rPr>
                <w:color w:val="000000"/>
                <w:sz w:val="24"/>
                <w:szCs w:val="24"/>
              </w:rPr>
            </w:pPr>
            <w:r w:rsidRPr="007E54E2">
              <w:rPr>
                <w:color w:val="000000"/>
                <w:sz w:val="24"/>
                <w:szCs w:val="24"/>
              </w:rPr>
              <w:t>Ipv6 Address.</w:t>
            </w:r>
          </w:p>
          <w:p w14:paraId="7CB218E1" w14:textId="26761A27" w:rsidR="00D271EB" w:rsidRPr="007E54E2" w:rsidRDefault="00D271EB" w:rsidP="00D271EB">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6 hoặc Daul Stack.</w:t>
            </w:r>
          </w:p>
        </w:tc>
      </w:tr>
      <w:tr w:rsidR="00D271EB" w:rsidRPr="007E54E2" w14:paraId="6E10A73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B49E819" w14:textId="287C9189" w:rsidR="00D271EB" w:rsidRPr="007E54E2" w:rsidRDefault="00D271EB" w:rsidP="00D271EB">
            <w:pPr>
              <w:rPr>
                <w:sz w:val="24"/>
                <w:szCs w:val="24"/>
                <w:lang w:eastAsia="en-AU"/>
              </w:rPr>
            </w:pPr>
            <w:r w:rsidRPr="007E54E2">
              <w:rPr>
                <w:color w:val="000000"/>
                <w:sz w:val="24"/>
                <w:szCs w:val="24"/>
              </w:rPr>
              <w:t>1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59BF50" w14:textId="1BD6000B" w:rsidR="00D271EB" w:rsidRPr="007E54E2" w:rsidRDefault="00D271EB" w:rsidP="00D271EB">
            <w:pPr>
              <w:rPr>
                <w:sz w:val="24"/>
                <w:szCs w:val="24"/>
              </w:rPr>
            </w:pPr>
            <w:r w:rsidRPr="007E54E2">
              <w:rPr>
                <w:bCs/>
                <w:sz w:val="24"/>
                <w:szCs w:val="24"/>
                <w:lang w:eastAsia="en-AU"/>
              </w:rPr>
              <w:t>ipv6Gateway</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70D5968" w14:textId="7BCC7079"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62BDE3F" w14:textId="4566BF08" w:rsidR="00D271EB" w:rsidRPr="007E54E2" w:rsidRDefault="00D271EB" w:rsidP="00D271EB">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03C0EC" w14:textId="77777777" w:rsidR="00D271EB" w:rsidRPr="007E54E2" w:rsidRDefault="00D271EB" w:rsidP="00D271EB">
            <w:pPr>
              <w:rPr>
                <w:color w:val="000000"/>
                <w:sz w:val="24"/>
                <w:szCs w:val="24"/>
              </w:rPr>
            </w:pPr>
            <w:r w:rsidRPr="007E54E2">
              <w:rPr>
                <w:color w:val="000000"/>
                <w:sz w:val="24"/>
                <w:szCs w:val="24"/>
              </w:rPr>
              <w:t>Ipv6 Gateway.</w:t>
            </w:r>
          </w:p>
          <w:p w14:paraId="6BF9ED47" w14:textId="440D1E63" w:rsidR="00D271EB" w:rsidRPr="007E54E2" w:rsidRDefault="00D271EB" w:rsidP="00D271EB">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6 hoặc Daul Stack.</w:t>
            </w:r>
          </w:p>
        </w:tc>
      </w:tr>
      <w:tr w:rsidR="00D271EB" w:rsidRPr="007E54E2" w14:paraId="41334761"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200B883" w14:textId="4DE8022C" w:rsidR="00D271EB" w:rsidRPr="007E54E2" w:rsidRDefault="00D271EB" w:rsidP="00D271EB">
            <w:pPr>
              <w:rPr>
                <w:sz w:val="24"/>
                <w:szCs w:val="24"/>
                <w:lang w:eastAsia="en-AU"/>
              </w:rPr>
            </w:pPr>
            <w:r w:rsidRPr="007E54E2">
              <w:rPr>
                <w:color w:val="000000"/>
                <w:sz w:val="24"/>
                <w:szCs w:val="24"/>
              </w:rPr>
              <w:t>15</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B37FCA" w14:textId="674618A5" w:rsidR="00D271EB" w:rsidRPr="007E54E2" w:rsidRDefault="00D271EB" w:rsidP="00D271EB">
            <w:pPr>
              <w:rPr>
                <w:bCs/>
                <w:sz w:val="24"/>
                <w:szCs w:val="24"/>
                <w:lang w:eastAsia="en-AU"/>
              </w:rPr>
            </w:pPr>
            <w:r w:rsidRPr="007E54E2">
              <w:rPr>
                <w:bCs/>
                <w:sz w:val="24"/>
                <w:szCs w:val="24"/>
                <w:lang w:eastAsia="en-AU"/>
              </w:rPr>
              <w:t>ipv6Typ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13A33B0" w14:textId="072C6BEE"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0DDAF78" w14:textId="3E787671" w:rsidR="00D271EB" w:rsidRPr="007E54E2" w:rsidRDefault="00D271EB" w:rsidP="00D271EB">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3531D9"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bCs/>
                <w:sz w:val="24"/>
                <w:szCs w:val="24"/>
                <w:lang w:eastAsia="en-AU"/>
              </w:rPr>
              <w:t xml:space="preserve">Cơ chế lấy địa chỉ Ipv6: </w:t>
            </w:r>
            <w:r w:rsidRPr="007E54E2">
              <w:rPr>
                <w:rFonts w:eastAsia="Calibri"/>
                <w:color w:val="000000"/>
                <w:sz w:val="24"/>
                <w:szCs w:val="24"/>
              </w:rPr>
              <w:t>Auto, Stateful Only, Stateless Only</w:t>
            </w:r>
          </w:p>
          <w:p w14:paraId="63A161D6" w14:textId="69C627FF" w:rsidR="00D271EB" w:rsidRPr="007E54E2" w:rsidRDefault="00D271EB" w:rsidP="00D271EB">
            <w:pPr>
              <w:rPr>
                <w:color w:val="000000"/>
                <w:sz w:val="24"/>
                <w:szCs w:val="24"/>
              </w:rPr>
            </w:pPr>
            <w:r w:rsidRPr="007E54E2">
              <w:rPr>
                <w:bCs/>
                <w:sz w:val="24"/>
                <w:szCs w:val="24"/>
                <w:lang w:eastAsia="en-AU"/>
              </w:rPr>
              <w:t xml:space="preserve">Chỉ có khi wanType là IPoE </w:t>
            </w:r>
            <w:r w:rsidRPr="007E54E2">
              <w:rPr>
                <w:color w:val="000000"/>
                <w:sz w:val="24"/>
                <w:szCs w:val="24"/>
                <w:lang w:val="fr-FR"/>
              </w:rPr>
              <w:t xml:space="preserve">Dynamic và </w:t>
            </w:r>
            <w:r w:rsidRPr="007E54E2">
              <w:rPr>
                <w:sz w:val="24"/>
                <w:szCs w:val="24"/>
              </w:rPr>
              <w:t>ipVersion</w:t>
            </w:r>
            <w:r w:rsidRPr="007E54E2">
              <w:rPr>
                <w:color w:val="000000"/>
                <w:sz w:val="24"/>
                <w:szCs w:val="24"/>
                <w:lang w:val="fr-FR"/>
              </w:rPr>
              <w:t xml:space="preserve"> là IPv6 hoặc Daul Stack.</w:t>
            </w:r>
          </w:p>
        </w:tc>
      </w:tr>
      <w:tr w:rsidR="00D271EB" w:rsidRPr="007E54E2" w14:paraId="3AD1622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50C447A" w14:textId="58A81DD0" w:rsidR="00D271EB" w:rsidRPr="007E54E2" w:rsidRDefault="00D271EB" w:rsidP="00D271EB">
            <w:pPr>
              <w:rPr>
                <w:sz w:val="24"/>
                <w:szCs w:val="24"/>
                <w:lang w:eastAsia="en-AU"/>
              </w:rPr>
            </w:pPr>
            <w:r w:rsidRPr="007E54E2">
              <w:rPr>
                <w:color w:val="000000"/>
                <w:sz w:val="24"/>
                <w:szCs w:val="24"/>
              </w:rPr>
              <w:t>16</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ABBD49" w14:textId="0DAFCC36" w:rsidR="00D271EB" w:rsidRPr="007E54E2" w:rsidRDefault="00D271EB" w:rsidP="00D271EB">
            <w:pPr>
              <w:rPr>
                <w:bCs/>
                <w:sz w:val="24"/>
                <w:szCs w:val="24"/>
                <w:lang w:eastAsia="en-AU"/>
              </w:rPr>
            </w:pPr>
            <w:r w:rsidRPr="007E54E2">
              <w:rPr>
                <w:bCs/>
                <w:sz w:val="24"/>
                <w:szCs w:val="24"/>
                <w:lang w:eastAsia="en-AU"/>
              </w:rPr>
              <w:t>networkServe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1895F82" w14:textId="2C39FD20"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E21A45E" w14:textId="1AA4205C" w:rsidR="00D271EB" w:rsidRPr="007E54E2" w:rsidRDefault="00D271EB" w:rsidP="00D271EB">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B06F5E" w14:textId="77777777" w:rsidR="00D271EB" w:rsidRPr="007E54E2" w:rsidRDefault="00D271EB" w:rsidP="00D271EB">
            <w:pPr>
              <w:rPr>
                <w:color w:val="000000"/>
                <w:sz w:val="24"/>
                <w:szCs w:val="24"/>
              </w:rPr>
            </w:pPr>
            <w:r w:rsidRPr="007E54E2">
              <w:rPr>
                <w:color w:val="000000"/>
                <w:sz w:val="24"/>
                <w:szCs w:val="24"/>
              </w:rPr>
              <w:t>Địa chỉ IP Address của Server.</w:t>
            </w:r>
          </w:p>
          <w:p w14:paraId="3BAB6F16" w14:textId="56AD5292" w:rsidR="00D271EB" w:rsidRPr="007E54E2" w:rsidRDefault="00D271EB" w:rsidP="00D271EB">
            <w:pPr>
              <w:overflowPunct/>
              <w:autoSpaceDE/>
              <w:autoSpaceDN/>
              <w:adjustRightInd/>
              <w:spacing w:after="200" w:line="276" w:lineRule="auto"/>
              <w:textAlignment w:val="auto"/>
              <w:rPr>
                <w:bCs/>
                <w:sz w:val="24"/>
                <w:szCs w:val="24"/>
                <w:lang w:eastAsia="en-AU"/>
              </w:rPr>
            </w:pPr>
            <w:r w:rsidRPr="007E54E2">
              <w:rPr>
                <w:color w:val="000000"/>
                <w:sz w:val="24"/>
                <w:szCs w:val="24"/>
              </w:rPr>
              <w:t>Chỉ có khi wanType là L2TP hoặc PPTP</w:t>
            </w:r>
          </w:p>
        </w:tc>
      </w:tr>
    </w:tbl>
    <w:p w14:paraId="52E2CD54" w14:textId="77777777" w:rsidR="003F1F07" w:rsidRDefault="003F1F07" w:rsidP="003F1F07"/>
    <w:p w14:paraId="61EBFEB5" w14:textId="77777777" w:rsidR="003F1F07" w:rsidRDefault="003F1F07" w:rsidP="003F1F07">
      <w:pPr>
        <w:pStyle w:val="Heading3"/>
      </w:pPr>
      <w:bookmarkStart w:id="115" w:name="_Toc113352679"/>
      <w:r>
        <w:t>Response</w:t>
      </w:r>
      <w:bookmarkEnd w:id="115"/>
    </w:p>
    <w:tbl>
      <w:tblPr>
        <w:tblW w:w="9175" w:type="dxa"/>
        <w:tblLayout w:type="fixed"/>
        <w:tblLook w:val="0000" w:firstRow="0" w:lastRow="0" w:firstColumn="0" w:lastColumn="0" w:noHBand="0" w:noVBand="0"/>
      </w:tblPr>
      <w:tblGrid>
        <w:gridCol w:w="625"/>
        <w:gridCol w:w="1780"/>
        <w:gridCol w:w="992"/>
        <w:gridCol w:w="993"/>
        <w:gridCol w:w="4785"/>
      </w:tblGrid>
      <w:tr w:rsidR="003F1F07" w:rsidRPr="007E54E2" w14:paraId="099FD72A"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359754E0" w14:textId="77777777" w:rsidR="003F1F07" w:rsidRPr="007E54E2" w:rsidRDefault="003F1F07" w:rsidP="00866F1A">
            <w:pPr>
              <w:rPr>
                <w:b/>
                <w:bCs/>
                <w:sz w:val="24"/>
                <w:szCs w:val="24"/>
                <w:lang w:eastAsia="en-AU"/>
              </w:rPr>
            </w:pPr>
            <w:r w:rsidRPr="007E54E2">
              <w:rPr>
                <w:b/>
                <w:bCs/>
                <w:sz w:val="24"/>
                <w:szCs w:val="24"/>
                <w:lang w:eastAsia="en-AU"/>
              </w:rPr>
              <w:t>Payload</w:t>
            </w:r>
          </w:p>
        </w:tc>
      </w:tr>
      <w:tr w:rsidR="003F1F07" w:rsidRPr="007E54E2" w14:paraId="555C2309"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40E2C2A" w14:textId="77777777" w:rsidR="003F1F07" w:rsidRPr="007E54E2" w:rsidRDefault="003F1F07"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EC13328" w14:textId="77777777" w:rsidR="003F1F07" w:rsidRPr="007E54E2" w:rsidRDefault="003F1F07"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14D44E97" w14:textId="77777777" w:rsidR="003F1F07" w:rsidRPr="007E54E2" w:rsidRDefault="003F1F07"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D7AE27" w14:textId="77777777" w:rsidR="003F1F07" w:rsidRPr="007E54E2" w:rsidRDefault="003F1F07"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040E9F6" w14:textId="77777777" w:rsidR="003F1F07" w:rsidRPr="007E54E2" w:rsidRDefault="003F1F07" w:rsidP="00866F1A">
            <w:pPr>
              <w:rPr>
                <w:b/>
                <w:bCs/>
                <w:sz w:val="24"/>
                <w:szCs w:val="24"/>
                <w:lang w:eastAsia="en-AU"/>
              </w:rPr>
            </w:pPr>
            <w:r w:rsidRPr="007E54E2">
              <w:rPr>
                <w:b/>
                <w:bCs/>
                <w:sz w:val="24"/>
                <w:szCs w:val="24"/>
                <w:lang w:eastAsia="en-AU"/>
              </w:rPr>
              <w:t>Description</w:t>
            </w:r>
          </w:p>
        </w:tc>
      </w:tr>
      <w:tr w:rsidR="003F1F07" w:rsidRPr="007E54E2" w14:paraId="0771E27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AB8F19A" w14:textId="77777777" w:rsidR="003F1F07" w:rsidRPr="007E54E2" w:rsidRDefault="003F1F07"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19874C" w14:textId="77777777" w:rsidR="003F1F07" w:rsidRPr="007E54E2" w:rsidRDefault="003F1F07"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2684D18" w14:textId="77777777" w:rsidR="003F1F07" w:rsidRPr="007E54E2" w:rsidRDefault="003F1F07"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6626D6F" w14:textId="4498A39F" w:rsidR="003F1F07" w:rsidRPr="007E54E2" w:rsidRDefault="005610AE"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0CFB64" w14:textId="0E1344C0" w:rsidR="003F1F07" w:rsidRPr="007E54E2" w:rsidRDefault="003F1F07" w:rsidP="00866F1A">
            <w:pPr>
              <w:rPr>
                <w:bCs/>
                <w:sz w:val="24"/>
                <w:szCs w:val="24"/>
                <w:lang w:eastAsia="en-AU"/>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5214EA6B" w14:textId="6756C21C" w:rsidR="003F1F07" w:rsidRPr="007E54E2" w:rsidRDefault="003F1F07" w:rsidP="00866F1A">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3F1F07" w:rsidRPr="007E54E2" w14:paraId="5DE5B96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709AFAB" w14:textId="77777777" w:rsidR="003F1F07" w:rsidRPr="007E54E2" w:rsidRDefault="003F1F07"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A5150E" w14:textId="77777777" w:rsidR="003F1F07" w:rsidRPr="007E54E2" w:rsidRDefault="003F1F07"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D257D13" w14:textId="77777777" w:rsidR="003F1F07" w:rsidRPr="007E54E2" w:rsidRDefault="003F1F07"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23C0437" w14:textId="2AF11E07" w:rsidR="003F1F07" w:rsidRPr="007E54E2" w:rsidRDefault="005610AE"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7A824F" w14:textId="50808081" w:rsidR="003F1F07" w:rsidRPr="007E54E2" w:rsidRDefault="003F1F07" w:rsidP="00866F1A">
            <w:pPr>
              <w:rPr>
                <w:sz w:val="24"/>
                <w:szCs w:val="24"/>
                <w:lang w:eastAsia="en-AU"/>
              </w:rPr>
            </w:pPr>
            <w:r w:rsidRPr="007E54E2">
              <w:rPr>
                <w:sz w:val="24"/>
                <w:szCs w:val="24"/>
                <w:lang w:eastAsia="en-AU"/>
              </w:rPr>
              <w:t>Mô t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tc>
      </w:tr>
      <w:tr w:rsidR="00D271EB" w:rsidRPr="007E54E2" w14:paraId="125CAA67"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105D6A4"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083CF3" w14:textId="5EF868DB"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F171B48" w14:textId="532B5C18"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47E6D4D" w14:textId="53723778"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33FC24" w14:textId="68231069"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62AB0629"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801E32D"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74D9D6"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CD5D230"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11ED676A" w14:textId="7F224B08"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A4F72B"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65C33326" w14:textId="77777777" w:rsidR="003F1F07" w:rsidRDefault="003F1F07" w:rsidP="003F1F07"/>
    <w:p w14:paraId="0C8E23E1" w14:textId="77777777" w:rsidR="003F1F07" w:rsidRDefault="003F1F07" w:rsidP="003F1F07">
      <w:pPr>
        <w:pStyle w:val="Heading3"/>
      </w:pPr>
      <w:bookmarkStart w:id="116" w:name="_Toc113352680"/>
      <w:r>
        <w:t>Example</w:t>
      </w:r>
      <w:bookmarkEnd w:id="116"/>
    </w:p>
    <w:p w14:paraId="440337DE" w14:textId="77777777" w:rsidR="003F1F07" w:rsidRDefault="003F1F07" w:rsidP="003F1F07">
      <w:pPr>
        <w:rPr>
          <w:b/>
        </w:rPr>
      </w:pPr>
      <w:r>
        <w:rPr>
          <w:b/>
        </w:rPr>
        <w:t>Request:</w:t>
      </w:r>
    </w:p>
    <w:p w14:paraId="4A832447" w14:textId="77777777" w:rsidR="003F1F07" w:rsidRPr="00960690" w:rsidRDefault="003F1F07" w:rsidP="003F1F07">
      <w:pPr>
        <w:rPr>
          <w:i/>
          <w:u w:val="single"/>
        </w:rPr>
      </w:pPr>
      <w:r w:rsidRPr="00960690">
        <w:rPr>
          <w:u w:val="single"/>
        </w:rPr>
        <w:t>https://192.168.88.1:9000</w:t>
      </w:r>
      <w:r>
        <w:rPr>
          <w:u w:val="single"/>
        </w:rPr>
        <w:t>/onelinkagent</w:t>
      </w:r>
    </w:p>
    <w:p w14:paraId="30A8C983" w14:textId="77777777" w:rsidR="00961994" w:rsidRDefault="00961994" w:rsidP="00961994">
      <w:r>
        <w:t>{</w:t>
      </w:r>
    </w:p>
    <w:p w14:paraId="56476E12" w14:textId="77777777" w:rsidR="00961994" w:rsidRDefault="00961994" w:rsidP="00961994">
      <w:r>
        <w:tab/>
        <w:t>"action": "wanCreate",</w:t>
      </w:r>
    </w:p>
    <w:p w14:paraId="0D568D52" w14:textId="77777777" w:rsidR="00961994" w:rsidRDefault="00961994" w:rsidP="00961994">
      <w:r>
        <w:lastRenderedPageBreak/>
        <w:tab/>
        <w:t>"wanIndex": "&lt;wanIndex&gt;",</w:t>
      </w:r>
    </w:p>
    <w:p w14:paraId="4C784207" w14:textId="77777777" w:rsidR="00961994" w:rsidRDefault="00961994" w:rsidP="00961994">
      <w:r>
        <w:tab/>
        <w:t>"wanType": "IPoE Dynamic",</w:t>
      </w:r>
    </w:p>
    <w:p w14:paraId="3C89EC12" w14:textId="77777777" w:rsidR="00961994" w:rsidRDefault="00961994" w:rsidP="00961994">
      <w:r>
        <w:tab/>
        <w:t>"vlanId": "&lt;vlanId&gt;",</w:t>
      </w:r>
    </w:p>
    <w:p w14:paraId="12324D1A" w14:textId="77777777" w:rsidR="00961994" w:rsidRDefault="00961994" w:rsidP="00961994">
      <w:r>
        <w:tab/>
        <w:t>"ipVersion": "&lt;ipVersion&gt;",</w:t>
      </w:r>
    </w:p>
    <w:p w14:paraId="2EC49AC4" w14:textId="5849E493" w:rsidR="00961994" w:rsidRDefault="00961994" w:rsidP="00961994">
      <w:r>
        <w:tab/>
        <w:t xml:space="preserve">"requestId": </w:t>
      </w:r>
      <w:r w:rsidR="00FA141F">
        <w:t>&lt;requestId&gt;</w:t>
      </w:r>
    </w:p>
    <w:p w14:paraId="24138F76" w14:textId="47720D25" w:rsidR="003F1F07" w:rsidRDefault="00961994" w:rsidP="00961994">
      <w:r>
        <w:t>}</w:t>
      </w:r>
    </w:p>
    <w:p w14:paraId="1D736947" w14:textId="77777777" w:rsidR="003F1F07" w:rsidRDefault="003F1F07" w:rsidP="003F1F07">
      <w:pPr>
        <w:rPr>
          <w:b/>
        </w:rPr>
      </w:pPr>
      <w:r>
        <w:rPr>
          <w:b/>
        </w:rPr>
        <w:t>Response:</w:t>
      </w:r>
    </w:p>
    <w:p w14:paraId="6501D57E" w14:textId="77777777" w:rsidR="00961994" w:rsidRDefault="00961994" w:rsidP="00961994">
      <w:r>
        <w:t>{</w:t>
      </w:r>
    </w:p>
    <w:p w14:paraId="1268266E" w14:textId="77777777" w:rsidR="00961994" w:rsidRDefault="00961994" w:rsidP="00961994">
      <w:r>
        <w:tab/>
        <w:t>"status": 0,</w:t>
      </w:r>
    </w:p>
    <w:p w14:paraId="409713C4" w14:textId="77777777" w:rsidR="00961994" w:rsidRDefault="00961994" w:rsidP="00961994">
      <w:r>
        <w:tab/>
        <w:t>"message": "Success",</w:t>
      </w:r>
    </w:p>
    <w:p w14:paraId="7EDE1CD1" w14:textId="1FAAFB42" w:rsidR="00961994" w:rsidRDefault="00961994" w:rsidP="00961994">
      <w:r>
        <w:tab/>
        <w:t xml:space="preserve">"requestId": </w:t>
      </w:r>
      <w:r w:rsidR="00FA141F">
        <w:t>&lt;requestId&gt;</w:t>
      </w:r>
      <w:r>
        <w:t>,</w:t>
      </w:r>
    </w:p>
    <w:p w14:paraId="2A047D3B" w14:textId="77777777" w:rsidR="00961994" w:rsidRDefault="00961994" w:rsidP="00961994">
      <w:r>
        <w:tab/>
        <w:t>"data": {}</w:t>
      </w:r>
    </w:p>
    <w:p w14:paraId="1E806701" w14:textId="09450B4A" w:rsidR="003F1F07" w:rsidRDefault="00961994" w:rsidP="00961994">
      <w:r>
        <w:t>}</w:t>
      </w:r>
    </w:p>
    <w:p w14:paraId="3EFC58EC" w14:textId="05484D16" w:rsidR="003F1F07" w:rsidRPr="00755D58" w:rsidRDefault="00961994" w:rsidP="00961994">
      <w:pPr>
        <w:pStyle w:val="Heading2"/>
      </w:pPr>
      <w:bookmarkStart w:id="117" w:name="_Toc113352681"/>
      <w:r w:rsidRPr="00755D58">
        <w:t>wanEdit</w:t>
      </w:r>
      <w:bookmarkEnd w:id="117"/>
    </w:p>
    <w:p w14:paraId="71EC1B1E" w14:textId="77777777" w:rsidR="003F1F07" w:rsidRDefault="003F1F07" w:rsidP="003F1F07">
      <w:pPr>
        <w:pStyle w:val="Heading3"/>
      </w:pPr>
      <w:bookmarkStart w:id="118" w:name="_Toc113352682"/>
      <w:r>
        <w:t>Mô tả API</w:t>
      </w:r>
      <w:bookmarkEnd w:id="118"/>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3F1F07" w:rsidRPr="007E54E2" w14:paraId="2ABF59FD" w14:textId="77777777" w:rsidTr="00866F1A">
        <w:trPr>
          <w:trHeight w:val="567"/>
        </w:trPr>
        <w:tc>
          <w:tcPr>
            <w:tcW w:w="996" w:type="pct"/>
            <w:shd w:val="clear" w:color="auto" w:fill="D9D9D9" w:themeFill="background1" w:themeFillShade="D9"/>
            <w:vAlign w:val="center"/>
          </w:tcPr>
          <w:p w14:paraId="09D92F62" w14:textId="77777777" w:rsidR="003F1F07" w:rsidRPr="007E54E2" w:rsidRDefault="003F1F07"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6BFB8237" w14:textId="77777777" w:rsidR="003F1F07" w:rsidRPr="007E54E2" w:rsidRDefault="003F1F07" w:rsidP="007908BF">
            <w:pPr>
              <w:pStyle w:val="ANSVNormal"/>
              <w:rPr>
                <w:rFonts w:cs="Times New Roman"/>
                <w:sz w:val="24"/>
                <w:szCs w:val="24"/>
              </w:rPr>
            </w:pPr>
            <w:r w:rsidRPr="007E54E2">
              <w:rPr>
                <w:rFonts w:cs="Times New Roman"/>
                <w:sz w:val="24"/>
                <w:szCs w:val="24"/>
              </w:rPr>
              <w:t>Description</w:t>
            </w:r>
          </w:p>
        </w:tc>
      </w:tr>
      <w:tr w:rsidR="003F1F07" w:rsidRPr="007E54E2" w14:paraId="536A0ACD" w14:textId="77777777" w:rsidTr="00866F1A">
        <w:trPr>
          <w:trHeight w:val="362"/>
        </w:trPr>
        <w:tc>
          <w:tcPr>
            <w:tcW w:w="996" w:type="pct"/>
            <w:vAlign w:val="center"/>
          </w:tcPr>
          <w:p w14:paraId="09EC08DE" w14:textId="6EB1CBC0" w:rsidR="003F1F07" w:rsidRPr="007E54E2" w:rsidRDefault="00961994" w:rsidP="00866F1A">
            <w:pPr>
              <w:rPr>
                <w:color w:val="000000"/>
                <w:sz w:val="24"/>
                <w:szCs w:val="24"/>
              </w:rPr>
            </w:pPr>
            <w:r w:rsidRPr="007E54E2">
              <w:rPr>
                <w:sz w:val="24"/>
                <w:szCs w:val="24"/>
              </w:rPr>
              <w:t>wanEdit</w:t>
            </w:r>
          </w:p>
        </w:tc>
        <w:tc>
          <w:tcPr>
            <w:tcW w:w="4004" w:type="pct"/>
            <w:vAlign w:val="center"/>
          </w:tcPr>
          <w:p w14:paraId="3F1CEAD7" w14:textId="60F2430C" w:rsidR="003F1F07" w:rsidRPr="007E54E2" w:rsidRDefault="00961994" w:rsidP="00866F1A">
            <w:pPr>
              <w:overflowPunct/>
              <w:autoSpaceDE/>
              <w:autoSpaceDN/>
              <w:adjustRightInd/>
              <w:spacing w:after="0"/>
              <w:jc w:val="left"/>
              <w:textAlignment w:val="auto"/>
              <w:rPr>
                <w:color w:val="000000"/>
                <w:sz w:val="24"/>
                <w:szCs w:val="24"/>
              </w:rPr>
            </w:pPr>
            <w:r w:rsidRPr="007E54E2">
              <w:rPr>
                <w:color w:val="000000"/>
                <w:sz w:val="24"/>
                <w:szCs w:val="24"/>
              </w:rPr>
              <w:t>Sửa cấu hình WAN</w:t>
            </w:r>
          </w:p>
        </w:tc>
      </w:tr>
      <w:tr w:rsidR="003F1F07" w:rsidRPr="007E54E2" w14:paraId="0CEC7698" w14:textId="77777777" w:rsidTr="00866F1A">
        <w:trPr>
          <w:trHeight w:val="362"/>
        </w:trPr>
        <w:tc>
          <w:tcPr>
            <w:tcW w:w="996" w:type="pct"/>
            <w:vAlign w:val="center"/>
          </w:tcPr>
          <w:p w14:paraId="262D4C5E" w14:textId="77777777" w:rsidR="003F1F07" w:rsidRPr="007E54E2" w:rsidRDefault="003F1F07" w:rsidP="00866F1A">
            <w:pPr>
              <w:rPr>
                <w:sz w:val="24"/>
                <w:szCs w:val="24"/>
              </w:rPr>
            </w:pPr>
            <w:r w:rsidRPr="007E54E2">
              <w:rPr>
                <w:sz w:val="24"/>
                <w:szCs w:val="24"/>
              </w:rPr>
              <w:t>Host</w:t>
            </w:r>
          </w:p>
        </w:tc>
        <w:tc>
          <w:tcPr>
            <w:tcW w:w="4004" w:type="pct"/>
            <w:vAlign w:val="center"/>
          </w:tcPr>
          <w:p w14:paraId="32D76939" w14:textId="77777777" w:rsidR="003F1F07" w:rsidRPr="007E54E2" w:rsidRDefault="003F1F07" w:rsidP="007908BF">
            <w:pPr>
              <w:pStyle w:val="ANSVNormal"/>
              <w:rPr>
                <w:rFonts w:cs="Times New Roman"/>
                <w:sz w:val="24"/>
                <w:szCs w:val="24"/>
              </w:rPr>
            </w:pPr>
            <w:r w:rsidRPr="007E54E2">
              <w:rPr>
                <w:rFonts w:cs="Times New Roman"/>
                <w:sz w:val="24"/>
                <w:szCs w:val="24"/>
              </w:rPr>
              <w:t>https://&lt;ip&gt;:9000/onelinkagent</w:t>
            </w:r>
          </w:p>
        </w:tc>
      </w:tr>
      <w:tr w:rsidR="003F1F07" w:rsidRPr="007E54E2" w14:paraId="0E3A080A" w14:textId="77777777" w:rsidTr="00866F1A">
        <w:tc>
          <w:tcPr>
            <w:tcW w:w="996" w:type="pct"/>
            <w:vAlign w:val="center"/>
          </w:tcPr>
          <w:p w14:paraId="668E5240" w14:textId="77777777" w:rsidR="003F1F07" w:rsidRPr="007E54E2" w:rsidRDefault="003F1F07"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7CF64174" w14:textId="77777777" w:rsidR="003F1F07" w:rsidRPr="007E54E2" w:rsidRDefault="003F1F07" w:rsidP="007908BF">
            <w:pPr>
              <w:pStyle w:val="ANSVNormal"/>
              <w:rPr>
                <w:rFonts w:cs="Times New Roman"/>
                <w:sz w:val="24"/>
                <w:szCs w:val="24"/>
              </w:rPr>
            </w:pPr>
            <w:r w:rsidRPr="007E54E2">
              <w:rPr>
                <w:rFonts w:cs="Times New Roman"/>
                <w:sz w:val="24"/>
                <w:szCs w:val="24"/>
              </w:rPr>
              <w:t>HTTP POST</w:t>
            </w:r>
          </w:p>
        </w:tc>
      </w:tr>
      <w:tr w:rsidR="003F1F07" w:rsidRPr="007E54E2" w14:paraId="6F2EB9BA" w14:textId="77777777" w:rsidTr="00866F1A">
        <w:tc>
          <w:tcPr>
            <w:tcW w:w="996" w:type="pct"/>
            <w:vAlign w:val="center"/>
          </w:tcPr>
          <w:p w14:paraId="635315B6" w14:textId="77777777" w:rsidR="003F1F07" w:rsidRPr="007E54E2" w:rsidRDefault="003F1F07"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0574DC29" w14:textId="77777777" w:rsidR="003F1F07" w:rsidRPr="007E54E2" w:rsidRDefault="003F1F07" w:rsidP="007908BF">
            <w:pPr>
              <w:pStyle w:val="ANSVNormal"/>
              <w:rPr>
                <w:rFonts w:cs="Times New Roman"/>
                <w:sz w:val="24"/>
                <w:szCs w:val="24"/>
              </w:rPr>
            </w:pPr>
            <w:r w:rsidRPr="007E54E2">
              <w:rPr>
                <w:rFonts w:cs="Times New Roman"/>
                <w:sz w:val="24"/>
                <w:szCs w:val="24"/>
              </w:rPr>
              <w:t>application/json</w:t>
            </w:r>
          </w:p>
        </w:tc>
      </w:tr>
      <w:tr w:rsidR="003F1F07" w:rsidRPr="007E54E2" w14:paraId="0579CCBE" w14:textId="77777777" w:rsidTr="00866F1A">
        <w:tc>
          <w:tcPr>
            <w:tcW w:w="996" w:type="pct"/>
            <w:vAlign w:val="center"/>
          </w:tcPr>
          <w:p w14:paraId="6E98148C" w14:textId="77777777" w:rsidR="003F1F07" w:rsidRPr="007E54E2" w:rsidRDefault="003F1F07"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20A8507C" w14:textId="31A13BA3" w:rsidR="00316984" w:rsidRDefault="003F1F07"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5B5921FD" w14:textId="74245A18" w:rsidR="003F1F07"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3F1F07" w:rsidRPr="007E54E2" w14:paraId="7E161FCA" w14:textId="77777777" w:rsidTr="00866F1A">
        <w:tc>
          <w:tcPr>
            <w:tcW w:w="996" w:type="pct"/>
            <w:vAlign w:val="center"/>
          </w:tcPr>
          <w:p w14:paraId="2CB042BB" w14:textId="77777777" w:rsidR="003F1F07" w:rsidRPr="007E54E2" w:rsidRDefault="003F1F07"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00FCD222" w14:textId="77777777" w:rsidR="003F1F07" w:rsidRPr="007E54E2" w:rsidRDefault="003F1F07" w:rsidP="007908BF">
            <w:pPr>
              <w:pStyle w:val="ANSVNormal"/>
              <w:rPr>
                <w:rFonts w:cs="Times New Roman"/>
                <w:sz w:val="24"/>
                <w:szCs w:val="24"/>
              </w:rPr>
            </w:pPr>
            <w:r w:rsidRPr="007E54E2">
              <w:rPr>
                <w:rFonts w:cs="Times New Roman"/>
                <w:sz w:val="24"/>
                <w:szCs w:val="24"/>
              </w:rPr>
              <w:t>JSON object</w:t>
            </w:r>
          </w:p>
        </w:tc>
      </w:tr>
    </w:tbl>
    <w:p w14:paraId="31CE867D" w14:textId="77777777" w:rsidR="003F1F07" w:rsidRDefault="003F1F07" w:rsidP="003F1F07"/>
    <w:p w14:paraId="5B0A4366" w14:textId="77777777" w:rsidR="003F1F07" w:rsidRDefault="003F1F07" w:rsidP="003F1F07">
      <w:pPr>
        <w:pStyle w:val="Heading3"/>
      </w:pPr>
      <w:bookmarkStart w:id="119" w:name="_Toc113352683"/>
      <w:r>
        <w:t>Request</w:t>
      </w:r>
      <w:bookmarkEnd w:id="119"/>
    </w:p>
    <w:tbl>
      <w:tblPr>
        <w:tblW w:w="9175" w:type="dxa"/>
        <w:tblLayout w:type="fixed"/>
        <w:tblLook w:val="0000" w:firstRow="0" w:lastRow="0" w:firstColumn="0" w:lastColumn="0" w:noHBand="0" w:noVBand="0"/>
      </w:tblPr>
      <w:tblGrid>
        <w:gridCol w:w="625"/>
        <w:gridCol w:w="1780"/>
        <w:gridCol w:w="992"/>
        <w:gridCol w:w="993"/>
        <w:gridCol w:w="4785"/>
      </w:tblGrid>
      <w:tr w:rsidR="00961994" w:rsidRPr="007E54E2" w14:paraId="50817AA3"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2DFFFC5E" w14:textId="77777777" w:rsidR="00961994" w:rsidRPr="007E54E2" w:rsidRDefault="00961994" w:rsidP="008531FB">
            <w:pPr>
              <w:rPr>
                <w:b/>
                <w:bCs/>
                <w:sz w:val="24"/>
                <w:szCs w:val="24"/>
                <w:lang w:eastAsia="en-AU"/>
              </w:rPr>
            </w:pPr>
            <w:r w:rsidRPr="007E54E2">
              <w:rPr>
                <w:b/>
                <w:bCs/>
                <w:sz w:val="24"/>
                <w:szCs w:val="24"/>
                <w:lang w:eastAsia="en-AU"/>
              </w:rPr>
              <w:t>Payload</w:t>
            </w:r>
          </w:p>
        </w:tc>
      </w:tr>
      <w:tr w:rsidR="00961994" w:rsidRPr="007E54E2" w14:paraId="1C31312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24AACEA" w14:textId="77777777" w:rsidR="00961994" w:rsidRPr="007E54E2" w:rsidRDefault="00961994"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5D83D7C" w14:textId="77777777" w:rsidR="00961994" w:rsidRPr="007E54E2" w:rsidRDefault="00961994"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3BBABE4" w14:textId="77777777" w:rsidR="00961994" w:rsidRPr="007E54E2" w:rsidRDefault="00961994"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1BE2E9C" w14:textId="77777777" w:rsidR="00961994" w:rsidRPr="007E54E2" w:rsidRDefault="00961994"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80ED5E9" w14:textId="77777777" w:rsidR="00961994" w:rsidRPr="007E54E2" w:rsidRDefault="00961994" w:rsidP="008531FB">
            <w:pPr>
              <w:rPr>
                <w:b/>
                <w:bCs/>
                <w:sz w:val="24"/>
                <w:szCs w:val="24"/>
                <w:lang w:eastAsia="en-AU"/>
              </w:rPr>
            </w:pPr>
            <w:r w:rsidRPr="007E54E2">
              <w:rPr>
                <w:b/>
                <w:bCs/>
                <w:sz w:val="24"/>
                <w:szCs w:val="24"/>
                <w:lang w:eastAsia="en-AU"/>
              </w:rPr>
              <w:t>Description</w:t>
            </w:r>
          </w:p>
        </w:tc>
      </w:tr>
      <w:tr w:rsidR="007908BF" w:rsidRPr="007E54E2" w14:paraId="2E3E58C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638438C" w14:textId="5F68C754" w:rsidR="007908BF" w:rsidRPr="007E54E2" w:rsidRDefault="007908BF" w:rsidP="007908BF">
            <w:pPr>
              <w:rPr>
                <w:sz w:val="24"/>
                <w:szCs w:val="24"/>
                <w:lang w:eastAsia="en-AU"/>
              </w:rPr>
            </w:pPr>
            <w:r w:rsidRPr="007E54E2">
              <w:rPr>
                <w:color w:val="000000"/>
                <w:sz w:val="24"/>
                <w:szCs w:val="24"/>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840E2D" w14:textId="77777777" w:rsidR="007908BF" w:rsidRPr="007E54E2" w:rsidRDefault="007908BF" w:rsidP="007908BF">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020B6A8" w14:textId="77777777" w:rsidR="007908BF" w:rsidRPr="007E54E2" w:rsidRDefault="007908BF" w:rsidP="007908BF">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20C0A80" w14:textId="77777777" w:rsidR="007908BF" w:rsidRPr="007E54E2" w:rsidRDefault="007908BF" w:rsidP="007908BF">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FB7E36" w14:textId="77777777" w:rsidR="007908BF" w:rsidRPr="007E54E2" w:rsidRDefault="007908BF" w:rsidP="007908BF">
            <w:pPr>
              <w:rPr>
                <w:sz w:val="24"/>
                <w:szCs w:val="24"/>
                <w:lang w:eastAsia="en-AU"/>
              </w:rPr>
            </w:pPr>
            <w:r w:rsidRPr="007E54E2">
              <w:rPr>
                <w:sz w:val="24"/>
                <w:szCs w:val="24"/>
                <w:lang w:eastAsia="en-AU"/>
              </w:rPr>
              <w:t>Yêu cầu nghiệp vụ</w:t>
            </w:r>
          </w:p>
          <w:p w14:paraId="252597D4" w14:textId="0E74EC34" w:rsidR="007908BF" w:rsidRPr="007E54E2" w:rsidRDefault="007908BF" w:rsidP="007908BF">
            <w:pPr>
              <w:rPr>
                <w:b/>
                <w:bCs/>
                <w:sz w:val="24"/>
                <w:szCs w:val="24"/>
                <w:lang w:eastAsia="en-AU"/>
              </w:rPr>
            </w:pPr>
            <w:r w:rsidRPr="007E54E2">
              <w:rPr>
                <w:sz w:val="24"/>
                <w:szCs w:val="24"/>
                <w:lang w:eastAsia="en-AU"/>
              </w:rPr>
              <w:lastRenderedPageBreak/>
              <w:t xml:space="preserve">action = </w:t>
            </w:r>
            <w:r w:rsidRPr="007E54E2">
              <w:rPr>
                <w:sz w:val="24"/>
                <w:szCs w:val="24"/>
              </w:rPr>
              <w:t>wanEdit</w:t>
            </w:r>
          </w:p>
        </w:tc>
      </w:tr>
      <w:tr w:rsidR="00D271EB" w:rsidRPr="007E54E2" w14:paraId="7B482FE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8E08154" w14:textId="788613F3" w:rsidR="00D271EB" w:rsidRPr="007E54E2" w:rsidRDefault="00D271EB" w:rsidP="00D271EB">
            <w:pPr>
              <w:rPr>
                <w:sz w:val="24"/>
                <w:szCs w:val="24"/>
                <w:lang w:eastAsia="en-AU"/>
              </w:rPr>
            </w:pPr>
            <w:r w:rsidRPr="007E54E2">
              <w:rPr>
                <w:color w:val="000000"/>
                <w:sz w:val="24"/>
                <w:szCs w:val="24"/>
              </w:rPr>
              <w:lastRenderedPageBreak/>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CE4A18" w14:textId="78973B85"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FFD635B" w14:textId="32199BB0"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6D97A1E" w14:textId="2B5643E4"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8FAF63" w14:textId="283869FA"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55D9877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B634B1A" w14:textId="4AB84CFC" w:rsidR="00D271EB" w:rsidRPr="007E54E2" w:rsidRDefault="00D271EB" w:rsidP="00D271EB">
            <w:pPr>
              <w:rPr>
                <w:sz w:val="24"/>
                <w:szCs w:val="24"/>
                <w:lang w:eastAsia="en-AU"/>
              </w:rPr>
            </w:pPr>
            <w:r w:rsidRPr="007E54E2">
              <w:rPr>
                <w:color w:val="000000"/>
                <w:sz w:val="24"/>
                <w:szCs w:val="24"/>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44DA52" w14:textId="77777777" w:rsidR="00D271EB" w:rsidRPr="007E54E2" w:rsidRDefault="00D271EB" w:rsidP="00D271EB">
            <w:pPr>
              <w:rPr>
                <w:sz w:val="24"/>
                <w:szCs w:val="24"/>
              </w:rPr>
            </w:pPr>
            <w:r w:rsidRPr="007E54E2">
              <w:rPr>
                <w:sz w:val="24"/>
                <w:szCs w:val="24"/>
              </w:rPr>
              <w:t>wanIndex</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B784645" w14:textId="10DA9975" w:rsidR="00D271EB" w:rsidRPr="007E54E2" w:rsidRDefault="00285F1C" w:rsidP="00D271EB">
            <w:pPr>
              <w:rPr>
                <w:sz w:val="24"/>
                <w:szCs w:val="24"/>
                <w:lang w:eastAsia="en-AU"/>
              </w:rPr>
            </w:pPr>
            <w:r>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02C8DAC" w14:textId="01FD1AE0" w:rsidR="00D271EB" w:rsidRPr="007E54E2" w:rsidRDefault="00285F1C" w:rsidP="00D271EB">
            <w:pPr>
              <w:jc w:val="center"/>
              <w:rPr>
                <w:sz w:val="24"/>
                <w:szCs w:val="24"/>
                <w:lang w:eastAsia="en-AU"/>
              </w:rPr>
            </w:pPr>
            <w:r w:rsidRPr="007E54E2">
              <w:rPr>
                <w:sz w:val="24"/>
                <w:szCs w:val="24"/>
              </w:rPr>
              <w:t>0-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03762E" w14:textId="698C88FD" w:rsidR="00D271EB" w:rsidRPr="007E54E2" w:rsidRDefault="00D271EB" w:rsidP="00285F1C">
            <w:pPr>
              <w:rPr>
                <w:sz w:val="24"/>
                <w:szCs w:val="24"/>
                <w:lang w:eastAsia="en-AU"/>
              </w:rPr>
            </w:pPr>
            <w:r w:rsidRPr="007E54E2">
              <w:rPr>
                <w:sz w:val="24"/>
                <w:szCs w:val="24"/>
              </w:rPr>
              <w:t>Index của WAN.</w:t>
            </w:r>
          </w:p>
        </w:tc>
      </w:tr>
      <w:tr w:rsidR="00D271EB" w:rsidRPr="007E54E2" w14:paraId="74BFF69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52FE33D" w14:textId="1B6E3531" w:rsidR="00D271EB" w:rsidRPr="007E54E2" w:rsidRDefault="00D271EB" w:rsidP="00D271EB">
            <w:pPr>
              <w:rPr>
                <w:sz w:val="24"/>
                <w:szCs w:val="24"/>
                <w:lang w:eastAsia="en-AU"/>
              </w:rPr>
            </w:pPr>
            <w:r w:rsidRPr="007E54E2">
              <w:rPr>
                <w:color w:val="000000"/>
                <w:sz w:val="24"/>
                <w:szCs w:val="24"/>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2D554D" w14:textId="77777777" w:rsidR="00D271EB" w:rsidRPr="007E54E2" w:rsidRDefault="00D271EB" w:rsidP="00D271EB">
            <w:pPr>
              <w:rPr>
                <w:sz w:val="24"/>
                <w:szCs w:val="24"/>
              </w:rPr>
            </w:pPr>
            <w:r w:rsidRPr="007E54E2">
              <w:rPr>
                <w:sz w:val="24"/>
                <w:szCs w:val="24"/>
              </w:rPr>
              <w:t>wanTyp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B2E6961" w14:textId="77777777"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E8D7220" w14:textId="77777777" w:rsidR="00D271EB" w:rsidRPr="007E54E2" w:rsidRDefault="00D271EB" w:rsidP="00D271EB">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5FFED4" w14:textId="77777777" w:rsidR="00D271EB" w:rsidRPr="007E54E2" w:rsidRDefault="00D271EB" w:rsidP="00D271EB">
            <w:pPr>
              <w:pStyle w:val="FirstLevelBullet"/>
              <w:numPr>
                <w:ilvl w:val="0"/>
                <w:numId w:val="0"/>
              </w:numPr>
              <w:rPr>
                <w:sz w:val="24"/>
                <w:szCs w:val="24"/>
                <w:lang w:eastAsia="en-AU"/>
              </w:rPr>
            </w:pPr>
            <w:r w:rsidRPr="007E54E2">
              <w:rPr>
                <w:sz w:val="24"/>
                <w:szCs w:val="24"/>
              </w:rPr>
              <w:t>Loại WAN: PPPoE, IPoE Dynamic, IPoE Static, L2TP, PPTP, Bridge</w:t>
            </w:r>
          </w:p>
        </w:tc>
      </w:tr>
      <w:tr w:rsidR="00D271EB" w:rsidRPr="007E54E2" w14:paraId="59FD4BF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364B896" w14:textId="6DFB63E0" w:rsidR="00D271EB" w:rsidRPr="007E54E2" w:rsidRDefault="00D271EB" w:rsidP="00D271EB">
            <w:pPr>
              <w:rPr>
                <w:sz w:val="24"/>
                <w:szCs w:val="24"/>
                <w:lang w:eastAsia="en-AU"/>
              </w:rPr>
            </w:pPr>
            <w:r w:rsidRPr="007E54E2">
              <w:rPr>
                <w:color w:val="000000"/>
                <w:sz w:val="24"/>
                <w:szCs w:val="24"/>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09F3FC" w14:textId="77777777" w:rsidR="00D271EB" w:rsidRPr="007E54E2" w:rsidRDefault="00D271EB" w:rsidP="00D271EB">
            <w:pPr>
              <w:rPr>
                <w:sz w:val="24"/>
                <w:szCs w:val="24"/>
              </w:rPr>
            </w:pPr>
            <w:r w:rsidRPr="007E54E2">
              <w:rPr>
                <w:sz w:val="24"/>
                <w:szCs w:val="24"/>
              </w:rPr>
              <w:t>vlan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AE1EBCD" w14:textId="0336F2CB" w:rsidR="00D271EB" w:rsidRPr="007E54E2" w:rsidRDefault="006F1670" w:rsidP="00D271EB">
            <w:pPr>
              <w:rPr>
                <w:sz w:val="24"/>
                <w:szCs w:val="24"/>
                <w:lang w:eastAsia="en-AU"/>
              </w:rPr>
            </w:pPr>
            <w:r>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8200ED5" w14:textId="6AB7047D" w:rsidR="00D271EB" w:rsidRPr="007E54E2" w:rsidRDefault="006F1670" w:rsidP="00D271EB">
            <w:pPr>
              <w:jc w:val="center"/>
              <w:rPr>
                <w:sz w:val="24"/>
                <w:szCs w:val="24"/>
                <w:lang w:eastAsia="en-AU"/>
              </w:rPr>
            </w:pPr>
            <w:r w:rsidRPr="007E54E2">
              <w:rPr>
                <w:sz w:val="24"/>
                <w:szCs w:val="24"/>
              </w:rPr>
              <w:t>3-4000, ngoại trừ 8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22ED7A" w14:textId="01FB1187" w:rsidR="00D271EB" w:rsidRPr="007E54E2" w:rsidRDefault="00D271EB" w:rsidP="006F1670">
            <w:pPr>
              <w:rPr>
                <w:sz w:val="24"/>
                <w:szCs w:val="24"/>
                <w:lang w:eastAsia="en-AU"/>
              </w:rPr>
            </w:pPr>
            <w:r w:rsidRPr="007E54E2">
              <w:rPr>
                <w:sz w:val="24"/>
                <w:szCs w:val="24"/>
              </w:rPr>
              <w:t>VLAN ID.</w:t>
            </w:r>
          </w:p>
        </w:tc>
      </w:tr>
      <w:tr w:rsidR="00D271EB" w:rsidRPr="007E54E2" w14:paraId="22756770"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5574898" w14:textId="603388BA" w:rsidR="00D271EB" w:rsidRPr="007E54E2" w:rsidRDefault="00D271EB" w:rsidP="00D271EB">
            <w:pPr>
              <w:rPr>
                <w:sz w:val="24"/>
                <w:szCs w:val="24"/>
                <w:lang w:eastAsia="en-AU"/>
              </w:rPr>
            </w:pPr>
            <w:r w:rsidRPr="007E54E2">
              <w:rPr>
                <w:color w:val="000000"/>
                <w:sz w:val="24"/>
                <w:szCs w:val="24"/>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88EC92" w14:textId="77777777" w:rsidR="00D271EB" w:rsidRPr="007E54E2" w:rsidRDefault="00D271EB" w:rsidP="00D271EB">
            <w:pPr>
              <w:rPr>
                <w:sz w:val="24"/>
                <w:szCs w:val="24"/>
              </w:rPr>
            </w:pPr>
            <w:r w:rsidRPr="007E54E2">
              <w:rPr>
                <w:sz w:val="24"/>
                <w:szCs w:val="24"/>
              </w:rPr>
              <w:t>ipVers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FE898D1" w14:textId="77777777"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93B8CD4" w14:textId="77777777" w:rsidR="00D271EB" w:rsidRPr="007E54E2" w:rsidRDefault="00D271EB" w:rsidP="00D271EB">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966115" w14:textId="77777777" w:rsidR="00D271EB" w:rsidRPr="007E54E2" w:rsidRDefault="00D271EB" w:rsidP="00D271EB">
            <w:pPr>
              <w:rPr>
                <w:sz w:val="24"/>
                <w:szCs w:val="24"/>
              </w:rPr>
            </w:pPr>
            <w:r w:rsidRPr="007E54E2">
              <w:rPr>
                <w:sz w:val="24"/>
                <w:szCs w:val="24"/>
              </w:rPr>
              <w:t>IP version của WAN chỉ có đối với WANType= IPoE Dynamic/IPoE Static /PPPoE.</w:t>
            </w:r>
          </w:p>
          <w:p w14:paraId="501721B8" w14:textId="77777777" w:rsidR="00D271EB" w:rsidRPr="007E54E2" w:rsidRDefault="00D271EB" w:rsidP="00D271EB">
            <w:pPr>
              <w:pStyle w:val="FirstLevelBullet"/>
              <w:numPr>
                <w:ilvl w:val="0"/>
                <w:numId w:val="0"/>
              </w:numPr>
              <w:rPr>
                <w:sz w:val="24"/>
                <w:szCs w:val="24"/>
                <w:lang w:eastAsia="en-AU"/>
              </w:rPr>
            </w:pPr>
            <w:r w:rsidRPr="007E54E2">
              <w:rPr>
                <w:sz w:val="24"/>
                <w:szCs w:val="24"/>
              </w:rPr>
              <w:t>Chuỗi ký tự trong danh sách sau: IPv4/IPv6/Dualstack.</w:t>
            </w:r>
          </w:p>
        </w:tc>
      </w:tr>
      <w:tr w:rsidR="00D271EB" w:rsidRPr="007E54E2" w14:paraId="4C43A449"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D0DF421" w14:textId="34112741" w:rsidR="00D271EB" w:rsidRPr="007E54E2" w:rsidRDefault="00D271EB" w:rsidP="00D271EB">
            <w:pPr>
              <w:rPr>
                <w:sz w:val="24"/>
                <w:szCs w:val="24"/>
                <w:lang w:eastAsia="en-AU"/>
              </w:rPr>
            </w:pPr>
            <w:r w:rsidRPr="007E54E2">
              <w:rPr>
                <w:color w:val="000000"/>
                <w:sz w:val="24"/>
                <w:szCs w:val="24"/>
              </w:rPr>
              <w:t>7</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5B518E" w14:textId="77777777" w:rsidR="00D271EB" w:rsidRPr="007E54E2" w:rsidRDefault="00D271EB" w:rsidP="00D271EB">
            <w:pPr>
              <w:rPr>
                <w:sz w:val="24"/>
                <w:szCs w:val="24"/>
              </w:rPr>
            </w:pPr>
            <w:r w:rsidRPr="007E54E2">
              <w:rPr>
                <w:sz w:val="24"/>
                <w:szCs w:val="24"/>
              </w:rPr>
              <w:t>user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9549DF0" w14:textId="77777777"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E3BC2A6" w14:textId="77777777" w:rsidR="00D271EB" w:rsidRPr="007E54E2" w:rsidRDefault="00D271EB" w:rsidP="00D271E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45A73891" w14:textId="77777777" w:rsidR="00D271EB" w:rsidRPr="007E54E2" w:rsidRDefault="00D271EB" w:rsidP="00D271EB">
            <w:pPr>
              <w:rPr>
                <w:sz w:val="24"/>
                <w:szCs w:val="24"/>
              </w:rPr>
            </w:pPr>
            <w:r w:rsidRPr="007E54E2">
              <w:rPr>
                <w:sz w:val="24"/>
                <w:szCs w:val="24"/>
              </w:rPr>
              <w:t>Username.</w:t>
            </w:r>
          </w:p>
          <w:p w14:paraId="3B31D97C" w14:textId="77777777" w:rsidR="00D271EB" w:rsidRPr="007E54E2" w:rsidRDefault="00D271EB" w:rsidP="00D271EB">
            <w:pPr>
              <w:rPr>
                <w:sz w:val="24"/>
                <w:szCs w:val="24"/>
              </w:rPr>
            </w:pPr>
            <w:r w:rsidRPr="007E54E2">
              <w:rPr>
                <w:sz w:val="24"/>
                <w:szCs w:val="24"/>
              </w:rPr>
              <w:t>Chỉ có trường này đối với wanType = PPPoE, L2TP hoặc PPTP.</w:t>
            </w:r>
          </w:p>
          <w:p w14:paraId="0271367A" w14:textId="77777777" w:rsidR="00D271EB" w:rsidRPr="007E54E2" w:rsidRDefault="00D271EB" w:rsidP="00D271EB">
            <w:pPr>
              <w:pStyle w:val="FirstLevelBullet"/>
              <w:numPr>
                <w:ilvl w:val="0"/>
                <w:numId w:val="0"/>
              </w:numPr>
              <w:rPr>
                <w:sz w:val="24"/>
                <w:szCs w:val="24"/>
                <w:lang w:eastAsia="en-AU"/>
              </w:rPr>
            </w:pPr>
            <w:r w:rsidRPr="007E54E2">
              <w:rPr>
                <w:rFonts w:eastAsia="Calibri"/>
                <w:color w:val="000000"/>
                <w:sz w:val="24"/>
                <w:szCs w:val="24"/>
              </w:rPr>
              <w:t>Không chứa ký tự tiếng việt, dấu cách, dấu '&amp;', dấu nháy đơn ', dấu nháy kép ", dấu gạch chéo \</w:t>
            </w:r>
          </w:p>
        </w:tc>
      </w:tr>
      <w:tr w:rsidR="00D271EB" w:rsidRPr="007E54E2" w14:paraId="06EEB8D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A0266AD" w14:textId="111BC0BB" w:rsidR="00D271EB" w:rsidRPr="007E54E2" w:rsidRDefault="00D271EB" w:rsidP="00D271EB">
            <w:pPr>
              <w:rPr>
                <w:sz w:val="24"/>
                <w:szCs w:val="24"/>
                <w:lang w:eastAsia="en-AU"/>
              </w:rPr>
            </w:pPr>
            <w:r w:rsidRPr="007E54E2">
              <w:rPr>
                <w:color w:val="000000"/>
                <w:sz w:val="24"/>
                <w:szCs w:val="24"/>
              </w:rPr>
              <w:t>8</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29E9BE" w14:textId="77777777" w:rsidR="00D271EB" w:rsidRPr="007E54E2" w:rsidRDefault="00D271EB" w:rsidP="00D271EB">
            <w:pPr>
              <w:rPr>
                <w:sz w:val="24"/>
                <w:szCs w:val="24"/>
              </w:rPr>
            </w:pPr>
            <w:r w:rsidRPr="007E54E2">
              <w:rPr>
                <w:sz w:val="24"/>
                <w:szCs w:val="24"/>
              </w:rPr>
              <w:t>passwor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7F8F145" w14:textId="77777777"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44CB657" w14:textId="77777777" w:rsidR="00D271EB" w:rsidRPr="007E54E2" w:rsidRDefault="00D271EB" w:rsidP="00D271E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FBEC03" w14:textId="77777777" w:rsidR="00D271EB" w:rsidRPr="007E54E2" w:rsidRDefault="00D271EB" w:rsidP="00D271EB">
            <w:pPr>
              <w:rPr>
                <w:sz w:val="24"/>
                <w:szCs w:val="24"/>
              </w:rPr>
            </w:pPr>
            <w:r w:rsidRPr="007E54E2">
              <w:rPr>
                <w:sz w:val="24"/>
                <w:szCs w:val="24"/>
              </w:rPr>
              <w:t>Password PPPoE.</w:t>
            </w:r>
          </w:p>
          <w:p w14:paraId="449A2913" w14:textId="77777777" w:rsidR="00D271EB" w:rsidRPr="007E54E2" w:rsidRDefault="00D271EB" w:rsidP="00D271EB">
            <w:pPr>
              <w:rPr>
                <w:sz w:val="24"/>
                <w:szCs w:val="24"/>
              </w:rPr>
            </w:pPr>
            <w:r w:rsidRPr="007E54E2">
              <w:rPr>
                <w:sz w:val="24"/>
                <w:szCs w:val="24"/>
              </w:rPr>
              <w:t>Chỉ có trường này đối với wanType = PPPoE, L2TP hoặc PPTP.</w:t>
            </w:r>
          </w:p>
          <w:p w14:paraId="69268CA6" w14:textId="77777777" w:rsidR="00D271EB" w:rsidRPr="007E54E2" w:rsidRDefault="00D271EB" w:rsidP="00D271EB">
            <w:pPr>
              <w:pStyle w:val="FirstLevelBullet"/>
              <w:numPr>
                <w:ilvl w:val="0"/>
                <w:numId w:val="0"/>
              </w:numPr>
              <w:rPr>
                <w:sz w:val="24"/>
                <w:szCs w:val="24"/>
                <w:lang w:eastAsia="en-AU"/>
              </w:rPr>
            </w:pPr>
            <w:r w:rsidRPr="007E54E2">
              <w:rPr>
                <w:rFonts w:eastAsia="Calibri"/>
                <w:color w:val="000000"/>
                <w:sz w:val="24"/>
                <w:szCs w:val="24"/>
              </w:rPr>
              <w:t>Không chứa ký tự tiếng việt, dấu cách, dấu '&amp;', dấu nháy đơn ', dấu nháy kép ", dấu gạch chéo</w:t>
            </w:r>
          </w:p>
        </w:tc>
      </w:tr>
      <w:tr w:rsidR="00D271EB" w:rsidRPr="007E54E2" w14:paraId="4ADE495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F35BF3D" w14:textId="70BD90C9" w:rsidR="00D271EB" w:rsidRPr="007E54E2" w:rsidRDefault="00D271EB" w:rsidP="00D271EB">
            <w:pPr>
              <w:rPr>
                <w:sz w:val="24"/>
                <w:szCs w:val="24"/>
                <w:lang w:eastAsia="en-AU"/>
              </w:rPr>
            </w:pPr>
            <w:r w:rsidRPr="007E54E2">
              <w:rPr>
                <w:color w:val="000000"/>
                <w:sz w:val="24"/>
                <w:szCs w:val="24"/>
              </w:rPr>
              <w:t>9</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F6444E" w14:textId="77777777" w:rsidR="00D271EB" w:rsidRPr="007E54E2" w:rsidRDefault="00D271EB" w:rsidP="00D271EB">
            <w:pPr>
              <w:rPr>
                <w:sz w:val="24"/>
                <w:szCs w:val="24"/>
              </w:rPr>
            </w:pPr>
            <w:r w:rsidRPr="007E54E2">
              <w:rPr>
                <w:sz w:val="24"/>
                <w:szCs w:val="24"/>
              </w:rPr>
              <w:t>defaultRout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1A72034" w14:textId="6DC2DE76" w:rsidR="00D271EB" w:rsidRPr="007E54E2" w:rsidRDefault="00D271EB" w:rsidP="00D271EB">
            <w:pPr>
              <w:rPr>
                <w:sz w:val="24"/>
                <w:szCs w:val="24"/>
                <w:lang w:eastAsia="en-AU"/>
              </w:rPr>
            </w:pPr>
            <w:r w:rsidRPr="007E54E2">
              <w:rPr>
                <w:sz w:val="24"/>
                <w:szCs w:val="24"/>
              </w:rPr>
              <w:t>Boolean</w:t>
            </w:r>
          </w:p>
        </w:tc>
        <w:tc>
          <w:tcPr>
            <w:tcW w:w="993" w:type="dxa"/>
            <w:tcBorders>
              <w:top w:val="single" w:sz="4" w:space="0" w:color="auto"/>
              <w:left w:val="single" w:sz="4" w:space="0" w:color="auto"/>
              <w:bottom w:val="single" w:sz="4" w:space="0" w:color="auto"/>
              <w:right w:val="single" w:sz="4" w:space="0" w:color="auto"/>
            </w:tcBorders>
            <w:vAlign w:val="center"/>
          </w:tcPr>
          <w:p w14:paraId="138B49C1" w14:textId="13357D54" w:rsidR="00D271EB" w:rsidRPr="007E54E2" w:rsidRDefault="00D271EB" w:rsidP="00D271EB">
            <w:pPr>
              <w:jc w:val="center"/>
              <w:rPr>
                <w:sz w:val="24"/>
                <w:szCs w:val="24"/>
                <w:lang w:eastAsia="en-AU"/>
              </w:rPr>
            </w:pPr>
            <w:r w:rsidRPr="007E54E2">
              <w:rPr>
                <w:sz w:val="24"/>
                <w:szCs w:val="24"/>
                <w:lang w:eastAsia="en-AU"/>
              </w:rPr>
              <w:t>true/false</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9922F0" w14:textId="104ECBD9" w:rsidR="00D271EB" w:rsidRPr="007E54E2" w:rsidRDefault="00D271EB" w:rsidP="00D271EB">
            <w:pPr>
              <w:pStyle w:val="FirstLevelBullet"/>
              <w:numPr>
                <w:ilvl w:val="0"/>
                <w:numId w:val="0"/>
              </w:numPr>
              <w:rPr>
                <w:sz w:val="24"/>
                <w:szCs w:val="24"/>
                <w:lang w:eastAsia="en-AU"/>
              </w:rPr>
            </w:pPr>
            <w:r w:rsidRPr="007E54E2">
              <w:rPr>
                <w:sz w:val="24"/>
                <w:szCs w:val="24"/>
              </w:rPr>
              <w:t>Enable Default Route trên interface nào thì interface đó sẽ được sử dụng làm default route cho ipv6. Chỉ được cấu hình Enable Deafault Route cho 1 interface network.</w:t>
            </w:r>
          </w:p>
        </w:tc>
      </w:tr>
      <w:tr w:rsidR="00D271EB" w:rsidRPr="007E54E2" w14:paraId="6FBD6FD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CB1A8D6" w14:textId="33685A78" w:rsidR="00D271EB" w:rsidRPr="007E54E2" w:rsidRDefault="00D271EB" w:rsidP="00D271EB">
            <w:pPr>
              <w:rPr>
                <w:sz w:val="24"/>
                <w:szCs w:val="24"/>
                <w:lang w:eastAsia="en-AU"/>
              </w:rPr>
            </w:pPr>
            <w:r w:rsidRPr="007E54E2">
              <w:rPr>
                <w:color w:val="000000"/>
                <w:sz w:val="24"/>
                <w:szCs w:val="24"/>
              </w:rPr>
              <w:t>10</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A70616" w14:textId="77777777" w:rsidR="00D271EB" w:rsidRPr="007E54E2" w:rsidRDefault="00D271EB" w:rsidP="00D271EB">
            <w:pPr>
              <w:rPr>
                <w:sz w:val="24"/>
                <w:szCs w:val="24"/>
              </w:rPr>
            </w:pPr>
            <w:r w:rsidRPr="007E54E2">
              <w:rPr>
                <w:bCs/>
                <w:sz w:val="24"/>
                <w:szCs w:val="24"/>
                <w:lang w:eastAsia="en-AU"/>
              </w:rPr>
              <w:t>ipv4Addres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0A16CDB" w14:textId="77777777"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BD9F8DC" w14:textId="07BA20EC" w:rsidR="00D271EB" w:rsidRPr="007E54E2" w:rsidRDefault="00D271EB" w:rsidP="00D271EB">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2CC797" w14:textId="77777777" w:rsidR="00D271EB" w:rsidRPr="007E54E2" w:rsidRDefault="00D271EB" w:rsidP="00D271EB">
            <w:pPr>
              <w:rPr>
                <w:color w:val="000000"/>
                <w:sz w:val="24"/>
                <w:szCs w:val="24"/>
              </w:rPr>
            </w:pPr>
            <w:r w:rsidRPr="007E54E2">
              <w:rPr>
                <w:color w:val="000000"/>
                <w:sz w:val="24"/>
                <w:szCs w:val="24"/>
              </w:rPr>
              <w:t>IPv4 Address.</w:t>
            </w:r>
          </w:p>
          <w:p w14:paraId="24F1EA7C" w14:textId="77777777" w:rsidR="00D271EB" w:rsidRPr="007E54E2" w:rsidRDefault="00D271EB" w:rsidP="00D271EB">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00D271EB" w:rsidRPr="007E54E2" w14:paraId="2BF5081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17847F2" w14:textId="4563735A" w:rsidR="00D271EB" w:rsidRPr="007E54E2" w:rsidRDefault="00D271EB" w:rsidP="00D271EB">
            <w:pPr>
              <w:rPr>
                <w:sz w:val="24"/>
                <w:szCs w:val="24"/>
                <w:lang w:eastAsia="en-AU"/>
              </w:rPr>
            </w:pPr>
            <w:r w:rsidRPr="007E54E2">
              <w:rPr>
                <w:color w:val="000000"/>
                <w:sz w:val="24"/>
                <w:szCs w:val="24"/>
              </w:rPr>
              <w:t>1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6CFBA3" w14:textId="77777777" w:rsidR="00D271EB" w:rsidRPr="007E54E2" w:rsidRDefault="00D271EB" w:rsidP="00D271EB">
            <w:pPr>
              <w:rPr>
                <w:sz w:val="24"/>
                <w:szCs w:val="24"/>
              </w:rPr>
            </w:pPr>
            <w:r w:rsidRPr="007E54E2">
              <w:rPr>
                <w:bCs/>
                <w:sz w:val="24"/>
                <w:szCs w:val="24"/>
                <w:lang w:eastAsia="en-AU"/>
              </w:rPr>
              <w:t>ipv4Netmask</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5FE6533" w14:textId="77777777"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B7D05DC" w14:textId="1D6AAA1E" w:rsidR="00D271EB" w:rsidRPr="007E54E2" w:rsidRDefault="00D271EB" w:rsidP="00D271EB">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568277" w14:textId="77777777" w:rsidR="00D271EB" w:rsidRPr="007E54E2" w:rsidRDefault="00D271EB" w:rsidP="00D271EB">
            <w:pPr>
              <w:rPr>
                <w:color w:val="000000"/>
                <w:sz w:val="24"/>
                <w:szCs w:val="24"/>
              </w:rPr>
            </w:pPr>
            <w:r w:rsidRPr="007E54E2">
              <w:rPr>
                <w:color w:val="000000"/>
                <w:sz w:val="24"/>
                <w:szCs w:val="24"/>
              </w:rPr>
              <w:t>IPv4 Netmask.</w:t>
            </w:r>
          </w:p>
          <w:p w14:paraId="4FD7FC40" w14:textId="77777777" w:rsidR="00D271EB" w:rsidRPr="007E54E2" w:rsidRDefault="00D271EB" w:rsidP="00D271EB">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00D271EB" w:rsidRPr="007E54E2" w14:paraId="63A354F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244BA03" w14:textId="134D21A9" w:rsidR="00D271EB" w:rsidRPr="007E54E2" w:rsidRDefault="00D271EB" w:rsidP="00D271EB">
            <w:pPr>
              <w:rPr>
                <w:sz w:val="24"/>
                <w:szCs w:val="24"/>
                <w:lang w:eastAsia="en-AU"/>
              </w:rPr>
            </w:pPr>
            <w:r w:rsidRPr="007E54E2">
              <w:rPr>
                <w:color w:val="000000"/>
                <w:sz w:val="24"/>
                <w:szCs w:val="24"/>
              </w:rPr>
              <w:t>1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A10CDC" w14:textId="77777777" w:rsidR="00D271EB" w:rsidRPr="007E54E2" w:rsidRDefault="00D271EB" w:rsidP="00D271EB">
            <w:pPr>
              <w:rPr>
                <w:sz w:val="24"/>
                <w:szCs w:val="24"/>
              </w:rPr>
            </w:pPr>
            <w:r w:rsidRPr="007E54E2">
              <w:rPr>
                <w:bCs/>
                <w:sz w:val="24"/>
                <w:szCs w:val="24"/>
                <w:lang w:eastAsia="en-AU"/>
              </w:rPr>
              <w:t>ipv4Gateway</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A7732DC" w14:textId="77777777"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9E6DAB8" w14:textId="577541C3" w:rsidR="00D271EB" w:rsidRPr="007E54E2" w:rsidRDefault="00D271EB" w:rsidP="00D271EB">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61928B" w14:textId="77777777" w:rsidR="00D271EB" w:rsidRPr="007E54E2" w:rsidRDefault="00D271EB" w:rsidP="00D271EB">
            <w:pPr>
              <w:rPr>
                <w:color w:val="000000"/>
                <w:sz w:val="24"/>
                <w:szCs w:val="24"/>
              </w:rPr>
            </w:pPr>
            <w:r w:rsidRPr="007E54E2">
              <w:rPr>
                <w:color w:val="000000"/>
                <w:sz w:val="24"/>
                <w:szCs w:val="24"/>
              </w:rPr>
              <w:t>IPv4 Gateway.</w:t>
            </w:r>
          </w:p>
          <w:p w14:paraId="023FC633" w14:textId="77777777" w:rsidR="00D271EB" w:rsidRPr="007E54E2" w:rsidRDefault="00D271EB" w:rsidP="00D271EB">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4 hoặc Daul Stack.</w:t>
            </w:r>
          </w:p>
        </w:tc>
      </w:tr>
      <w:tr w:rsidR="00D271EB" w:rsidRPr="007E54E2" w14:paraId="47C18BD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C004C2D" w14:textId="1110FB55" w:rsidR="00D271EB" w:rsidRPr="007E54E2" w:rsidRDefault="00D271EB" w:rsidP="00D271EB">
            <w:pPr>
              <w:rPr>
                <w:sz w:val="24"/>
                <w:szCs w:val="24"/>
                <w:lang w:eastAsia="en-AU"/>
              </w:rPr>
            </w:pPr>
            <w:r w:rsidRPr="007E54E2">
              <w:rPr>
                <w:color w:val="000000"/>
                <w:sz w:val="24"/>
                <w:szCs w:val="24"/>
              </w:rPr>
              <w:lastRenderedPageBreak/>
              <w:t>1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7711CC" w14:textId="77777777" w:rsidR="00D271EB" w:rsidRPr="007E54E2" w:rsidRDefault="00D271EB" w:rsidP="00D271EB">
            <w:pPr>
              <w:rPr>
                <w:sz w:val="24"/>
                <w:szCs w:val="24"/>
              </w:rPr>
            </w:pPr>
            <w:r w:rsidRPr="007E54E2">
              <w:rPr>
                <w:bCs/>
                <w:sz w:val="24"/>
                <w:szCs w:val="24"/>
                <w:lang w:eastAsia="en-AU"/>
              </w:rPr>
              <w:t>ipv6Addres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CF28279" w14:textId="527FE4D9"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E841ABF" w14:textId="3700AEF2" w:rsidR="00D271EB" w:rsidRPr="007E54E2" w:rsidRDefault="00D271EB" w:rsidP="00D271EB">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030A78" w14:textId="77777777" w:rsidR="00D271EB" w:rsidRPr="007E54E2" w:rsidRDefault="00D271EB" w:rsidP="00D271EB">
            <w:pPr>
              <w:rPr>
                <w:color w:val="000000"/>
                <w:sz w:val="24"/>
                <w:szCs w:val="24"/>
              </w:rPr>
            </w:pPr>
            <w:r w:rsidRPr="007E54E2">
              <w:rPr>
                <w:color w:val="000000"/>
                <w:sz w:val="24"/>
                <w:szCs w:val="24"/>
              </w:rPr>
              <w:t>Ipv6 Address.</w:t>
            </w:r>
          </w:p>
          <w:p w14:paraId="58B58BD0" w14:textId="77777777" w:rsidR="00D271EB" w:rsidRPr="007E54E2" w:rsidRDefault="00D271EB" w:rsidP="00D271EB">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6 hoặc Daul Stack.</w:t>
            </w:r>
          </w:p>
        </w:tc>
      </w:tr>
      <w:tr w:rsidR="00D271EB" w:rsidRPr="007E54E2" w14:paraId="3188027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71DC849" w14:textId="5386A26D" w:rsidR="00D271EB" w:rsidRPr="007E54E2" w:rsidRDefault="00D271EB" w:rsidP="00D271EB">
            <w:pPr>
              <w:rPr>
                <w:sz w:val="24"/>
                <w:szCs w:val="24"/>
                <w:lang w:eastAsia="en-AU"/>
              </w:rPr>
            </w:pPr>
            <w:r w:rsidRPr="007E54E2">
              <w:rPr>
                <w:color w:val="000000"/>
                <w:sz w:val="24"/>
                <w:szCs w:val="24"/>
              </w:rPr>
              <w:t>1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97FEB" w14:textId="77777777" w:rsidR="00D271EB" w:rsidRPr="007E54E2" w:rsidRDefault="00D271EB" w:rsidP="00D271EB">
            <w:pPr>
              <w:rPr>
                <w:sz w:val="24"/>
                <w:szCs w:val="24"/>
              </w:rPr>
            </w:pPr>
            <w:r w:rsidRPr="007E54E2">
              <w:rPr>
                <w:bCs/>
                <w:sz w:val="24"/>
                <w:szCs w:val="24"/>
                <w:lang w:eastAsia="en-AU"/>
              </w:rPr>
              <w:t>ipv6Gateway</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7CD4DB0" w14:textId="77777777"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A2A2166" w14:textId="434C416D" w:rsidR="00D271EB" w:rsidRPr="007E54E2" w:rsidRDefault="00D271EB" w:rsidP="00D271EB">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4FEBF9" w14:textId="77777777" w:rsidR="00D271EB" w:rsidRPr="007E54E2" w:rsidRDefault="00D271EB" w:rsidP="00D271EB">
            <w:pPr>
              <w:rPr>
                <w:color w:val="000000"/>
                <w:sz w:val="24"/>
                <w:szCs w:val="24"/>
              </w:rPr>
            </w:pPr>
            <w:r w:rsidRPr="007E54E2">
              <w:rPr>
                <w:color w:val="000000"/>
                <w:sz w:val="24"/>
                <w:szCs w:val="24"/>
              </w:rPr>
              <w:t>Ipv6 Gateway.</w:t>
            </w:r>
          </w:p>
          <w:p w14:paraId="4E1C5F7C" w14:textId="77777777" w:rsidR="00D271EB" w:rsidRPr="007E54E2" w:rsidRDefault="00D271EB" w:rsidP="00D271EB">
            <w:pPr>
              <w:pStyle w:val="FirstLevelBullet"/>
              <w:numPr>
                <w:ilvl w:val="0"/>
                <w:numId w:val="0"/>
              </w:numPr>
              <w:rPr>
                <w:sz w:val="24"/>
                <w:szCs w:val="24"/>
                <w:lang w:eastAsia="en-AU"/>
              </w:rPr>
            </w:pPr>
            <w:r w:rsidRPr="007E54E2">
              <w:rPr>
                <w:bCs/>
                <w:sz w:val="24"/>
                <w:szCs w:val="24"/>
                <w:lang w:eastAsia="en-AU"/>
              </w:rPr>
              <w:t xml:space="preserve">Chỉ có khi wanType là IPoE </w:t>
            </w:r>
            <w:r w:rsidRPr="007E54E2">
              <w:rPr>
                <w:color w:val="000000"/>
                <w:sz w:val="24"/>
                <w:szCs w:val="24"/>
                <w:lang w:val="fr-FR"/>
              </w:rPr>
              <w:t xml:space="preserve">Static và </w:t>
            </w:r>
            <w:r w:rsidRPr="007E54E2">
              <w:rPr>
                <w:sz w:val="24"/>
                <w:szCs w:val="24"/>
              </w:rPr>
              <w:t>ipVersion</w:t>
            </w:r>
            <w:r w:rsidRPr="007E54E2">
              <w:rPr>
                <w:color w:val="000000"/>
                <w:sz w:val="24"/>
                <w:szCs w:val="24"/>
                <w:lang w:val="fr-FR"/>
              </w:rPr>
              <w:t xml:space="preserve"> là IPv6 hoặc Daul Stack.</w:t>
            </w:r>
          </w:p>
        </w:tc>
      </w:tr>
      <w:tr w:rsidR="00D271EB" w:rsidRPr="007E54E2" w14:paraId="76C739E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9D2A68E" w14:textId="6F12126D" w:rsidR="00D271EB" w:rsidRPr="007E54E2" w:rsidRDefault="00D271EB" w:rsidP="00D271EB">
            <w:pPr>
              <w:rPr>
                <w:sz w:val="24"/>
                <w:szCs w:val="24"/>
                <w:lang w:eastAsia="en-AU"/>
              </w:rPr>
            </w:pPr>
            <w:r w:rsidRPr="007E54E2">
              <w:rPr>
                <w:color w:val="000000"/>
                <w:sz w:val="24"/>
                <w:szCs w:val="24"/>
              </w:rPr>
              <w:t>15</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4C78F1" w14:textId="77777777" w:rsidR="00D271EB" w:rsidRPr="007E54E2" w:rsidRDefault="00D271EB" w:rsidP="00D271EB">
            <w:pPr>
              <w:rPr>
                <w:bCs/>
                <w:sz w:val="24"/>
                <w:szCs w:val="24"/>
                <w:lang w:eastAsia="en-AU"/>
              </w:rPr>
            </w:pPr>
            <w:r w:rsidRPr="007E54E2">
              <w:rPr>
                <w:bCs/>
                <w:sz w:val="24"/>
                <w:szCs w:val="24"/>
                <w:lang w:eastAsia="en-AU"/>
              </w:rPr>
              <w:t>ipv6Typ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DC889D8" w14:textId="77777777"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15D0A91" w14:textId="30D4424E" w:rsidR="00D271EB" w:rsidRPr="007E54E2" w:rsidRDefault="00D271EB" w:rsidP="00D271EB">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6B5A7C"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bCs/>
                <w:sz w:val="24"/>
                <w:szCs w:val="24"/>
                <w:lang w:eastAsia="en-AU"/>
              </w:rPr>
              <w:t xml:space="preserve">Cơ chế lấy địa chỉ Ipv6: </w:t>
            </w:r>
            <w:r w:rsidRPr="007E54E2">
              <w:rPr>
                <w:rFonts w:eastAsia="Calibri"/>
                <w:color w:val="000000"/>
                <w:sz w:val="24"/>
                <w:szCs w:val="24"/>
              </w:rPr>
              <w:t>Auto, Stateful Only, Stateless Only</w:t>
            </w:r>
          </w:p>
          <w:p w14:paraId="467AF9A0" w14:textId="77777777" w:rsidR="00D271EB" w:rsidRPr="007E54E2" w:rsidRDefault="00D271EB" w:rsidP="00D271EB">
            <w:pPr>
              <w:rPr>
                <w:color w:val="000000"/>
                <w:sz w:val="24"/>
                <w:szCs w:val="24"/>
              </w:rPr>
            </w:pPr>
            <w:r w:rsidRPr="007E54E2">
              <w:rPr>
                <w:bCs/>
                <w:sz w:val="24"/>
                <w:szCs w:val="24"/>
                <w:lang w:eastAsia="en-AU"/>
              </w:rPr>
              <w:t xml:space="preserve">Chỉ có khi wanType là IPoE </w:t>
            </w:r>
            <w:r w:rsidRPr="007E54E2">
              <w:rPr>
                <w:color w:val="000000"/>
                <w:sz w:val="24"/>
                <w:szCs w:val="24"/>
                <w:lang w:val="fr-FR"/>
              </w:rPr>
              <w:t xml:space="preserve">Dynamic và </w:t>
            </w:r>
            <w:r w:rsidRPr="007E54E2">
              <w:rPr>
                <w:sz w:val="24"/>
                <w:szCs w:val="24"/>
              </w:rPr>
              <w:t>ipVersion</w:t>
            </w:r>
            <w:r w:rsidRPr="007E54E2">
              <w:rPr>
                <w:color w:val="000000"/>
                <w:sz w:val="24"/>
                <w:szCs w:val="24"/>
                <w:lang w:val="fr-FR"/>
              </w:rPr>
              <w:t xml:space="preserve"> là IPv6 hoặc Daul Stack.</w:t>
            </w:r>
          </w:p>
        </w:tc>
      </w:tr>
      <w:tr w:rsidR="00D271EB" w:rsidRPr="007E54E2" w14:paraId="69AB49E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4053765" w14:textId="2359CFD8" w:rsidR="00D271EB" w:rsidRPr="007E54E2" w:rsidRDefault="00D271EB" w:rsidP="00D271EB">
            <w:pPr>
              <w:rPr>
                <w:sz w:val="24"/>
                <w:szCs w:val="24"/>
                <w:lang w:eastAsia="en-AU"/>
              </w:rPr>
            </w:pPr>
            <w:r w:rsidRPr="007E54E2">
              <w:rPr>
                <w:color w:val="000000"/>
                <w:sz w:val="24"/>
                <w:szCs w:val="24"/>
              </w:rPr>
              <w:t>16</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2B0DDB" w14:textId="77777777" w:rsidR="00D271EB" w:rsidRPr="007E54E2" w:rsidRDefault="00D271EB" w:rsidP="00D271EB">
            <w:pPr>
              <w:rPr>
                <w:bCs/>
                <w:sz w:val="24"/>
                <w:szCs w:val="24"/>
                <w:lang w:eastAsia="en-AU"/>
              </w:rPr>
            </w:pPr>
            <w:r w:rsidRPr="007E54E2">
              <w:rPr>
                <w:bCs/>
                <w:sz w:val="24"/>
                <w:szCs w:val="24"/>
                <w:lang w:eastAsia="en-AU"/>
              </w:rPr>
              <w:t>networkServe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9BF8789" w14:textId="77777777"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3BF9213" w14:textId="7DCCA43A" w:rsidR="00D271EB" w:rsidRPr="007E54E2" w:rsidRDefault="00D271EB" w:rsidP="00D271EB">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3ADC2" w14:textId="77777777" w:rsidR="00D271EB" w:rsidRPr="007E54E2" w:rsidRDefault="00D271EB" w:rsidP="00D271EB">
            <w:pPr>
              <w:rPr>
                <w:color w:val="000000"/>
                <w:sz w:val="24"/>
                <w:szCs w:val="24"/>
              </w:rPr>
            </w:pPr>
            <w:r w:rsidRPr="007E54E2">
              <w:rPr>
                <w:color w:val="000000"/>
                <w:sz w:val="24"/>
                <w:szCs w:val="24"/>
              </w:rPr>
              <w:t>Địa chỉ IP Address của Server.</w:t>
            </w:r>
          </w:p>
          <w:p w14:paraId="503DB08F" w14:textId="77777777" w:rsidR="00D271EB" w:rsidRPr="007E54E2" w:rsidRDefault="00D271EB" w:rsidP="00D271EB">
            <w:pPr>
              <w:overflowPunct/>
              <w:autoSpaceDE/>
              <w:autoSpaceDN/>
              <w:adjustRightInd/>
              <w:spacing w:after="200" w:line="276" w:lineRule="auto"/>
              <w:textAlignment w:val="auto"/>
              <w:rPr>
                <w:bCs/>
                <w:sz w:val="24"/>
                <w:szCs w:val="24"/>
                <w:lang w:eastAsia="en-AU"/>
              </w:rPr>
            </w:pPr>
            <w:r w:rsidRPr="007E54E2">
              <w:rPr>
                <w:color w:val="000000"/>
                <w:sz w:val="24"/>
                <w:szCs w:val="24"/>
              </w:rPr>
              <w:t>Chỉ có khi wanType là L2TP hoặc PPTP</w:t>
            </w:r>
          </w:p>
        </w:tc>
      </w:tr>
    </w:tbl>
    <w:p w14:paraId="0FCD66AF" w14:textId="77777777" w:rsidR="003F1F07" w:rsidRDefault="003F1F07" w:rsidP="003F1F07"/>
    <w:p w14:paraId="55E90A8F" w14:textId="77777777" w:rsidR="003F1F07" w:rsidRDefault="003F1F07" w:rsidP="003F1F07">
      <w:pPr>
        <w:pStyle w:val="Heading3"/>
      </w:pPr>
      <w:bookmarkStart w:id="120" w:name="_Toc113352684"/>
      <w:r>
        <w:t>Response</w:t>
      </w:r>
      <w:bookmarkEnd w:id="120"/>
    </w:p>
    <w:tbl>
      <w:tblPr>
        <w:tblW w:w="9175" w:type="dxa"/>
        <w:tblLayout w:type="fixed"/>
        <w:tblLook w:val="0000" w:firstRow="0" w:lastRow="0" w:firstColumn="0" w:lastColumn="0" w:noHBand="0" w:noVBand="0"/>
      </w:tblPr>
      <w:tblGrid>
        <w:gridCol w:w="625"/>
        <w:gridCol w:w="1780"/>
        <w:gridCol w:w="992"/>
        <w:gridCol w:w="993"/>
        <w:gridCol w:w="4785"/>
      </w:tblGrid>
      <w:tr w:rsidR="003F1F07" w:rsidRPr="007E54E2" w14:paraId="05BCE274"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6846F89F" w14:textId="77777777" w:rsidR="003F1F07" w:rsidRPr="007E54E2" w:rsidRDefault="003F1F07" w:rsidP="00866F1A">
            <w:pPr>
              <w:rPr>
                <w:b/>
                <w:bCs/>
                <w:sz w:val="24"/>
                <w:szCs w:val="24"/>
                <w:lang w:eastAsia="en-AU"/>
              </w:rPr>
            </w:pPr>
            <w:r w:rsidRPr="007E54E2">
              <w:rPr>
                <w:b/>
                <w:bCs/>
                <w:sz w:val="24"/>
                <w:szCs w:val="24"/>
                <w:lang w:eastAsia="en-AU"/>
              </w:rPr>
              <w:t>Payload</w:t>
            </w:r>
          </w:p>
        </w:tc>
      </w:tr>
      <w:tr w:rsidR="003F1F07" w:rsidRPr="007E54E2" w14:paraId="054FB98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4824D4" w14:textId="77777777" w:rsidR="003F1F07" w:rsidRPr="007E54E2" w:rsidRDefault="003F1F07"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CB9A4B1" w14:textId="77777777" w:rsidR="003F1F07" w:rsidRPr="007E54E2" w:rsidRDefault="003F1F07"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8F005AB" w14:textId="77777777" w:rsidR="003F1F07" w:rsidRPr="007E54E2" w:rsidRDefault="003F1F07"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167C90" w14:textId="77777777" w:rsidR="003F1F07" w:rsidRPr="007E54E2" w:rsidRDefault="003F1F07"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8B57B81" w14:textId="77777777" w:rsidR="003F1F07" w:rsidRPr="007E54E2" w:rsidRDefault="003F1F07" w:rsidP="00866F1A">
            <w:pPr>
              <w:rPr>
                <w:b/>
                <w:bCs/>
                <w:sz w:val="24"/>
                <w:szCs w:val="24"/>
                <w:lang w:eastAsia="en-AU"/>
              </w:rPr>
            </w:pPr>
            <w:r w:rsidRPr="007E54E2">
              <w:rPr>
                <w:b/>
                <w:bCs/>
                <w:sz w:val="24"/>
                <w:szCs w:val="24"/>
                <w:lang w:eastAsia="en-AU"/>
              </w:rPr>
              <w:t>Description</w:t>
            </w:r>
          </w:p>
        </w:tc>
      </w:tr>
      <w:tr w:rsidR="003F1F07" w:rsidRPr="007E54E2" w14:paraId="7E54A74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E8CB286" w14:textId="77777777" w:rsidR="003F1F07" w:rsidRPr="007E54E2" w:rsidRDefault="003F1F07"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A9BA03" w14:textId="77777777" w:rsidR="003F1F07" w:rsidRPr="007E54E2" w:rsidRDefault="003F1F07"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851DE2E" w14:textId="77777777" w:rsidR="003F1F07" w:rsidRPr="007E54E2" w:rsidRDefault="003F1F07"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7C5636E" w14:textId="753EDC1F" w:rsidR="003F1F07" w:rsidRPr="007E54E2" w:rsidRDefault="005610AE"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8428D6" w14:textId="20441B18" w:rsidR="003F1F07" w:rsidRPr="007E54E2" w:rsidRDefault="003F1F07" w:rsidP="00866F1A">
            <w:pPr>
              <w:rPr>
                <w:bCs/>
                <w:sz w:val="24"/>
                <w:szCs w:val="24"/>
                <w:lang w:eastAsia="en-AU"/>
              </w:rPr>
            </w:pPr>
            <w:r w:rsidRPr="007E54E2">
              <w:rPr>
                <w:bCs/>
                <w:sz w:val="24"/>
                <w:szCs w:val="24"/>
                <w:lang w:eastAsia="en-AU"/>
              </w:rPr>
              <w:t>- M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p w14:paraId="7B1F6438" w14:textId="6BA3161B" w:rsidR="003F1F07" w:rsidRPr="007E54E2" w:rsidRDefault="003F1F07" w:rsidP="00866F1A">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3F1F07" w:rsidRPr="007E54E2" w14:paraId="032944AC"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0A3825B" w14:textId="77777777" w:rsidR="003F1F07" w:rsidRPr="007E54E2" w:rsidRDefault="003F1F07"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CC8BE3" w14:textId="77777777" w:rsidR="003F1F07" w:rsidRPr="007E54E2" w:rsidRDefault="003F1F07"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11F7176" w14:textId="77777777" w:rsidR="003F1F07" w:rsidRPr="007E54E2" w:rsidRDefault="003F1F07"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E508838" w14:textId="6D11D36C" w:rsidR="003F1F07" w:rsidRPr="007E54E2" w:rsidRDefault="005610AE"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86A9B5" w14:textId="13ED1E19" w:rsidR="003F1F07" w:rsidRPr="007E54E2" w:rsidRDefault="003F1F07" w:rsidP="00866F1A">
            <w:pPr>
              <w:rPr>
                <w:sz w:val="24"/>
                <w:szCs w:val="24"/>
                <w:lang w:eastAsia="en-AU"/>
              </w:rPr>
            </w:pPr>
            <w:r w:rsidRPr="007E54E2">
              <w:rPr>
                <w:sz w:val="24"/>
                <w:szCs w:val="24"/>
                <w:lang w:eastAsia="en-AU"/>
              </w:rPr>
              <w:t>Mô tả kết quả</w:t>
            </w:r>
            <w:r w:rsidR="005610AE" w:rsidRPr="007E54E2">
              <w:rPr>
                <w:bCs/>
                <w:sz w:val="24"/>
                <w:szCs w:val="24"/>
                <w:lang w:eastAsia="en-AU"/>
              </w:rPr>
              <w:t xml:space="preserve"> chi tiết trong mục </w:t>
            </w:r>
            <w:r w:rsidR="005610AE" w:rsidRPr="007E54E2">
              <w:rPr>
                <w:bCs/>
                <w:sz w:val="24"/>
                <w:szCs w:val="24"/>
                <w:lang w:eastAsia="en-AU"/>
              </w:rPr>
              <w:fldChar w:fldCharType="begin"/>
            </w:r>
            <w:r w:rsidR="005610AE" w:rsidRPr="007E54E2">
              <w:rPr>
                <w:bCs/>
                <w:sz w:val="24"/>
                <w:szCs w:val="24"/>
                <w:lang w:eastAsia="en-AU"/>
              </w:rPr>
              <w:instrText xml:space="preserve"> REF _Ref111454193 \n \h </w:instrText>
            </w:r>
            <w:r w:rsidR="005610AE" w:rsidRPr="007E54E2">
              <w:rPr>
                <w:bCs/>
                <w:sz w:val="24"/>
                <w:szCs w:val="24"/>
                <w:lang w:eastAsia="en-AU"/>
              </w:rPr>
            </w:r>
            <w:r w:rsidR="005610AE" w:rsidRPr="007E54E2">
              <w:rPr>
                <w:bCs/>
                <w:sz w:val="24"/>
                <w:szCs w:val="24"/>
                <w:lang w:eastAsia="en-AU"/>
              </w:rPr>
              <w:fldChar w:fldCharType="separate"/>
            </w:r>
            <w:r w:rsidR="005610AE" w:rsidRPr="007E54E2">
              <w:rPr>
                <w:bCs/>
                <w:sz w:val="24"/>
                <w:szCs w:val="24"/>
                <w:lang w:eastAsia="en-AU"/>
              </w:rPr>
              <w:t>9.1</w:t>
            </w:r>
            <w:r w:rsidR="005610AE" w:rsidRPr="007E54E2">
              <w:rPr>
                <w:bCs/>
                <w:sz w:val="24"/>
                <w:szCs w:val="24"/>
                <w:lang w:eastAsia="en-AU"/>
              </w:rPr>
              <w:fldChar w:fldCharType="end"/>
            </w:r>
          </w:p>
        </w:tc>
      </w:tr>
      <w:tr w:rsidR="00D271EB" w:rsidRPr="007E54E2" w14:paraId="0C7EF98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13C2BA3"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63030C" w14:textId="4D1D58F8"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D78B8B4" w14:textId="4642F7D5"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B52A6F5" w14:textId="04FB6535"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DBEF7A" w14:textId="6016370D"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7BB730D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E36B010"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0D4CBA"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045393E"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7AB19F71" w14:textId="26DAFB32"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3E9A6E"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3DDABCB8" w14:textId="77777777" w:rsidR="003F1F07" w:rsidRDefault="003F1F07" w:rsidP="003F1F07"/>
    <w:p w14:paraId="13795B37" w14:textId="77777777" w:rsidR="003F1F07" w:rsidRPr="00F0172A" w:rsidRDefault="003F1F07" w:rsidP="003F1F07"/>
    <w:p w14:paraId="427F0E2A" w14:textId="77777777" w:rsidR="003F1F07" w:rsidRDefault="003F1F07" w:rsidP="003F1F07"/>
    <w:p w14:paraId="1F4F4417" w14:textId="77777777" w:rsidR="003F1F07" w:rsidRDefault="003F1F07" w:rsidP="003F1F07">
      <w:pPr>
        <w:pStyle w:val="Heading3"/>
      </w:pPr>
      <w:bookmarkStart w:id="121" w:name="_Toc113352685"/>
      <w:r>
        <w:t>Example</w:t>
      </w:r>
      <w:bookmarkEnd w:id="121"/>
    </w:p>
    <w:p w14:paraId="3EF3F03C" w14:textId="77777777" w:rsidR="003F1F07" w:rsidRDefault="003F1F07" w:rsidP="003F1F07">
      <w:pPr>
        <w:rPr>
          <w:b/>
        </w:rPr>
      </w:pPr>
      <w:r>
        <w:rPr>
          <w:b/>
        </w:rPr>
        <w:t>Request:</w:t>
      </w:r>
    </w:p>
    <w:p w14:paraId="2F540B62" w14:textId="77777777" w:rsidR="003F1F07" w:rsidRPr="00960690" w:rsidRDefault="003F1F07" w:rsidP="003F1F07">
      <w:pPr>
        <w:rPr>
          <w:i/>
          <w:u w:val="single"/>
        </w:rPr>
      </w:pPr>
      <w:r w:rsidRPr="00960690">
        <w:rPr>
          <w:u w:val="single"/>
        </w:rPr>
        <w:t>https://192.168.88.1:9000</w:t>
      </w:r>
      <w:r>
        <w:rPr>
          <w:u w:val="single"/>
        </w:rPr>
        <w:t>/onelinkagent</w:t>
      </w:r>
    </w:p>
    <w:p w14:paraId="36C7A4CF" w14:textId="77777777" w:rsidR="00961994" w:rsidRDefault="00961994" w:rsidP="00961994">
      <w:r>
        <w:t>{</w:t>
      </w:r>
    </w:p>
    <w:p w14:paraId="240A79DC" w14:textId="7763E131" w:rsidR="00961994" w:rsidRDefault="00961994" w:rsidP="00961994">
      <w:r>
        <w:tab/>
        <w:t>"action": "wanEdit",</w:t>
      </w:r>
    </w:p>
    <w:p w14:paraId="40F1AC89" w14:textId="77777777" w:rsidR="00961994" w:rsidRDefault="00961994" w:rsidP="00961994">
      <w:r>
        <w:lastRenderedPageBreak/>
        <w:tab/>
        <w:t>"wanIndex": "&lt;wanIndex&gt;",</w:t>
      </w:r>
    </w:p>
    <w:p w14:paraId="1274E5C7" w14:textId="77777777" w:rsidR="00961994" w:rsidRDefault="00961994" w:rsidP="00961994">
      <w:r>
        <w:tab/>
        <w:t>"wanType": "IPoE Dynamic",</w:t>
      </w:r>
    </w:p>
    <w:p w14:paraId="299FCD40" w14:textId="77777777" w:rsidR="00961994" w:rsidRDefault="00961994" w:rsidP="00961994">
      <w:r>
        <w:tab/>
        <w:t>"vlanId": "&lt;vlanId&gt;",</w:t>
      </w:r>
    </w:p>
    <w:p w14:paraId="7291CE70" w14:textId="77777777" w:rsidR="00961994" w:rsidRDefault="00961994" w:rsidP="00961994">
      <w:r>
        <w:tab/>
        <w:t>"ipVersion": "&lt;ipVersion&gt;",</w:t>
      </w:r>
    </w:p>
    <w:p w14:paraId="5EA995BF" w14:textId="2C75E8DB" w:rsidR="00961994" w:rsidRDefault="00961994" w:rsidP="00961994">
      <w:r>
        <w:tab/>
        <w:t xml:space="preserve">"requestId": </w:t>
      </w:r>
      <w:r w:rsidR="00FA141F">
        <w:t>&lt;requestId&gt;</w:t>
      </w:r>
    </w:p>
    <w:p w14:paraId="2AE2B25B" w14:textId="77777777" w:rsidR="00961994" w:rsidRDefault="00961994" w:rsidP="00961994">
      <w:r>
        <w:t>}</w:t>
      </w:r>
    </w:p>
    <w:p w14:paraId="55E10B19" w14:textId="77777777" w:rsidR="00961994" w:rsidRDefault="00961994" w:rsidP="00961994">
      <w:pPr>
        <w:rPr>
          <w:b/>
        </w:rPr>
      </w:pPr>
      <w:r>
        <w:rPr>
          <w:b/>
        </w:rPr>
        <w:t>Response:</w:t>
      </w:r>
    </w:p>
    <w:p w14:paraId="3573A735" w14:textId="77777777" w:rsidR="00961994" w:rsidRDefault="00961994" w:rsidP="00961994">
      <w:r>
        <w:t>{</w:t>
      </w:r>
    </w:p>
    <w:p w14:paraId="30E27006" w14:textId="77777777" w:rsidR="00961994" w:rsidRDefault="00961994" w:rsidP="00961994">
      <w:r>
        <w:tab/>
        <w:t>"status": 0,</w:t>
      </w:r>
    </w:p>
    <w:p w14:paraId="79F072DD" w14:textId="77777777" w:rsidR="00961994" w:rsidRDefault="00961994" w:rsidP="00961994">
      <w:r>
        <w:tab/>
        <w:t>"message": "Success",</w:t>
      </w:r>
    </w:p>
    <w:p w14:paraId="18737C94" w14:textId="4AAC12DF" w:rsidR="00961994" w:rsidRDefault="00961994" w:rsidP="00961994">
      <w:r>
        <w:tab/>
        <w:t xml:space="preserve">"requestId": </w:t>
      </w:r>
      <w:r w:rsidR="00FA141F">
        <w:t>&lt;requestId&gt;</w:t>
      </w:r>
      <w:r>
        <w:t>,</w:t>
      </w:r>
    </w:p>
    <w:p w14:paraId="217EE9A6" w14:textId="77777777" w:rsidR="00961994" w:rsidRDefault="00961994" w:rsidP="00961994">
      <w:r>
        <w:tab/>
        <w:t>"data": {}</w:t>
      </w:r>
    </w:p>
    <w:p w14:paraId="1CD63B68" w14:textId="77777777" w:rsidR="00961994" w:rsidRDefault="00961994" w:rsidP="00961994">
      <w:r>
        <w:t>}</w:t>
      </w:r>
    </w:p>
    <w:p w14:paraId="268853B9" w14:textId="77777777" w:rsidR="003F1F07" w:rsidRDefault="003F1F07" w:rsidP="003F1F07"/>
    <w:p w14:paraId="570097A7" w14:textId="6CA1505C" w:rsidR="003F1F07" w:rsidRDefault="00961994" w:rsidP="00961994">
      <w:pPr>
        <w:pStyle w:val="Heading2"/>
      </w:pPr>
      <w:bookmarkStart w:id="122" w:name="_Toc113352686"/>
      <w:r w:rsidRPr="00961994">
        <w:t>wanRemove</w:t>
      </w:r>
      <w:bookmarkEnd w:id="122"/>
    </w:p>
    <w:p w14:paraId="4CC6CB64" w14:textId="77777777" w:rsidR="003F1F07" w:rsidRDefault="003F1F07" w:rsidP="003F1F07">
      <w:pPr>
        <w:pStyle w:val="Heading3"/>
      </w:pPr>
      <w:bookmarkStart w:id="123" w:name="_Toc113352687"/>
      <w:r>
        <w:t>Mô tả API</w:t>
      </w:r>
      <w:bookmarkEnd w:id="123"/>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3F1F07" w:rsidRPr="007E54E2" w14:paraId="77E4E020" w14:textId="77777777" w:rsidTr="00866F1A">
        <w:trPr>
          <w:trHeight w:val="567"/>
        </w:trPr>
        <w:tc>
          <w:tcPr>
            <w:tcW w:w="996" w:type="pct"/>
            <w:shd w:val="clear" w:color="auto" w:fill="D9D9D9" w:themeFill="background1" w:themeFillShade="D9"/>
            <w:vAlign w:val="center"/>
          </w:tcPr>
          <w:p w14:paraId="0175A07C" w14:textId="77777777" w:rsidR="003F1F07" w:rsidRPr="007E54E2" w:rsidRDefault="003F1F07"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189A70C4" w14:textId="77777777" w:rsidR="003F1F07" w:rsidRPr="007E54E2" w:rsidRDefault="003F1F07" w:rsidP="007908BF">
            <w:pPr>
              <w:pStyle w:val="ANSVNormal"/>
              <w:rPr>
                <w:rFonts w:cs="Times New Roman"/>
                <w:sz w:val="24"/>
                <w:szCs w:val="24"/>
              </w:rPr>
            </w:pPr>
            <w:r w:rsidRPr="007E54E2">
              <w:rPr>
                <w:rFonts w:cs="Times New Roman"/>
                <w:sz w:val="24"/>
                <w:szCs w:val="24"/>
              </w:rPr>
              <w:t>Description</w:t>
            </w:r>
          </w:p>
        </w:tc>
      </w:tr>
      <w:tr w:rsidR="003F1F07" w:rsidRPr="007E54E2" w14:paraId="328AE6B6" w14:textId="77777777" w:rsidTr="00866F1A">
        <w:trPr>
          <w:trHeight w:val="362"/>
        </w:trPr>
        <w:tc>
          <w:tcPr>
            <w:tcW w:w="996" w:type="pct"/>
            <w:vAlign w:val="center"/>
          </w:tcPr>
          <w:p w14:paraId="22771790" w14:textId="1B8A00A7" w:rsidR="003F1F07" w:rsidRPr="007E54E2" w:rsidRDefault="00961994" w:rsidP="00866F1A">
            <w:pPr>
              <w:rPr>
                <w:color w:val="000000"/>
                <w:sz w:val="24"/>
                <w:szCs w:val="24"/>
              </w:rPr>
            </w:pPr>
            <w:r w:rsidRPr="007E54E2">
              <w:rPr>
                <w:sz w:val="24"/>
                <w:szCs w:val="24"/>
              </w:rPr>
              <w:t>wanRemove</w:t>
            </w:r>
          </w:p>
        </w:tc>
        <w:tc>
          <w:tcPr>
            <w:tcW w:w="4004" w:type="pct"/>
            <w:vAlign w:val="center"/>
          </w:tcPr>
          <w:p w14:paraId="4DCFA8C8" w14:textId="635D4DF6" w:rsidR="003F1F07" w:rsidRPr="007E54E2" w:rsidRDefault="00501D96" w:rsidP="00866F1A">
            <w:pPr>
              <w:overflowPunct/>
              <w:autoSpaceDE/>
              <w:autoSpaceDN/>
              <w:adjustRightInd/>
              <w:spacing w:after="0"/>
              <w:jc w:val="left"/>
              <w:textAlignment w:val="auto"/>
              <w:rPr>
                <w:color w:val="000000"/>
                <w:sz w:val="24"/>
                <w:szCs w:val="24"/>
              </w:rPr>
            </w:pPr>
            <w:r w:rsidRPr="007E54E2">
              <w:rPr>
                <w:color w:val="000000"/>
                <w:sz w:val="24"/>
                <w:szCs w:val="24"/>
              </w:rPr>
              <w:t>Xóa WAN</w:t>
            </w:r>
          </w:p>
        </w:tc>
      </w:tr>
      <w:tr w:rsidR="003F1F07" w:rsidRPr="007E54E2" w14:paraId="71DAC921" w14:textId="77777777" w:rsidTr="00866F1A">
        <w:trPr>
          <w:trHeight w:val="362"/>
        </w:trPr>
        <w:tc>
          <w:tcPr>
            <w:tcW w:w="996" w:type="pct"/>
            <w:vAlign w:val="center"/>
          </w:tcPr>
          <w:p w14:paraId="15C196BB" w14:textId="77777777" w:rsidR="003F1F07" w:rsidRPr="007E54E2" w:rsidRDefault="003F1F07" w:rsidP="00866F1A">
            <w:pPr>
              <w:rPr>
                <w:sz w:val="24"/>
                <w:szCs w:val="24"/>
              </w:rPr>
            </w:pPr>
            <w:r w:rsidRPr="007E54E2">
              <w:rPr>
                <w:sz w:val="24"/>
                <w:szCs w:val="24"/>
              </w:rPr>
              <w:t>Host</w:t>
            </w:r>
          </w:p>
        </w:tc>
        <w:tc>
          <w:tcPr>
            <w:tcW w:w="4004" w:type="pct"/>
            <w:vAlign w:val="center"/>
          </w:tcPr>
          <w:p w14:paraId="3EC049C4" w14:textId="77777777" w:rsidR="003F1F07" w:rsidRPr="007E54E2" w:rsidRDefault="003F1F07" w:rsidP="007908BF">
            <w:pPr>
              <w:pStyle w:val="ANSVNormal"/>
              <w:rPr>
                <w:rFonts w:cs="Times New Roman"/>
                <w:sz w:val="24"/>
                <w:szCs w:val="24"/>
              </w:rPr>
            </w:pPr>
            <w:r w:rsidRPr="007E54E2">
              <w:rPr>
                <w:rFonts w:cs="Times New Roman"/>
                <w:sz w:val="24"/>
                <w:szCs w:val="24"/>
              </w:rPr>
              <w:t>https://&lt;ip&gt;:9000/onelinkagent</w:t>
            </w:r>
          </w:p>
        </w:tc>
      </w:tr>
      <w:tr w:rsidR="003F1F07" w:rsidRPr="007E54E2" w14:paraId="0320A7A5" w14:textId="77777777" w:rsidTr="00866F1A">
        <w:tc>
          <w:tcPr>
            <w:tcW w:w="996" w:type="pct"/>
            <w:vAlign w:val="center"/>
          </w:tcPr>
          <w:p w14:paraId="7162EA86" w14:textId="77777777" w:rsidR="003F1F07" w:rsidRPr="007E54E2" w:rsidRDefault="003F1F07"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7ACC1A7A" w14:textId="77777777" w:rsidR="003F1F07" w:rsidRPr="007E54E2" w:rsidRDefault="003F1F07" w:rsidP="007908BF">
            <w:pPr>
              <w:pStyle w:val="ANSVNormal"/>
              <w:rPr>
                <w:rFonts w:cs="Times New Roman"/>
                <w:sz w:val="24"/>
                <w:szCs w:val="24"/>
              </w:rPr>
            </w:pPr>
            <w:r w:rsidRPr="007E54E2">
              <w:rPr>
                <w:rFonts w:cs="Times New Roman"/>
                <w:sz w:val="24"/>
                <w:szCs w:val="24"/>
              </w:rPr>
              <w:t>HTTP POST</w:t>
            </w:r>
          </w:p>
        </w:tc>
      </w:tr>
      <w:tr w:rsidR="003F1F07" w:rsidRPr="007E54E2" w14:paraId="2B231E04" w14:textId="77777777" w:rsidTr="00866F1A">
        <w:tc>
          <w:tcPr>
            <w:tcW w:w="996" w:type="pct"/>
            <w:vAlign w:val="center"/>
          </w:tcPr>
          <w:p w14:paraId="16CC1905" w14:textId="77777777" w:rsidR="003F1F07" w:rsidRPr="007E54E2" w:rsidRDefault="003F1F07"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2EE89183" w14:textId="77777777" w:rsidR="003F1F07" w:rsidRPr="007E54E2" w:rsidRDefault="003F1F07" w:rsidP="007908BF">
            <w:pPr>
              <w:pStyle w:val="ANSVNormal"/>
              <w:rPr>
                <w:rFonts w:cs="Times New Roman"/>
                <w:sz w:val="24"/>
                <w:szCs w:val="24"/>
              </w:rPr>
            </w:pPr>
            <w:r w:rsidRPr="007E54E2">
              <w:rPr>
                <w:rFonts w:cs="Times New Roman"/>
                <w:sz w:val="24"/>
                <w:szCs w:val="24"/>
              </w:rPr>
              <w:t>application/json</w:t>
            </w:r>
          </w:p>
        </w:tc>
      </w:tr>
      <w:tr w:rsidR="003F1F07" w:rsidRPr="007E54E2" w14:paraId="55AD69B7" w14:textId="77777777" w:rsidTr="00866F1A">
        <w:tc>
          <w:tcPr>
            <w:tcW w:w="996" w:type="pct"/>
            <w:vAlign w:val="center"/>
          </w:tcPr>
          <w:p w14:paraId="7D43479B" w14:textId="77777777" w:rsidR="003F1F07" w:rsidRPr="007E54E2" w:rsidRDefault="003F1F07"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58F4C1A2" w14:textId="05992F21" w:rsidR="00316984" w:rsidRDefault="003F1F07"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191F0271" w14:textId="40B54808" w:rsidR="003F1F07"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3F1F07" w:rsidRPr="007E54E2" w14:paraId="4E95A600" w14:textId="77777777" w:rsidTr="00866F1A">
        <w:tc>
          <w:tcPr>
            <w:tcW w:w="996" w:type="pct"/>
            <w:vAlign w:val="center"/>
          </w:tcPr>
          <w:p w14:paraId="78BD61F3" w14:textId="77777777" w:rsidR="003F1F07" w:rsidRPr="007E54E2" w:rsidRDefault="003F1F07"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1463AAA1" w14:textId="77777777" w:rsidR="003F1F07" w:rsidRPr="007E54E2" w:rsidRDefault="003F1F07" w:rsidP="007908BF">
            <w:pPr>
              <w:pStyle w:val="ANSVNormal"/>
              <w:rPr>
                <w:rFonts w:cs="Times New Roman"/>
                <w:sz w:val="24"/>
                <w:szCs w:val="24"/>
              </w:rPr>
            </w:pPr>
            <w:r w:rsidRPr="007E54E2">
              <w:rPr>
                <w:rFonts w:cs="Times New Roman"/>
                <w:sz w:val="24"/>
                <w:szCs w:val="24"/>
              </w:rPr>
              <w:t>JSON object</w:t>
            </w:r>
          </w:p>
        </w:tc>
      </w:tr>
    </w:tbl>
    <w:p w14:paraId="5E0E1ABA" w14:textId="77777777" w:rsidR="003F1F07" w:rsidRDefault="003F1F07" w:rsidP="003F1F07"/>
    <w:p w14:paraId="5E242B68" w14:textId="77777777" w:rsidR="003F1F07" w:rsidRDefault="003F1F07" w:rsidP="003F1F07">
      <w:pPr>
        <w:pStyle w:val="Heading3"/>
      </w:pPr>
      <w:bookmarkStart w:id="124" w:name="_Toc113352688"/>
      <w:r>
        <w:t>Request</w:t>
      </w:r>
      <w:bookmarkEnd w:id="124"/>
    </w:p>
    <w:tbl>
      <w:tblPr>
        <w:tblW w:w="9175" w:type="dxa"/>
        <w:tblLayout w:type="fixed"/>
        <w:tblLook w:val="0000" w:firstRow="0" w:lastRow="0" w:firstColumn="0" w:lastColumn="0" w:noHBand="0" w:noVBand="0"/>
      </w:tblPr>
      <w:tblGrid>
        <w:gridCol w:w="625"/>
        <w:gridCol w:w="1780"/>
        <w:gridCol w:w="992"/>
        <w:gridCol w:w="993"/>
        <w:gridCol w:w="4785"/>
      </w:tblGrid>
      <w:tr w:rsidR="003F1F07" w:rsidRPr="007E54E2" w14:paraId="649E2750"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2CA22CD1" w14:textId="77777777" w:rsidR="003F1F07" w:rsidRPr="007E54E2" w:rsidRDefault="003F1F07" w:rsidP="00866F1A">
            <w:pPr>
              <w:rPr>
                <w:b/>
                <w:bCs/>
                <w:sz w:val="24"/>
                <w:szCs w:val="24"/>
                <w:lang w:eastAsia="en-AU"/>
              </w:rPr>
            </w:pPr>
            <w:r w:rsidRPr="007E54E2">
              <w:rPr>
                <w:b/>
                <w:bCs/>
                <w:sz w:val="24"/>
                <w:szCs w:val="24"/>
                <w:lang w:eastAsia="en-AU"/>
              </w:rPr>
              <w:t>Payload</w:t>
            </w:r>
          </w:p>
        </w:tc>
      </w:tr>
      <w:tr w:rsidR="003F1F07" w:rsidRPr="007E54E2" w14:paraId="795E21D4"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2571CA7" w14:textId="77777777" w:rsidR="003F1F07" w:rsidRPr="007E54E2" w:rsidRDefault="003F1F07"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2F2FE6D" w14:textId="77777777" w:rsidR="003F1F07" w:rsidRPr="007E54E2" w:rsidRDefault="003F1F07"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3F174136" w14:textId="77777777" w:rsidR="003F1F07" w:rsidRPr="007E54E2" w:rsidRDefault="003F1F07"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2D9580" w14:textId="77777777" w:rsidR="003F1F07" w:rsidRPr="007E54E2" w:rsidRDefault="003F1F07"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1CD3B06" w14:textId="77777777" w:rsidR="003F1F07" w:rsidRPr="007E54E2" w:rsidRDefault="003F1F07" w:rsidP="00866F1A">
            <w:pPr>
              <w:rPr>
                <w:b/>
                <w:bCs/>
                <w:sz w:val="24"/>
                <w:szCs w:val="24"/>
                <w:lang w:eastAsia="en-AU"/>
              </w:rPr>
            </w:pPr>
            <w:r w:rsidRPr="007E54E2">
              <w:rPr>
                <w:b/>
                <w:bCs/>
                <w:sz w:val="24"/>
                <w:szCs w:val="24"/>
                <w:lang w:eastAsia="en-AU"/>
              </w:rPr>
              <w:t>Description</w:t>
            </w:r>
          </w:p>
        </w:tc>
      </w:tr>
      <w:tr w:rsidR="003F1F07" w:rsidRPr="007E54E2" w14:paraId="2824AF76"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B44BB40" w14:textId="77777777" w:rsidR="003F1F07" w:rsidRPr="007E54E2" w:rsidRDefault="003F1F07" w:rsidP="00866F1A">
            <w:pPr>
              <w:rPr>
                <w:sz w:val="24"/>
                <w:szCs w:val="24"/>
                <w:lang w:eastAsia="en-AU"/>
              </w:rPr>
            </w:pPr>
            <w:r w:rsidRPr="007E54E2">
              <w:rPr>
                <w:sz w:val="24"/>
                <w:szCs w:val="24"/>
                <w:lang w:eastAsia="en-AU"/>
              </w:rPr>
              <w:lastRenderedPageBreak/>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D05C32" w14:textId="77777777" w:rsidR="003F1F07" w:rsidRPr="007E54E2" w:rsidRDefault="003F1F07"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26DAAC2" w14:textId="77777777" w:rsidR="003F1F07" w:rsidRPr="007E54E2" w:rsidRDefault="003F1F07"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43C779E" w14:textId="77777777" w:rsidR="003F1F07" w:rsidRPr="007E54E2" w:rsidRDefault="003F1F07"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C5C982" w14:textId="77777777" w:rsidR="003F1F07" w:rsidRPr="007E54E2" w:rsidRDefault="003F1F07" w:rsidP="00866F1A">
            <w:pPr>
              <w:rPr>
                <w:sz w:val="24"/>
                <w:szCs w:val="24"/>
                <w:lang w:eastAsia="en-AU"/>
              </w:rPr>
            </w:pPr>
            <w:r w:rsidRPr="007E54E2">
              <w:rPr>
                <w:sz w:val="24"/>
                <w:szCs w:val="24"/>
                <w:lang w:eastAsia="en-AU"/>
              </w:rPr>
              <w:t>Yêu cầu nghiệp vụ</w:t>
            </w:r>
          </w:p>
          <w:p w14:paraId="64D05A4A" w14:textId="1587934F" w:rsidR="003F1F07" w:rsidRPr="007E54E2" w:rsidRDefault="003F1F07" w:rsidP="00866F1A">
            <w:pPr>
              <w:rPr>
                <w:b/>
                <w:bCs/>
                <w:sz w:val="24"/>
                <w:szCs w:val="24"/>
                <w:lang w:eastAsia="en-AU"/>
              </w:rPr>
            </w:pPr>
            <w:r w:rsidRPr="007E54E2">
              <w:rPr>
                <w:sz w:val="24"/>
                <w:szCs w:val="24"/>
                <w:lang w:eastAsia="en-AU"/>
              </w:rPr>
              <w:t xml:space="preserve">action = </w:t>
            </w:r>
            <w:r w:rsidR="00961994" w:rsidRPr="007E54E2">
              <w:rPr>
                <w:sz w:val="24"/>
                <w:szCs w:val="24"/>
              </w:rPr>
              <w:t>wanRemove</w:t>
            </w:r>
          </w:p>
        </w:tc>
      </w:tr>
      <w:tr w:rsidR="00D271EB" w:rsidRPr="007E54E2" w14:paraId="49117282"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26C0EE5"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84368B" w14:textId="71D67286"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92D33AF" w14:textId="20417B06"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6249B77" w14:textId="66B427CB"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81D693" w14:textId="2525C758"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42C4823A"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2CB9838" w14:textId="69174AF4"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9B6181" w14:textId="3E4413A0" w:rsidR="00D271EB" w:rsidRPr="007E54E2" w:rsidRDefault="00D271EB" w:rsidP="00D271EB">
            <w:pPr>
              <w:rPr>
                <w:sz w:val="24"/>
                <w:szCs w:val="24"/>
              </w:rPr>
            </w:pPr>
            <w:r w:rsidRPr="007E54E2">
              <w:rPr>
                <w:sz w:val="24"/>
                <w:szCs w:val="24"/>
              </w:rPr>
              <w:t>wanIndex</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EF85E71" w14:textId="7E090442" w:rsidR="00D271EB" w:rsidRPr="007E54E2" w:rsidRDefault="00285F1C" w:rsidP="00D271EB">
            <w:pPr>
              <w:rPr>
                <w:sz w:val="24"/>
                <w:szCs w:val="24"/>
                <w:lang w:eastAsia="en-AU"/>
              </w:rPr>
            </w:pPr>
            <w:r>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94BE0F5" w14:textId="66424C19" w:rsidR="00D271EB" w:rsidRPr="007E54E2" w:rsidRDefault="00285F1C" w:rsidP="00D271EB">
            <w:pPr>
              <w:jc w:val="center"/>
              <w:rPr>
                <w:sz w:val="24"/>
                <w:szCs w:val="24"/>
                <w:lang w:eastAsia="en-AU"/>
              </w:rPr>
            </w:pPr>
            <w:r>
              <w:rPr>
                <w:sz w:val="24"/>
                <w:szCs w:val="24"/>
              </w:rPr>
              <w:t>1</w:t>
            </w:r>
            <w:r w:rsidRPr="007E54E2">
              <w:rPr>
                <w:sz w:val="24"/>
                <w:szCs w:val="24"/>
              </w:rPr>
              <w:t>-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01CA8E" w14:textId="3DBF1116" w:rsidR="00D271EB" w:rsidRPr="007E54E2" w:rsidRDefault="00D271EB" w:rsidP="00285F1C">
            <w:pPr>
              <w:rPr>
                <w:sz w:val="24"/>
                <w:szCs w:val="24"/>
                <w:lang w:eastAsia="en-AU"/>
              </w:rPr>
            </w:pPr>
            <w:r w:rsidRPr="007E54E2">
              <w:rPr>
                <w:sz w:val="24"/>
                <w:szCs w:val="24"/>
              </w:rPr>
              <w:t>Index của WAN.</w:t>
            </w:r>
          </w:p>
        </w:tc>
      </w:tr>
    </w:tbl>
    <w:p w14:paraId="3D62CC67" w14:textId="77777777" w:rsidR="003F1F07" w:rsidRDefault="003F1F07" w:rsidP="003F1F07"/>
    <w:p w14:paraId="124869D5" w14:textId="77777777" w:rsidR="003F1F07" w:rsidRDefault="003F1F07" w:rsidP="003F1F07">
      <w:pPr>
        <w:pStyle w:val="Heading3"/>
      </w:pPr>
      <w:bookmarkStart w:id="125" w:name="_Toc113352689"/>
      <w:r>
        <w:t>Response</w:t>
      </w:r>
      <w:bookmarkEnd w:id="125"/>
    </w:p>
    <w:tbl>
      <w:tblPr>
        <w:tblW w:w="9175" w:type="dxa"/>
        <w:tblLayout w:type="fixed"/>
        <w:tblLook w:val="0000" w:firstRow="0" w:lastRow="0" w:firstColumn="0" w:lastColumn="0" w:noHBand="0" w:noVBand="0"/>
      </w:tblPr>
      <w:tblGrid>
        <w:gridCol w:w="625"/>
        <w:gridCol w:w="1780"/>
        <w:gridCol w:w="992"/>
        <w:gridCol w:w="993"/>
        <w:gridCol w:w="4785"/>
      </w:tblGrid>
      <w:tr w:rsidR="003F1F07" w:rsidRPr="007E54E2" w14:paraId="40730306"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7F10BEC2" w14:textId="77777777" w:rsidR="003F1F07" w:rsidRPr="007E54E2" w:rsidRDefault="003F1F07" w:rsidP="00866F1A">
            <w:pPr>
              <w:rPr>
                <w:b/>
                <w:bCs/>
                <w:sz w:val="24"/>
                <w:szCs w:val="24"/>
                <w:lang w:eastAsia="en-AU"/>
              </w:rPr>
            </w:pPr>
            <w:r w:rsidRPr="007E54E2">
              <w:rPr>
                <w:b/>
                <w:bCs/>
                <w:sz w:val="24"/>
                <w:szCs w:val="24"/>
                <w:lang w:eastAsia="en-AU"/>
              </w:rPr>
              <w:t>Payload</w:t>
            </w:r>
          </w:p>
        </w:tc>
      </w:tr>
      <w:tr w:rsidR="003F1F07" w:rsidRPr="007E54E2" w14:paraId="13E36A6A"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747E269" w14:textId="77777777" w:rsidR="003F1F07" w:rsidRPr="007E54E2" w:rsidRDefault="003F1F07"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BC598D5" w14:textId="77777777" w:rsidR="003F1F07" w:rsidRPr="007E54E2" w:rsidRDefault="003F1F07"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684F02F" w14:textId="77777777" w:rsidR="003F1F07" w:rsidRPr="007E54E2" w:rsidRDefault="003F1F07"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4FEF584" w14:textId="77777777" w:rsidR="003F1F07" w:rsidRPr="007E54E2" w:rsidRDefault="003F1F07"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41DBCDE" w14:textId="77777777" w:rsidR="003F1F07" w:rsidRPr="007E54E2" w:rsidRDefault="003F1F07" w:rsidP="00866F1A">
            <w:pPr>
              <w:rPr>
                <w:b/>
                <w:bCs/>
                <w:sz w:val="24"/>
                <w:szCs w:val="24"/>
                <w:lang w:eastAsia="en-AU"/>
              </w:rPr>
            </w:pPr>
            <w:r w:rsidRPr="007E54E2">
              <w:rPr>
                <w:b/>
                <w:bCs/>
                <w:sz w:val="24"/>
                <w:szCs w:val="24"/>
                <w:lang w:eastAsia="en-AU"/>
              </w:rPr>
              <w:t>Description</w:t>
            </w:r>
          </w:p>
        </w:tc>
      </w:tr>
      <w:tr w:rsidR="003F1F07" w:rsidRPr="007E54E2" w14:paraId="25574809"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6762F37" w14:textId="77777777" w:rsidR="003F1F07" w:rsidRPr="007E54E2" w:rsidRDefault="003F1F07"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FE0821" w14:textId="77777777" w:rsidR="003F1F07" w:rsidRPr="007E54E2" w:rsidRDefault="003F1F07"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28AA7D8" w14:textId="77777777" w:rsidR="003F1F07" w:rsidRPr="007E54E2" w:rsidRDefault="003F1F07"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C55B262" w14:textId="74207E50" w:rsidR="003F1F07" w:rsidRPr="007E54E2" w:rsidRDefault="00BE2C70"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A913D3" w14:textId="587C2987" w:rsidR="003F1F07" w:rsidRPr="007E54E2" w:rsidRDefault="003F1F07" w:rsidP="00866F1A">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576A554D" w14:textId="4A0F20E8" w:rsidR="003F1F07" w:rsidRPr="007E54E2" w:rsidRDefault="003F1F07" w:rsidP="00866F1A">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3F1F07" w:rsidRPr="007E54E2" w14:paraId="69407F7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0734BAD" w14:textId="77777777" w:rsidR="003F1F07" w:rsidRPr="007E54E2" w:rsidRDefault="003F1F07"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AED7D" w14:textId="77777777" w:rsidR="003F1F07" w:rsidRPr="007E54E2" w:rsidRDefault="003F1F07"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3E58C62" w14:textId="77777777" w:rsidR="003F1F07" w:rsidRPr="007E54E2" w:rsidRDefault="003F1F07"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8475961" w14:textId="2DA5616A" w:rsidR="003F1F07" w:rsidRPr="007E54E2" w:rsidRDefault="00BE2C70" w:rsidP="00866F1A">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3CBD8C" w14:textId="10A91640" w:rsidR="003F1F07" w:rsidRPr="007E54E2" w:rsidRDefault="003F1F07" w:rsidP="00866F1A">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5531C29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A680A98"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6B52CB" w14:textId="244CD3F6"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4540CF7" w14:textId="7DC3BE55"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78223B0" w14:textId="4B7616E4"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A00D79" w14:textId="50EA27B6"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58C5DCCA"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102AFFC"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2638EE"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862C8F8"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10C4A904" w14:textId="1CAFB1AF"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4A68A"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72B02931" w14:textId="7FA0C4F3" w:rsidR="003F1F07" w:rsidRPr="00F0172A" w:rsidRDefault="003F1F07" w:rsidP="003F1F07"/>
    <w:p w14:paraId="6848A646" w14:textId="77777777" w:rsidR="003F1F07" w:rsidRDefault="003F1F07" w:rsidP="003F1F07"/>
    <w:p w14:paraId="461FAFE9" w14:textId="77777777" w:rsidR="003F1F07" w:rsidRDefault="003F1F07" w:rsidP="003F1F07">
      <w:pPr>
        <w:pStyle w:val="Heading3"/>
      </w:pPr>
      <w:bookmarkStart w:id="126" w:name="_Toc113352690"/>
      <w:r>
        <w:t>Example</w:t>
      </w:r>
      <w:bookmarkEnd w:id="126"/>
    </w:p>
    <w:p w14:paraId="48AC4760" w14:textId="77777777" w:rsidR="003F1F07" w:rsidRDefault="003F1F07" w:rsidP="003F1F07">
      <w:pPr>
        <w:rPr>
          <w:b/>
        </w:rPr>
      </w:pPr>
      <w:r>
        <w:rPr>
          <w:b/>
        </w:rPr>
        <w:t>Request:</w:t>
      </w:r>
    </w:p>
    <w:p w14:paraId="143AFD87" w14:textId="77777777" w:rsidR="003F1F07" w:rsidRPr="00960690" w:rsidRDefault="003F1F07" w:rsidP="003F1F07">
      <w:pPr>
        <w:rPr>
          <w:i/>
          <w:u w:val="single"/>
        </w:rPr>
      </w:pPr>
      <w:r w:rsidRPr="00960690">
        <w:rPr>
          <w:u w:val="single"/>
        </w:rPr>
        <w:t>https://192.168.88.1:9000</w:t>
      </w:r>
      <w:r>
        <w:rPr>
          <w:u w:val="single"/>
        </w:rPr>
        <w:t>/onelinkagent</w:t>
      </w:r>
    </w:p>
    <w:p w14:paraId="149FB844" w14:textId="77777777" w:rsidR="00961994" w:rsidRDefault="00961994" w:rsidP="00961994">
      <w:r>
        <w:t>{</w:t>
      </w:r>
    </w:p>
    <w:p w14:paraId="4E6CD129" w14:textId="77777777" w:rsidR="00961994" w:rsidRDefault="00961994" w:rsidP="00961994">
      <w:r>
        <w:tab/>
        <w:t>"action": "wanRemove",</w:t>
      </w:r>
    </w:p>
    <w:p w14:paraId="3FA0DE2C" w14:textId="77777777" w:rsidR="00961994" w:rsidRDefault="00961994" w:rsidP="00961994">
      <w:r>
        <w:tab/>
        <w:t>"wanIndex": "&lt;wanIndex&gt;",</w:t>
      </w:r>
    </w:p>
    <w:p w14:paraId="19781461" w14:textId="705E9F8A" w:rsidR="00961994" w:rsidRDefault="00961994" w:rsidP="00961994">
      <w:r>
        <w:tab/>
        <w:t xml:space="preserve">"requestId": </w:t>
      </w:r>
      <w:r w:rsidR="00FA141F">
        <w:t>&lt;requestId&gt;</w:t>
      </w:r>
    </w:p>
    <w:p w14:paraId="361CDABE" w14:textId="2EB29146" w:rsidR="003F1F07" w:rsidRDefault="00961994" w:rsidP="00961994">
      <w:r>
        <w:t>}</w:t>
      </w:r>
    </w:p>
    <w:p w14:paraId="0C00756E" w14:textId="77777777" w:rsidR="003F1F07" w:rsidRDefault="003F1F07" w:rsidP="003F1F07">
      <w:pPr>
        <w:rPr>
          <w:b/>
        </w:rPr>
      </w:pPr>
      <w:r>
        <w:rPr>
          <w:b/>
        </w:rPr>
        <w:t>Response:</w:t>
      </w:r>
    </w:p>
    <w:p w14:paraId="5B8401E2" w14:textId="77777777" w:rsidR="00961994" w:rsidRDefault="00961994" w:rsidP="00961994">
      <w:r>
        <w:t>{</w:t>
      </w:r>
    </w:p>
    <w:p w14:paraId="72491576" w14:textId="77777777" w:rsidR="00961994" w:rsidRDefault="00961994" w:rsidP="00961994">
      <w:r>
        <w:tab/>
        <w:t>"status": 0,</w:t>
      </w:r>
    </w:p>
    <w:p w14:paraId="78C95250" w14:textId="77777777" w:rsidR="00961994" w:rsidRDefault="00961994" w:rsidP="00961994">
      <w:r>
        <w:tab/>
        <w:t>"message": "Success",</w:t>
      </w:r>
    </w:p>
    <w:p w14:paraId="5E67D068" w14:textId="2A0EE210" w:rsidR="00961994" w:rsidRDefault="00961994" w:rsidP="00961994">
      <w:r>
        <w:lastRenderedPageBreak/>
        <w:tab/>
        <w:t xml:space="preserve">"requestId": </w:t>
      </w:r>
      <w:r w:rsidR="00FA141F">
        <w:t>&lt;requestId&gt;</w:t>
      </w:r>
      <w:r>
        <w:t>,</w:t>
      </w:r>
    </w:p>
    <w:p w14:paraId="4FB2FDAC" w14:textId="77777777" w:rsidR="00961994" w:rsidRDefault="00961994" w:rsidP="00961994">
      <w:r>
        <w:tab/>
        <w:t>"data": {}</w:t>
      </w:r>
    </w:p>
    <w:p w14:paraId="20BA8BCC" w14:textId="77777777" w:rsidR="00961994" w:rsidRDefault="00961994" w:rsidP="00961994">
      <w:r>
        <w:t>}</w:t>
      </w:r>
    </w:p>
    <w:p w14:paraId="1DD19CC4" w14:textId="77777777" w:rsidR="003F1F07" w:rsidRDefault="003F1F07" w:rsidP="003F1F07"/>
    <w:p w14:paraId="0D77D8C2" w14:textId="0B044BEF" w:rsidR="003F1F07" w:rsidRDefault="00961994" w:rsidP="00961994">
      <w:pPr>
        <w:pStyle w:val="Heading2"/>
      </w:pPr>
      <w:bookmarkStart w:id="127" w:name="_Toc113352691"/>
      <w:bookmarkStart w:id="128" w:name="_Ref114842853"/>
      <w:r w:rsidRPr="00961994">
        <w:t>radio2.4GEdit</w:t>
      </w:r>
      <w:bookmarkEnd w:id="127"/>
      <w:bookmarkEnd w:id="128"/>
    </w:p>
    <w:p w14:paraId="49C33DE1" w14:textId="77777777" w:rsidR="003F1F07" w:rsidRDefault="003F1F07" w:rsidP="003F1F07">
      <w:pPr>
        <w:pStyle w:val="Heading3"/>
      </w:pPr>
      <w:bookmarkStart w:id="129" w:name="_Toc113352692"/>
      <w:r>
        <w:t>Mô tả API</w:t>
      </w:r>
      <w:bookmarkEnd w:id="129"/>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3F1F07" w:rsidRPr="007E54E2" w14:paraId="4C33C12A" w14:textId="77777777" w:rsidTr="00866F1A">
        <w:trPr>
          <w:trHeight w:val="567"/>
        </w:trPr>
        <w:tc>
          <w:tcPr>
            <w:tcW w:w="996" w:type="pct"/>
            <w:shd w:val="clear" w:color="auto" w:fill="D9D9D9" w:themeFill="background1" w:themeFillShade="D9"/>
            <w:vAlign w:val="center"/>
          </w:tcPr>
          <w:p w14:paraId="6229AB71" w14:textId="77777777" w:rsidR="003F1F07" w:rsidRPr="007E54E2" w:rsidRDefault="003F1F07"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73A2EB8F" w14:textId="77777777" w:rsidR="003F1F07" w:rsidRPr="007E54E2" w:rsidRDefault="003F1F07" w:rsidP="007908BF">
            <w:pPr>
              <w:pStyle w:val="ANSVNormal"/>
              <w:rPr>
                <w:rFonts w:cs="Times New Roman"/>
                <w:sz w:val="24"/>
                <w:szCs w:val="24"/>
              </w:rPr>
            </w:pPr>
            <w:r w:rsidRPr="007E54E2">
              <w:rPr>
                <w:rFonts w:cs="Times New Roman"/>
                <w:sz w:val="24"/>
                <w:szCs w:val="24"/>
              </w:rPr>
              <w:t>Description</w:t>
            </w:r>
          </w:p>
        </w:tc>
      </w:tr>
      <w:tr w:rsidR="003F1F07" w:rsidRPr="007E54E2" w14:paraId="152FFEF6" w14:textId="77777777" w:rsidTr="00866F1A">
        <w:trPr>
          <w:trHeight w:val="362"/>
        </w:trPr>
        <w:tc>
          <w:tcPr>
            <w:tcW w:w="996" w:type="pct"/>
            <w:vAlign w:val="center"/>
          </w:tcPr>
          <w:p w14:paraId="7886379B" w14:textId="4E93401E" w:rsidR="003F1F07" w:rsidRPr="007E54E2" w:rsidRDefault="00961994" w:rsidP="00866F1A">
            <w:pPr>
              <w:rPr>
                <w:color w:val="000000"/>
                <w:sz w:val="24"/>
                <w:szCs w:val="24"/>
              </w:rPr>
            </w:pPr>
            <w:r w:rsidRPr="007E54E2">
              <w:rPr>
                <w:sz w:val="24"/>
                <w:szCs w:val="24"/>
              </w:rPr>
              <w:t>radio2.4GEdit</w:t>
            </w:r>
          </w:p>
        </w:tc>
        <w:tc>
          <w:tcPr>
            <w:tcW w:w="4004" w:type="pct"/>
            <w:vAlign w:val="center"/>
          </w:tcPr>
          <w:p w14:paraId="50101CDC" w14:textId="088DF94B" w:rsidR="003F1F07" w:rsidRPr="007E54E2" w:rsidRDefault="00501D96" w:rsidP="00866F1A">
            <w:pPr>
              <w:overflowPunct/>
              <w:autoSpaceDE/>
              <w:autoSpaceDN/>
              <w:adjustRightInd/>
              <w:spacing w:after="0"/>
              <w:jc w:val="left"/>
              <w:textAlignment w:val="auto"/>
              <w:rPr>
                <w:color w:val="000000"/>
                <w:sz w:val="24"/>
                <w:szCs w:val="24"/>
              </w:rPr>
            </w:pPr>
            <w:r w:rsidRPr="007E54E2">
              <w:rPr>
                <w:color w:val="000000"/>
                <w:sz w:val="24"/>
                <w:szCs w:val="24"/>
              </w:rPr>
              <w:t>Sửa cấu hình Radio 5 GHz</w:t>
            </w:r>
          </w:p>
        </w:tc>
      </w:tr>
      <w:tr w:rsidR="003F1F07" w:rsidRPr="007E54E2" w14:paraId="3EDB8BBA" w14:textId="77777777" w:rsidTr="00866F1A">
        <w:trPr>
          <w:trHeight w:val="362"/>
        </w:trPr>
        <w:tc>
          <w:tcPr>
            <w:tcW w:w="996" w:type="pct"/>
            <w:vAlign w:val="center"/>
          </w:tcPr>
          <w:p w14:paraId="6D54F171" w14:textId="77777777" w:rsidR="003F1F07" w:rsidRPr="007E54E2" w:rsidRDefault="003F1F07" w:rsidP="00866F1A">
            <w:pPr>
              <w:rPr>
                <w:sz w:val="24"/>
                <w:szCs w:val="24"/>
              </w:rPr>
            </w:pPr>
            <w:r w:rsidRPr="007E54E2">
              <w:rPr>
                <w:sz w:val="24"/>
                <w:szCs w:val="24"/>
              </w:rPr>
              <w:t>Host</w:t>
            </w:r>
          </w:p>
        </w:tc>
        <w:tc>
          <w:tcPr>
            <w:tcW w:w="4004" w:type="pct"/>
            <w:vAlign w:val="center"/>
          </w:tcPr>
          <w:p w14:paraId="6EBF603A" w14:textId="77777777" w:rsidR="003F1F07" w:rsidRPr="007E54E2" w:rsidRDefault="003F1F07" w:rsidP="007908BF">
            <w:pPr>
              <w:pStyle w:val="ANSVNormal"/>
              <w:rPr>
                <w:rFonts w:cs="Times New Roman"/>
                <w:sz w:val="24"/>
                <w:szCs w:val="24"/>
              </w:rPr>
            </w:pPr>
            <w:r w:rsidRPr="007E54E2">
              <w:rPr>
                <w:rFonts w:cs="Times New Roman"/>
                <w:sz w:val="24"/>
                <w:szCs w:val="24"/>
              </w:rPr>
              <w:t>https://&lt;ip&gt;:9000/onelinkagent</w:t>
            </w:r>
          </w:p>
        </w:tc>
      </w:tr>
      <w:tr w:rsidR="003F1F07" w:rsidRPr="007E54E2" w14:paraId="18DEFCDB" w14:textId="77777777" w:rsidTr="00866F1A">
        <w:tc>
          <w:tcPr>
            <w:tcW w:w="996" w:type="pct"/>
            <w:vAlign w:val="center"/>
          </w:tcPr>
          <w:p w14:paraId="078C45C0" w14:textId="77777777" w:rsidR="003F1F07" w:rsidRPr="007E54E2" w:rsidRDefault="003F1F07"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2B5C8ECC" w14:textId="77777777" w:rsidR="003F1F07" w:rsidRPr="007E54E2" w:rsidRDefault="003F1F07" w:rsidP="007908BF">
            <w:pPr>
              <w:pStyle w:val="ANSVNormal"/>
              <w:rPr>
                <w:rFonts w:cs="Times New Roman"/>
                <w:sz w:val="24"/>
                <w:szCs w:val="24"/>
              </w:rPr>
            </w:pPr>
            <w:r w:rsidRPr="007E54E2">
              <w:rPr>
                <w:rFonts w:cs="Times New Roman"/>
                <w:sz w:val="24"/>
                <w:szCs w:val="24"/>
              </w:rPr>
              <w:t>HTTP POST</w:t>
            </w:r>
          </w:p>
        </w:tc>
      </w:tr>
      <w:tr w:rsidR="003F1F07" w:rsidRPr="007E54E2" w14:paraId="2B11CF8F" w14:textId="77777777" w:rsidTr="00866F1A">
        <w:tc>
          <w:tcPr>
            <w:tcW w:w="996" w:type="pct"/>
            <w:vAlign w:val="center"/>
          </w:tcPr>
          <w:p w14:paraId="3D9721BE" w14:textId="77777777" w:rsidR="003F1F07" w:rsidRPr="007E54E2" w:rsidRDefault="003F1F07"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69F65B19" w14:textId="77777777" w:rsidR="003F1F07" w:rsidRPr="007E54E2" w:rsidRDefault="003F1F07" w:rsidP="007908BF">
            <w:pPr>
              <w:pStyle w:val="ANSVNormal"/>
              <w:rPr>
                <w:rFonts w:cs="Times New Roman"/>
                <w:sz w:val="24"/>
                <w:szCs w:val="24"/>
              </w:rPr>
            </w:pPr>
            <w:r w:rsidRPr="007E54E2">
              <w:rPr>
                <w:rFonts w:cs="Times New Roman"/>
                <w:sz w:val="24"/>
                <w:szCs w:val="24"/>
              </w:rPr>
              <w:t>application/json</w:t>
            </w:r>
          </w:p>
        </w:tc>
      </w:tr>
      <w:tr w:rsidR="003F1F07" w:rsidRPr="007E54E2" w14:paraId="40EB9E79" w14:textId="77777777" w:rsidTr="00866F1A">
        <w:tc>
          <w:tcPr>
            <w:tcW w:w="996" w:type="pct"/>
            <w:vAlign w:val="center"/>
          </w:tcPr>
          <w:p w14:paraId="655475FE" w14:textId="77777777" w:rsidR="003F1F07" w:rsidRPr="007E54E2" w:rsidRDefault="003F1F07"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38550C81" w14:textId="347A36A2" w:rsidR="00316984" w:rsidRDefault="003F1F07"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743F7154" w14:textId="31CD8529" w:rsidR="003F1F07"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3F1F07" w:rsidRPr="007E54E2" w14:paraId="4ABFA9E4" w14:textId="77777777" w:rsidTr="00866F1A">
        <w:tc>
          <w:tcPr>
            <w:tcW w:w="996" w:type="pct"/>
            <w:vAlign w:val="center"/>
          </w:tcPr>
          <w:p w14:paraId="2A2B64A5" w14:textId="77777777" w:rsidR="003F1F07" w:rsidRPr="007E54E2" w:rsidRDefault="003F1F07"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5DC0DBDE" w14:textId="77777777" w:rsidR="003F1F07" w:rsidRPr="007E54E2" w:rsidRDefault="003F1F07" w:rsidP="007908BF">
            <w:pPr>
              <w:pStyle w:val="ANSVNormal"/>
              <w:rPr>
                <w:rFonts w:cs="Times New Roman"/>
                <w:sz w:val="24"/>
                <w:szCs w:val="24"/>
              </w:rPr>
            </w:pPr>
            <w:r w:rsidRPr="007E54E2">
              <w:rPr>
                <w:rFonts w:cs="Times New Roman"/>
                <w:sz w:val="24"/>
                <w:szCs w:val="24"/>
              </w:rPr>
              <w:t>JSON object</w:t>
            </w:r>
          </w:p>
        </w:tc>
      </w:tr>
    </w:tbl>
    <w:p w14:paraId="35E56C4A" w14:textId="77777777" w:rsidR="003F1F07" w:rsidRDefault="003F1F07" w:rsidP="003F1F07"/>
    <w:p w14:paraId="3D783244" w14:textId="77777777" w:rsidR="003F1F07" w:rsidRDefault="003F1F07" w:rsidP="003F1F07">
      <w:pPr>
        <w:pStyle w:val="Heading3"/>
      </w:pPr>
      <w:bookmarkStart w:id="130" w:name="_Toc113352693"/>
      <w:r>
        <w:t>Request</w:t>
      </w:r>
      <w:bookmarkEnd w:id="130"/>
    </w:p>
    <w:tbl>
      <w:tblPr>
        <w:tblW w:w="9175" w:type="dxa"/>
        <w:tblLayout w:type="fixed"/>
        <w:tblLook w:val="0000" w:firstRow="0" w:lastRow="0" w:firstColumn="0" w:lastColumn="0" w:noHBand="0" w:noVBand="0"/>
      </w:tblPr>
      <w:tblGrid>
        <w:gridCol w:w="625"/>
        <w:gridCol w:w="1780"/>
        <w:gridCol w:w="992"/>
        <w:gridCol w:w="993"/>
        <w:gridCol w:w="4785"/>
      </w:tblGrid>
      <w:tr w:rsidR="003F1F07" w:rsidRPr="007E54E2" w14:paraId="2D95DB0A"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472D3D4F" w14:textId="77777777" w:rsidR="003F1F07" w:rsidRPr="007E54E2" w:rsidRDefault="003F1F07" w:rsidP="00866F1A">
            <w:pPr>
              <w:rPr>
                <w:b/>
                <w:bCs/>
                <w:sz w:val="24"/>
                <w:szCs w:val="24"/>
                <w:lang w:eastAsia="en-AU"/>
              </w:rPr>
            </w:pPr>
            <w:r w:rsidRPr="007E54E2">
              <w:rPr>
                <w:b/>
                <w:bCs/>
                <w:sz w:val="24"/>
                <w:szCs w:val="24"/>
                <w:lang w:eastAsia="en-AU"/>
              </w:rPr>
              <w:t>Payload</w:t>
            </w:r>
          </w:p>
        </w:tc>
      </w:tr>
      <w:tr w:rsidR="003F1F07" w:rsidRPr="007E54E2" w14:paraId="7A8669C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900D237" w14:textId="77777777" w:rsidR="003F1F07" w:rsidRPr="007E54E2" w:rsidRDefault="003F1F07"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F8D8209" w14:textId="77777777" w:rsidR="003F1F07" w:rsidRPr="007E54E2" w:rsidRDefault="003F1F07"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2C28F5A" w14:textId="77777777" w:rsidR="003F1F07" w:rsidRPr="007E54E2" w:rsidRDefault="003F1F07"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0241BF" w14:textId="77777777" w:rsidR="003F1F07" w:rsidRPr="007E54E2" w:rsidRDefault="003F1F07"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AA0EBE5" w14:textId="77777777" w:rsidR="003F1F07" w:rsidRPr="007E54E2" w:rsidRDefault="003F1F07" w:rsidP="00866F1A">
            <w:pPr>
              <w:rPr>
                <w:b/>
                <w:bCs/>
                <w:sz w:val="24"/>
                <w:szCs w:val="24"/>
                <w:lang w:eastAsia="en-AU"/>
              </w:rPr>
            </w:pPr>
            <w:r w:rsidRPr="007E54E2">
              <w:rPr>
                <w:b/>
                <w:bCs/>
                <w:sz w:val="24"/>
                <w:szCs w:val="24"/>
                <w:lang w:eastAsia="en-AU"/>
              </w:rPr>
              <w:t>Description</w:t>
            </w:r>
          </w:p>
        </w:tc>
      </w:tr>
      <w:tr w:rsidR="003F1F07" w:rsidRPr="007E54E2" w14:paraId="1183ED0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1961E31" w14:textId="77777777" w:rsidR="003F1F07" w:rsidRPr="007E54E2" w:rsidRDefault="003F1F07"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10F82B" w14:textId="77777777" w:rsidR="003F1F07" w:rsidRPr="007E54E2" w:rsidRDefault="003F1F07" w:rsidP="00866F1A">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10D7690" w14:textId="77777777" w:rsidR="003F1F07" w:rsidRPr="007E54E2" w:rsidRDefault="003F1F07" w:rsidP="00866F1A">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C8A7690" w14:textId="77777777" w:rsidR="003F1F07" w:rsidRPr="007E54E2" w:rsidRDefault="003F1F07" w:rsidP="00866F1A">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F33CB7" w14:textId="77777777" w:rsidR="003F1F07" w:rsidRPr="007E54E2" w:rsidRDefault="003F1F07" w:rsidP="00866F1A">
            <w:pPr>
              <w:rPr>
                <w:sz w:val="24"/>
                <w:szCs w:val="24"/>
                <w:lang w:eastAsia="en-AU"/>
              </w:rPr>
            </w:pPr>
            <w:r w:rsidRPr="007E54E2">
              <w:rPr>
                <w:sz w:val="24"/>
                <w:szCs w:val="24"/>
                <w:lang w:eastAsia="en-AU"/>
              </w:rPr>
              <w:t>Yêu cầu nghiệp vụ</w:t>
            </w:r>
          </w:p>
          <w:p w14:paraId="4C6D207B" w14:textId="678B9BFF" w:rsidR="003F1F07" w:rsidRPr="007E54E2" w:rsidRDefault="003F1F07" w:rsidP="00866F1A">
            <w:pPr>
              <w:rPr>
                <w:b/>
                <w:bCs/>
                <w:sz w:val="24"/>
                <w:szCs w:val="24"/>
                <w:lang w:eastAsia="en-AU"/>
              </w:rPr>
            </w:pPr>
            <w:r w:rsidRPr="007E54E2">
              <w:rPr>
                <w:sz w:val="24"/>
                <w:szCs w:val="24"/>
                <w:lang w:eastAsia="en-AU"/>
              </w:rPr>
              <w:t xml:space="preserve">action = </w:t>
            </w:r>
            <w:r w:rsidR="00961994" w:rsidRPr="007E54E2">
              <w:rPr>
                <w:sz w:val="24"/>
                <w:szCs w:val="24"/>
              </w:rPr>
              <w:t>radio2.4GEdit</w:t>
            </w:r>
          </w:p>
        </w:tc>
      </w:tr>
      <w:tr w:rsidR="00D271EB" w:rsidRPr="007E54E2" w14:paraId="3D796B9F"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D28A698"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8BDD86" w14:textId="2815A1A8"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FBE4261" w14:textId="2BA9BFF9"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105883C" w14:textId="053443B2"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1F868B" w14:textId="7B27FA57"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61DD948B"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A2A743E" w14:textId="6966C080"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BA44B1" w14:textId="3EB20F36" w:rsidR="00D271EB" w:rsidRPr="007E54E2" w:rsidRDefault="00EB593C" w:rsidP="00D271EB">
            <w:pPr>
              <w:rPr>
                <w:sz w:val="24"/>
                <w:szCs w:val="24"/>
              </w:rPr>
            </w:pPr>
            <w:r>
              <w:rPr>
                <w:sz w:val="24"/>
                <w:szCs w:val="24"/>
              </w:rPr>
              <w:t>c</w:t>
            </w:r>
            <w:r w:rsidR="00D271EB" w:rsidRPr="007E54E2">
              <w:rPr>
                <w:sz w:val="24"/>
                <w:szCs w:val="24"/>
              </w:rPr>
              <w:t>hannel</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9EA0FCB" w14:textId="08FCECC9" w:rsidR="00D271EB" w:rsidRPr="007E54E2" w:rsidRDefault="00D271EB" w:rsidP="00D271EB">
            <w:pPr>
              <w:rPr>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36CC240" w14:textId="6A147E15" w:rsidR="00D271EB" w:rsidRPr="007E54E2" w:rsidRDefault="00D271EB" w:rsidP="00D271EB">
            <w:pPr>
              <w:jc w:val="center"/>
              <w:rPr>
                <w:sz w:val="24"/>
                <w:szCs w:val="24"/>
                <w:lang w:eastAsia="en-AU"/>
              </w:rPr>
            </w:pPr>
            <w:r w:rsidRPr="007E54E2">
              <w:rPr>
                <w:sz w:val="24"/>
                <w:szCs w:val="24"/>
                <w:lang w:eastAsia="en-AU"/>
              </w:rPr>
              <w:t>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35EC22" w14:textId="77777777" w:rsidR="00D271EB" w:rsidRPr="007E54E2" w:rsidRDefault="00D271EB" w:rsidP="00D271EB">
            <w:pPr>
              <w:rPr>
                <w:color w:val="000000"/>
                <w:sz w:val="24"/>
                <w:szCs w:val="24"/>
              </w:rPr>
            </w:pPr>
            <w:r w:rsidRPr="007E54E2">
              <w:rPr>
                <w:color w:val="000000"/>
                <w:sz w:val="24"/>
                <w:szCs w:val="24"/>
              </w:rPr>
              <w:t>Kênh phát của Radio 2.4 GHz.</w:t>
            </w:r>
          </w:p>
          <w:p w14:paraId="5E64F37B" w14:textId="42B09B89" w:rsidR="00D271EB" w:rsidRPr="007E54E2" w:rsidRDefault="00D271EB" w:rsidP="00D271EB">
            <w:pPr>
              <w:pStyle w:val="FirstLevelBullet"/>
              <w:numPr>
                <w:ilvl w:val="0"/>
                <w:numId w:val="0"/>
              </w:numPr>
              <w:rPr>
                <w:sz w:val="24"/>
                <w:szCs w:val="24"/>
                <w:lang w:eastAsia="en-AU"/>
              </w:rPr>
            </w:pPr>
            <w:r w:rsidRPr="007E54E2">
              <w:rPr>
                <w:color w:val="000000"/>
                <w:sz w:val="24"/>
                <w:szCs w:val="24"/>
              </w:rPr>
              <w:t xml:space="preserve">Giá trị: </w:t>
            </w:r>
            <w:r w:rsidRPr="007E54E2">
              <w:rPr>
                <w:rFonts w:eastAsia="Calibri"/>
                <w:color w:val="000000"/>
                <w:sz w:val="24"/>
                <w:szCs w:val="24"/>
              </w:rPr>
              <w:t>auto, 1, 2, 3, 4, 5, 6, 7, 8, 9, 10, 11</w:t>
            </w:r>
            <w:r w:rsidRPr="007E54E2">
              <w:rPr>
                <w:color w:val="000000"/>
                <w:sz w:val="24"/>
                <w:szCs w:val="24"/>
              </w:rPr>
              <w:t>.</w:t>
            </w:r>
          </w:p>
        </w:tc>
      </w:tr>
      <w:tr w:rsidR="00D271EB" w:rsidRPr="007E54E2" w14:paraId="6C6216A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5DC8E15" w14:textId="482D58C3"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439DCA" w14:textId="6719F4DD" w:rsidR="00D271EB" w:rsidRPr="007E54E2" w:rsidRDefault="00EB593C" w:rsidP="00D271EB">
            <w:pPr>
              <w:rPr>
                <w:sz w:val="24"/>
                <w:szCs w:val="24"/>
              </w:rPr>
            </w:pPr>
            <w:r>
              <w:rPr>
                <w:sz w:val="24"/>
                <w:szCs w:val="24"/>
              </w:rPr>
              <w:t>b</w:t>
            </w:r>
            <w:r w:rsidR="00D271EB" w:rsidRPr="007E54E2">
              <w:rPr>
                <w:sz w:val="24"/>
                <w:szCs w:val="24"/>
              </w:rPr>
              <w:t>andwidth</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208FFEA" w14:textId="54DFE811" w:rsidR="00D271EB" w:rsidRPr="007E54E2" w:rsidRDefault="00D271EB" w:rsidP="00D271EB">
            <w:pPr>
              <w:rPr>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E4E69F5" w14:textId="2CD6C0D3" w:rsidR="00D271EB" w:rsidRPr="007E54E2" w:rsidRDefault="00D271EB" w:rsidP="00D271EB">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B020AA" w14:textId="77777777" w:rsidR="00D271EB" w:rsidRPr="007E54E2" w:rsidRDefault="00D271EB" w:rsidP="00D271EB">
            <w:pPr>
              <w:rPr>
                <w:bCs/>
                <w:sz w:val="24"/>
                <w:szCs w:val="24"/>
                <w:lang w:eastAsia="en-AU"/>
              </w:rPr>
            </w:pPr>
            <w:r w:rsidRPr="007E54E2">
              <w:rPr>
                <w:bCs/>
                <w:sz w:val="24"/>
                <w:szCs w:val="24"/>
                <w:lang w:eastAsia="en-AU"/>
              </w:rPr>
              <w:t>Độ rộng kênh của Radio 2.4 GHz.</w:t>
            </w:r>
          </w:p>
          <w:p w14:paraId="1F6FBCAC" w14:textId="77777777" w:rsidR="00D271EB" w:rsidRDefault="00D271EB" w:rsidP="00D271EB">
            <w:pPr>
              <w:pStyle w:val="FirstLevelBullet"/>
              <w:numPr>
                <w:ilvl w:val="0"/>
                <w:numId w:val="0"/>
              </w:numPr>
              <w:rPr>
                <w:rFonts w:eastAsia="Calibri"/>
                <w:color w:val="000000"/>
                <w:sz w:val="24"/>
                <w:szCs w:val="24"/>
              </w:rPr>
            </w:pPr>
            <w:r w:rsidRPr="007E54E2">
              <w:rPr>
                <w:bCs/>
                <w:sz w:val="24"/>
                <w:szCs w:val="24"/>
                <w:lang w:eastAsia="en-AU"/>
              </w:rPr>
              <w:t xml:space="preserve">Giá trị: </w:t>
            </w:r>
            <w:r w:rsidRPr="007E54E2">
              <w:rPr>
                <w:rFonts w:eastAsia="Calibri"/>
                <w:color w:val="000000"/>
                <w:sz w:val="24"/>
                <w:szCs w:val="24"/>
              </w:rPr>
              <w:t>20MHz, 40MHz, 20/40MHz.</w:t>
            </w:r>
          </w:p>
          <w:p w14:paraId="1143AD75" w14:textId="2A4B8A31" w:rsidR="00B36EA4" w:rsidRPr="007E54E2" w:rsidRDefault="00B36EA4" w:rsidP="00D271EB">
            <w:pPr>
              <w:pStyle w:val="FirstLevelBullet"/>
              <w:numPr>
                <w:ilvl w:val="0"/>
                <w:numId w:val="0"/>
              </w:numPr>
              <w:rPr>
                <w:sz w:val="24"/>
                <w:szCs w:val="24"/>
                <w:lang w:eastAsia="en-AU"/>
              </w:rPr>
            </w:pPr>
            <w:r>
              <w:rPr>
                <w:rFonts w:eastAsia="Calibri"/>
                <w:color w:val="000000"/>
                <w:sz w:val="24"/>
                <w:szCs w:val="24"/>
              </w:rPr>
              <w:t xml:space="preserve">Chỉ có giá trị 40MHz với model EW30SX, model EW12ST firmware </w:t>
            </w:r>
            <w:r w:rsidRPr="00B36EA4">
              <w:rPr>
                <w:rFonts w:eastAsia="Calibri"/>
                <w:color w:val="000000"/>
                <w:sz w:val="24"/>
                <w:szCs w:val="24"/>
              </w:rPr>
              <w:t>EW12ST000T1</w:t>
            </w:r>
            <w:r w:rsidRPr="00B36EA4">
              <w:rPr>
                <w:rFonts w:eastAsia="Calibri"/>
                <w:color w:val="FF0000"/>
                <w:sz w:val="24"/>
                <w:szCs w:val="24"/>
              </w:rPr>
              <w:t>xxx</w:t>
            </w:r>
            <w:r>
              <w:rPr>
                <w:rFonts w:eastAsia="Calibri"/>
                <w:color w:val="FF0000"/>
                <w:sz w:val="24"/>
                <w:szCs w:val="24"/>
              </w:rPr>
              <w:t xml:space="preserve"> </w:t>
            </w:r>
            <w:r>
              <w:rPr>
                <w:rFonts w:eastAsia="Calibri"/>
                <w:sz w:val="24"/>
                <w:szCs w:val="24"/>
              </w:rPr>
              <w:t>(x là số 0-9)</w:t>
            </w:r>
          </w:p>
        </w:tc>
      </w:tr>
    </w:tbl>
    <w:p w14:paraId="7622869A" w14:textId="77777777" w:rsidR="003F1F07" w:rsidRDefault="003F1F07" w:rsidP="003F1F07"/>
    <w:p w14:paraId="2592CBF7" w14:textId="77777777" w:rsidR="003F1F07" w:rsidRDefault="003F1F07" w:rsidP="003F1F07">
      <w:pPr>
        <w:pStyle w:val="Heading3"/>
      </w:pPr>
      <w:bookmarkStart w:id="131" w:name="_Toc113352694"/>
      <w:r>
        <w:lastRenderedPageBreak/>
        <w:t>Response</w:t>
      </w:r>
      <w:bookmarkEnd w:id="131"/>
    </w:p>
    <w:tbl>
      <w:tblPr>
        <w:tblW w:w="9175" w:type="dxa"/>
        <w:tblLayout w:type="fixed"/>
        <w:tblLook w:val="0000" w:firstRow="0" w:lastRow="0" w:firstColumn="0" w:lastColumn="0" w:noHBand="0" w:noVBand="0"/>
      </w:tblPr>
      <w:tblGrid>
        <w:gridCol w:w="625"/>
        <w:gridCol w:w="1780"/>
        <w:gridCol w:w="992"/>
        <w:gridCol w:w="993"/>
        <w:gridCol w:w="4785"/>
      </w:tblGrid>
      <w:tr w:rsidR="003F1F07" w:rsidRPr="007E54E2" w14:paraId="35CCFA21" w14:textId="77777777" w:rsidTr="00866F1A">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0BA78CB0" w14:textId="77777777" w:rsidR="003F1F07" w:rsidRPr="007E54E2" w:rsidRDefault="003F1F07" w:rsidP="00866F1A">
            <w:pPr>
              <w:rPr>
                <w:b/>
                <w:bCs/>
                <w:sz w:val="24"/>
                <w:szCs w:val="24"/>
                <w:lang w:eastAsia="en-AU"/>
              </w:rPr>
            </w:pPr>
            <w:r w:rsidRPr="007E54E2">
              <w:rPr>
                <w:b/>
                <w:bCs/>
                <w:sz w:val="24"/>
                <w:szCs w:val="24"/>
                <w:lang w:eastAsia="en-AU"/>
              </w:rPr>
              <w:t>Payload</w:t>
            </w:r>
          </w:p>
        </w:tc>
      </w:tr>
      <w:tr w:rsidR="003F1F07" w:rsidRPr="007E54E2" w14:paraId="0A05DFB0"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3A494B0" w14:textId="77777777" w:rsidR="003F1F07" w:rsidRPr="007E54E2" w:rsidRDefault="003F1F07" w:rsidP="00866F1A">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BE8EF77" w14:textId="77777777" w:rsidR="003F1F07" w:rsidRPr="007E54E2" w:rsidRDefault="003F1F07" w:rsidP="00866F1A">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23785AB" w14:textId="77777777" w:rsidR="003F1F07" w:rsidRPr="007E54E2" w:rsidRDefault="003F1F07" w:rsidP="00866F1A">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0FB801" w14:textId="77777777" w:rsidR="003F1F07" w:rsidRPr="007E54E2" w:rsidRDefault="003F1F07" w:rsidP="00866F1A">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112D1C2" w14:textId="77777777" w:rsidR="003F1F07" w:rsidRPr="007E54E2" w:rsidRDefault="003F1F07" w:rsidP="00866F1A">
            <w:pPr>
              <w:rPr>
                <w:b/>
                <w:bCs/>
                <w:sz w:val="24"/>
                <w:szCs w:val="24"/>
                <w:lang w:eastAsia="en-AU"/>
              </w:rPr>
            </w:pPr>
            <w:r w:rsidRPr="007E54E2">
              <w:rPr>
                <w:b/>
                <w:bCs/>
                <w:sz w:val="24"/>
                <w:szCs w:val="24"/>
                <w:lang w:eastAsia="en-AU"/>
              </w:rPr>
              <w:t>Description</w:t>
            </w:r>
          </w:p>
        </w:tc>
      </w:tr>
      <w:tr w:rsidR="003F1F07" w:rsidRPr="007E54E2" w14:paraId="082F6A85"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E631F1B" w14:textId="77777777" w:rsidR="003F1F07" w:rsidRPr="007E54E2" w:rsidRDefault="003F1F07" w:rsidP="00866F1A">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AD232D" w14:textId="77777777" w:rsidR="003F1F07" w:rsidRPr="007E54E2" w:rsidRDefault="003F1F07" w:rsidP="00866F1A">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C2B636B" w14:textId="77777777" w:rsidR="003F1F07" w:rsidRPr="007E54E2" w:rsidRDefault="003F1F07" w:rsidP="00866F1A">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791D331" w14:textId="174444BF" w:rsidR="003F1F07" w:rsidRPr="007E54E2" w:rsidRDefault="00BE2C70" w:rsidP="00866F1A">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5FD80A" w14:textId="00EC6FEB" w:rsidR="003F1F07" w:rsidRPr="007E54E2" w:rsidRDefault="003F1F07" w:rsidP="00866F1A">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37EFDE49" w14:textId="3CFEA0AF" w:rsidR="003F1F07" w:rsidRPr="007E54E2" w:rsidRDefault="003F1F07" w:rsidP="00866F1A">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3F1F07" w:rsidRPr="007E54E2" w14:paraId="333C150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E16152F" w14:textId="77777777" w:rsidR="003F1F07" w:rsidRPr="007E54E2" w:rsidRDefault="003F1F07" w:rsidP="00866F1A">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376DA3" w14:textId="77777777" w:rsidR="003F1F07" w:rsidRPr="007E54E2" w:rsidRDefault="003F1F07" w:rsidP="00866F1A">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975DD94" w14:textId="77777777" w:rsidR="003F1F07" w:rsidRPr="007E54E2" w:rsidRDefault="003F1F07" w:rsidP="00866F1A">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9C26F07" w14:textId="43E7A365" w:rsidR="003F1F07" w:rsidRPr="007E54E2" w:rsidRDefault="003F1F07" w:rsidP="00BE2C70">
            <w:pPr>
              <w:jc w:val="center"/>
              <w:rPr>
                <w:sz w:val="24"/>
                <w:szCs w:val="24"/>
                <w:lang w:eastAsia="en-AU"/>
              </w:rPr>
            </w:pPr>
            <w:r w:rsidRPr="007E54E2">
              <w:rPr>
                <w:sz w:val="24"/>
                <w:szCs w:val="24"/>
                <w:lang w:eastAsia="en-AU"/>
              </w:rPr>
              <w:t>1</w:t>
            </w:r>
            <w:r w:rsidR="00BE2C70" w:rsidRPr="007E54E2">
              <w:rPr>
                <w:sz w:val="24"/>
                <w:szCs w:val="24"/>
                <w:lang w:eastAsia="en-AU"/>
              </w:rPr>
              <w:t>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2A278C" w14:textId="77777777" w:rsidR="003F1F07" w:rsidRPr="007E54E2" w:rsidRDefault="003F1F07" w:rsidP="00866F1A">
            <w:pPr>
              <w:rPr>
                <w:sz w:val="24"/>
                <w:szCs w:val="24"/>
                <w:lang w:eastAsia="en-AU"/>
              </w:rPr>
            </w:pPr>
            <w:r w:rsidRPr="007E54E2">
              <w:rPr>
                <w:sz w:val="24"/>
                <w:szCs w:val="24"/>
                <w:lang w:eastAsia="en-AU"/>
              </w:rPr>
              <w:t>Mô tả kết quả</w:t>
            </w:r>
          </w:p>
        </w:tc>
      </w:tr>
      <w:tr w:rsidR="00D271EB" w:rsidRPr="007E54E2" w14:paraId="6E895CBE"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30082D8"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A85A41" w14:textId="4A8167A5"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69B5BE3" w14:textId="706A0C3E"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120D900" w14:textId="4376DE14"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19E0E" w14:textId="26629F0F"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2A6166A3" w14:textId="77777777" w:rsidTr="00866F1A">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6B7E72D"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2C7074"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BE2FA70"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2DAE94E6" w14:textId="2AE2A055"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92F8D9"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4DF4DA20" w14:textId="55901342" w:rsidR="003F1F07" w:rsidRDefault="003F1F07" w:rsidP="003F1F07"/>
    <w:p w14:paraId="4560DECF" w14:textId="77777777" w:rsidR="003F1F07" w:rsidRDefault="003F1F07" w:rsidP="003F1F07">
      <w:pPr>
        <w:pStyle w:val="Heading3"/>
      </w:pPr>
      <w:bookmarkStart w:id="132" w:name="_Toc113352695"/>
      <w:r>
        <w:t>Example</w:t>
      </w:r>
      <w:bookmarkEnd w:id="132"/>
    </w:p>
    <w:p w14:paraId="3050753B" w14:textId="77777777" w:rsidR="003F1F07" w:rsidRDefault="003F1F07" w:rsidP="003F1F07">
      <w:pPr>
        <w:rPr>
          <w:b/>
        </w:rPr>
      </w:pPr>
      <w:r>
        <w:rPr>
          <w:b/>
        </w:rPr>
        <w:t>Request:</w:t>
      </w:r>
    </w:p>
    <w:p w14:paraId="19AE1D98" w14:textId="77777777" w:rsidR="003F1F07" w:rsidRPr="00960690" w:rsidRDefault="003F1F07" w:rsidP="003F1F07">
      <w:pPr>
        <w:rPr>
          <w:i/>
          <w:u w:val="single"/>
        </w:rPr>
      </w:pPr>
      <w:r w:rsidRPr="00960690">
        <w:rPr>
          <w:u w:val="single"/>
        </w:rPr>
        <w:t>https://192.168.88.1:9000</w:t>
      </w:r>
      <w:r>
        <w:rPr>
          <w:u w:val="single"/>
        </w:rPr>
        <w:t>/onelinkagent</w:t>
      </w:r>
    </w:p>
    <w:p w14:paraId="0F90EB25" w14:textId="77777777" w:rsidR="00961994" w:rsidRDefault="00961994" w:rsidP="00961994">
      <w:r>
        <w:t>{</w:t>
      </w:r>
    </w:p>
    <w:p w14:paraId="45999154" w14:textId="527F39C1" w:rsidR="00961994" w:rsidRDefault="00961994" w:rsidP="00961994">
      <w:r>
        <w:tab/>
        <w:t xml:space="preserve">"requestId": </w:t>
      </w:r>
      <w:r w:rsidR="00FA141F">
        <w:t>&lt;requestId&gt;</w:t>
      </w:r>
      <w:r>
        <w:t>,</w:t>
      </w:r>
    </w:p>
    <w:p w14:paraId="2F6927C5" w14:textId="77777777" w:rsidR="00961994" w:rsidRDefault="00961994" w:rsidP="00961994">
      <w:r>
        <w:tab/>
        <w:t>"action": "radio2.4GEdit",</w:t>
      </w:r>
    </w:p>
    <w:p w14:paraId="70278BC0" w14:textId="6F86040A" w:rsidR="00961994" w:rsidRDefault="00961994" w:rsidP="00961994">
      <w:r>
        <w:tab/>
        <w:t>"</w:t>
      </w:r>
      <w:r w:rsidR="00EB593C">
        <w:t>c</w:t>
      </w:r>
      <w:r>
        <w:t>hannel": "&lt;2.4GChannel&gt;"</w:t>
      </w:r>
    </w:p>
    <w:p w14:paraId="38294720" w14:textId="46236CAF" w:rsidR="00961994" w:rsidRDefault="00961994" w:rsidP="00961994">
      <w:r>
        <w:tab/>
        <w:t>"</w:t>
      </w:r>
      <w:r w:rsidR="00EB593C">
        <w:t>b</w:t>
      </w:r>
      <w:r>
        <w:t>andwidth": "&lt;2.4GBandwidth&gt;"</w:t>
      </w:r>
    </w:p>
    <w:p w14:paraId="47B21CCC" w14:textId="229A7290" w:rsidR="003F1F07" w:rsidRDefault="00961994" w:rsidP="00961994">
      <w:r>
        <w:t>}</w:t>
      </w:r>
    </w:p>
    <w:p w14:paraId="264DFB75" w14:textId="60CB0660" w:rsidR="00395B59" w:rsidRPr="00961994" w:rsidRDefault="00961994" w:rsidP="00395B59">
      <w:pPr>
        <w:rPr>
          <w:b/>
        </w:rPr>
      </w:pPr>
      <w:r>
        <w:rPr>
          <w:b/>
        </w:rPr>
        <w:t>Response:</w:t>
      </w:r>
    </w:p>
    <w:p w14:paraId="46A97A4E" w14:textId="77777777" w:rsidR="00961994" w:rsidRDefault="00961994" w:rsidP="00961994">
      <w:r>
        <w:t>{</w:t>
      </w:r>
    </w:p>
    <w:p w14:paraId="6EC5CE50" w14:textId="77777777" w:rsidR="00961994" w:rsidRDefault="00961994" w:rsidP="00961994">
      <w:r>
        <w:tab/>
        <w:t>"status": 0,</w:t>
      </w:r>
    </w:p>
    <w:p w14:paraId="3588B3F2" w14:textId="77777777" w:rsidR="00961994" w:rsidRDefault="00961994" w:rsidP="00961994">
      <w:r>
        <w:tab/>
        <w:t>"message": "Success",</w:t>
      </w:r>
    </w:p>
    <w:p w14:paraId="586C1F82" w14:textId="684F6065" w:rsidR="00961994" w:rsidRDefault="00961994" w:rsidP="00961994">
      <w:r>
        <w:tab/>
        <w:t xml:space="preserve">"requestId": </w:t>
      </w:r>
      <w:r w:rsidR="00FA141F">
        <w:t>&lt;requestId&gt;</w:t>
      </w:r>
      <w:r>
        <w:t>,</w:t>
      </w:r>
    </w:p>
    <w:p w14:paraId="47019AD6" w14:textId="77777777" w:rsidR="00961994" w:rsidRDefault="00961994" w:rsidP="00961994">
      <w:r>
        <w:tab/>
        <w:t>"data": {}</w:t>
      </w:r>
    </w:p>
    <w:p w14:paraId="239DF111" w14:textId="77777777" w:rsidR="00961994" w:rsidRDefault="00961994" w:rsidP="00961994">
      <w:r>
        <w:t>}</w:t>
      </w:r>
    </w:p>
    <w:p w14:paraId="21B9D3A4" w14:textId="77777777" w:rsidR="00961994" w:rsidRDefault="00961994" w:rsidP="00961994"/>
    <w:p w14:paraId="70F8FC10" w14:textId="1E8D8DD3" w:rsidR="00961994" w:rsidRDefault="00961994" w:rsidP="00961994">
      <w:pPr>
        <w:pStyle w:val="Heading2"/>
      </w:pPr>
      <w:bookmarkStart w:id="133" w:name="_Toc113352696"/>
      <w:r>
        <w:lastRenderedPageBreak/>
        <w:t>radio5</w:t>
      </w:r>
      <w:r w:rsidRPr="00961994">
        <w:t>GEdit</w:t>
      </w:r>
      <w:bookmarkEnd w:id="133"/>
    </w:p>
    <w:p w14:paraId="1AEAE894" w14:textId="77777777" w:rsidR="00961994" w:rsidRDefault="00961994" w:rsidP="00961994">
      <w:pPr>
        <w:pStyle w:val="Heading3"/>
      </w:pPr>
      <w:bookmarkStart w:id="134" w:name="_Toc113352697"/>
      <w:r>
        <w:t>Mô tả API</w:t>
      </w:r>
      <w:bookmarkEnd w:id="134"/>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961994" w:rsidRPr="007E54E2" w14:paraId="61DA0605" w14:textId="77777777" w:rsidTr="008531FB">
        <w:trPr>
          <w:trHeight w:val="567"/>
        </w:trPr>
        <w:tc>
          <w:tcPr>
            <w:tcW w:w="996" w:type="pct"/>
            <w:shd w:val="clear" w:color="auto" w:fill="D9D9D9" w:themeFill="background1" w:themeFillShade="D9"/>
            <w:vAlign w:val="center"/>
          </w:tcPr>
          <w:p w14:paraId="40E9257F" w14:textId="77777777" w:rsidR="00961994" w:rsidRPr="007E54E2" w:rsidRDefault="00961994"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4B5047A9" w14:textId="77777777" w:rsidR="00961994" w:rsidRPr="007E54E2" w:rsidRDefault="00961994" w:rsidP="007908BF">
            <w:pPr>
              <w:pStyle w:val="ANSVNormal"/>
              <w:rPr>
                <w:rFonts w:cs="Times New Roman"/>
                <w:sz w:val="24"/>
                <w:szCs w:val="24"/>
              </w:rPr>
            </w:pPr>
            <w:r w:rsidRPr="007E54E2">
              <w:rPr>
                <w:rFonts w:cs="Times New Roman"/>
                <w:sz w:val="24"/>
                <w:szCs w:val="24"/>
              </w:rPr>
              <w:t>Description</w:t>
            </w:r>
          </w:p>
        </w:tc>
      </w:tr>
      <w:tr w:rsidR="00961994" w:rsidRPr="007E54E2" w14:paraId="51AB9A15" w14:textId="77777777" w:rsidTr="008531FB">
        <w:trPr>
          <w:trHeight w:val="362"/>
        </w:trPr>
        <w:tc>
          <w:tcPr>
            <w:tcW w:w="996" w:type="pct"/>
            <w:vAlign w:val="center"/>
          </w:tcPr>
          <w:p w14:paraId="0425CFAD" w14:textId="7F975FE5" w:rsidR="00961994" w:rsidRPr="007E54E2" w:rsidRDefault="00961994" w:rsidP="008531FB">
            <w:pPr>
              <w:rPr>
                <w:color w:val="000000"/>
                <w:sz w:val="24"/>
                <w:szCs w:val="24"/>
              </w:rPr>
            </w:pPr>
            <w:r w:rsidRPr="007E54E2">
              <w:rPr>
                <w:sz w:val="24"/>
                <w:szCs w:val="24"/>
              </w:rPr>
              <w:t>radio5GEdit</w:t>
            </w:r>
          </w:p>
        </w:tc>
        <w:tc>
          <w:tcPr>
            <w:tcW w:w="4004" w:type="pct"/>
            <w:vAlign w:val="center"/>
          </w:tcPr>
          <w:p w14:paraId="399CDBDE" w14:textId="3520A013" w:rsidR="00961994" w:rsidRPr="007E54E2" w:rsidRDefault="00501D96" w:rsidP="008531FB">
            <w:pPr>
              <w:overflowPunct/>
              <w:autoSpaceDE/>
              <w:autoSpaceDN/>
              <w:adjustRightInd/>
              <w:spacing w:after="0"/>
              <w:jc w:val="left"/>
              <w:textAlignment w:val="auto"/>
              <w:rPr>
                <w:color w:val="000000"/>
                <w:sz w:val="24"/>
                <w:szCs w:val="24"/>
              </w:rPr>
            </w:pPr>
            <w:r w:rsidRPr="007E54E2">
              <w:rPr>
                <w:color w:val="000000"/>
                <w:sz w:val="24"/>
                <w:szCs w:val="24"/>
              </w:rPr>
              <w:t>Sửa cấu hình Radio 5 GHz</w:t>
            </w:r>
          </w:p>
        </w:tc>
      </w:tr>
      <w:tr w:rsidR="00961994" w:rsidRPr="007E54E2" w14:paraId="11E32287" w14:textId="77777777" w:rsidTr="008531FB">
        <w:trPr>
          <w:trHeight w:val="362"/>
        </w:trPr>
        <w:tc>
          <w:tcPr>
            <w:tcW w:w="996" w:type="pct"/>
            <w:vAlign w:val="center"/>
          </w:tcPr>
          <w:p w14:paraId="3F42E794" w14:textId="77777777" w:rsidR="00961994" w:rsidRPr="007E54E2" w:rsidRDefault="00961994" w:rsidP="008531FB">
            <w:pPr>
              <w:rPr>
                <w:sz w:val="24"/>
                <w:szCs w:val="24"/>
              </w:rPr>
            </w:pPr>
            <w:r w:rsidRPr="007E54E2">
              <w:rPr>
                <w:sz w:val="24"/>
                <w:szCs w:val="24"/>
              </w:rPr>
              <w:t>Host</w:t>
            </w:r>
          </w:p>
        </w:tc>
        <w:tc>
          <w:tcPr>
            <w:tcW w:w="4004" w:type="pct"/>
            <w:vAlign w:val="center"/>
          </w:tcPr>
          <w:p w14:paraId="04BAEB57" w14:textId="77777777" w:rsidR="00961994" w:rsidRPr="007E54E2" w:rsidRDefault="00961994" w:rsidP="007908BF">
            <w:pPr>
              <w:pStyle w:val="ANSVNormal"/>
              <w:rPr>
                <w:rFonts w:cs="Times New Roman"/>
                <w:sz w:val="24"/>
                <w:szCs w:val="24"/>
              </w:rPr>
            </w:pPr>
            <w:r w:rsidRPr="007E54E2">
              <w:rPr>
                <w:rFonts w:cs="Times New Roman"/>
                <w:sz w:val="24"/>
                <w:szCs w:val="24"/>
              </w:rPr>
              <w:t>https://&lt;ip&gt;:9000/onelinkagent</w:t>
            </w:r>
          </w:p>
        </w:tc>
      </w:tr>
      <w:tr w:rsidR="00961994" w:rsidRPr="007E54E2" w14:paraId="5A7F2172" w14:textId="77777777" w:rsidTr="008531FB">
        <w:tc>
          <w:tcPr>
            <w:tcW w:w="996" w:type="pct"/>
            <w:vAlign w:val="center"/>
          </w:tcPr>
          <w:p w14:paraId="51B0582E" w14:textId="77777777" w:rsidR="00961994" w:rsidRPr="007E54E2" w:rsidRDefault="00961994"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7533ACF5" w14:textId="77777777" w:rsidR="00961994" w:rsidRPr="007E54E2" w:rsidRDefault="00961994" w:rsidP="007908BF">
            <w:pPr>
              <w:pStyle w:val="ANSVNormal"/>
              <w:rPr>
                <w:rFonts w:cs="Times New Roman"/>
                <w:sz w:val="24"/>
                <w:szCs w:val="24"/>
              </w:rPr>
            </w:pPr>
            <w:r w:rsidRPr="007E54E2">
              <w:rPr>
                <w:rFonts w:cs="Times New Roman"/>
                <w:sz w:val="24"/>
                <w:szCs w:val="24"/>
              </w:rPr>
              <w:t>HTTP POST</w:t>
            </w:r>
          </w:p>
        </w:tc>
      </w:tr>
      <w:tr w:rsidR="00961994" w:rsidRPr="007E54E2" w14:paraId="7A40375C" w14:textId="77777777" w:rsidTr="008531FB">
        <w:tc>
          <w:tcPr>
            <w:tcW w:w="996" w:type="pct"/>
            <w:vAlign w:val="center"/>
          </w:tcPr>
          <w:p w14:paraId="5A3308B9" w14:textId="77777777" w:rsidR="00961994" w:rsidRPr="007E54E2" w:rsidRDefault="00961994"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72E29A23" w14:textId="77777777" w:rsidR="00961994" w:rsidRPr="007E54E2" w:rsidRDefault="00961994" w:rsidP="007908BF">
            <w:pPr>
              <w:pStyle w:val="ANSVNormal"/>
              <w:rPr>
                <w:rFonts w:cs="Times New Roman"/>
                <w:sz w:val="24"/>
                <w:szCs w:val="24"/>
              </w:rPr>
            </w:pPr>
            <w:r w:rsidRPr="007E54E2">
              <w:rPr>
                <w:rFonts w:cs="Times New Roman"/>
                <w:sz w:val="24"/>
                <w:szCs w:val="24"/>
              </w:rPr>
              <w:t>application/json</w:t>
            </w:r>
          </w:p>
        </w:tc>
      </w:tr>
      <w:tr w:rsidR="00961994" w:rsidRPr="007E54E2" w14:paraId="3F430364" w14:textId="77777777" w:rsidTr="008531FB">
        <w:tc>
          <w:tcPr>
            <w:tcW w:w="996" w:type="pct"/>
            <w:vAlign w:val="center"/>
          </w:tcPr>
          <w:p w14:paraId="0C98AE00" w14:textId="77777777" w:rsidR="00961994" w:rsidRPr="007E54E2" w:rsidRDefault="00961994"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44DF5595" w14:textId="0F29B8A0" w:rsidR="00316984" w:rsidRDefault="00961994"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5857E6ED" w14:textId="46E30AFF" w:rsidR="00961994"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961994" w:rsidRPr="007E54E2" w14:paraId="19ED66C2" w14:textId="77777777" w:rsidTr="008531FB">
        <w:tc>
          <w:tcPr>
            <w:tcW w:w="996" w:type="pct"/>
            <w:vAlign w:val="center"/>
          </w:tcPr>
          <w:p w14:paraId="08E5DF62" w14:textId="77777777" w:rsidR="00961994" w:rsidRPr="007E54E2" w:rsidRDefault="00961994"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75B77416" w14:textId="77777777" w:rsidR="00961994" w:rsidRPr="007E54E2" w:rsidRDefault="00961994" w:rsidP="007908BF">
            <w:pPr>
              <w:pStyle w:val="ANSVNormal"/>
              <w:rPr>
                <w:rFonts w:cs="Times New Roman"/>
                <w:sz w:val="24"/>
                <w:szCs w:val="24"/>
              </w:rPr>
            </w:pPr>
            <w:r w:rsidRPr="007E54E2">
              <w:rPr>
                <w:rFonts w:cs="Times New Roman"/>
                <w:sz w:val="24"/>
                <w:szCs w:val="24"/>
              </w:rPr>
              <w:t>JSON object</w:t>
            </w:r>
          </w:p>
        </w:tc>
      </w:tr>
    </w:tbl>
    <w:p w14:paraId="438BD035" w14:textId="77777777" w:rsidR="00961994" w:rsidRDefault="00961994" w:rsidP="00961994"/>
    <w:p w14:paraId="65BF4FC7" w14:textId="77777777" w:rsidR="00961994" w:rsidRDefault="00961994" w:rsidP="00961994">
      <w:pPr>
        <w:pStyle w:val="Heading3"/>
      </w:pPr>
      <w:bookmarkStart w:id="135" w:name="_Toc113352698"/>
      <w:r>
        <w:t>Request</w:t>
      </w:r>
      <w:bookmarkEnd w:id="135"/>
    </w:p>
    <w:tbl>
      <w:tblPr>
        <w:tblW w:w="9175" w:type="dxa"/>
        <w:tblLayout w:type="fixed"/>
        <w:tblLook w:val="0000" w:firstRow="0" w:lastRow="0" w:firstColumn="0" w:lastColumn="0" w:noHBand="0" w:noVBand="0"/>
      </w:tblPr>
      <w:tblGrid>
        <w:gridCol w:w="625"/>
        <w:gridCol w:w="1780"/>
        <w:gridCol w:w="992"/>
        <w:gridCol w:w="993"/>
        <w:gridCol w:w="4785"/>
      </w:tblGrid>
      <w:tr w:rsidR="00961994" w:rsidRPr="007E54E2" w14:paraId="62B3553A"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77646CEA" w14:textId="77777777" w:rsidR="00961994" w:rsidRPr="007E54E2" w:rsidRDefault="00961994" w:rsidP="008531FB">
            <w:pPr>
              <w:rPr>
                <w:b/>
                <w:bCs/>
                <w:sz w:val="24"/>
                <w:szCs w:val="24"/>
                <w:lang w:eastAsia="en-AU"/>
              </w:rPr>
            </w:pPr>
            <w:r w:rsidRPr="007E54E2">
              <w:rPr>
                <w:b/>
                <w:bCs/>
                <w:sz w:val="24"/>
                <w:szCs w:val="24"/>
                <w:lang w:eastAsia="en-AU"/>
              </w:rPr>
              <w:t>Payload</w:t>
            </w:r>
          </w:p>
        </w:tc>
      </w:tr>
      <w:tr w:rsidR="00961994" w:rsidRPr="007E54E2" w14:paraId="13DEB2C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D9749B" w14:textId="77777777" w:rsidR="00961994" w:rsidRPr="007E54E2" w:rsidRDefault="00961994"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55B0C50" w14:textId="77777777" w:rsidR="00961994" w:rsidRPr="007E54E2" w:rsidRDefault="00961994"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0F44722" w14:textId="77777777" w:rsidR="00961994" w:rsidRPr="007E54E2" w:rsidRDefault="00961994"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59B6BE" w14:textId="77777777" w:rsidR="00961994" w:rsidRPr="007E54E2" w:rsidRDefault="00961994"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AC49D98" w14:textId="77777777" w:rsidR="00961994" w:rsidRPr="007E54E2" w:rsidRDefault="00961994" w:rsidP="008531FB">
            <w:pPr>
              <w:rPr>
                <w:b/>
                <w:bCs/>
                <w:sz w:val="24"/>
                <w:szCs w:val="24"/>
                <w:lang w:eastAsia="en-AU"/>
              </w:rPr>
            </w:pPr>
            <w:r w:rsidRPr="007E54E2">
              <w:rPr>
                <w:b/>
                <w:bCs/>
                <w:sz w:val="24"/>
                <w:szCs w:val="24"/>
                <w:lang w:eastAsia="en-AU"/>
              </w:rPr>
              <w:t>Description</w:t>
            </w:r>
          </w:p>
        </w:tc>
      </w:tr>
      <w:tr w:rsidR="00961994" w:rsidRPr="007E54E2" w14:paraId="0FF096F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17C4431" w14:textId="77777777" w:rsidR="00961994" w:rsidRPr="007E54E2" w:rsidRDefault="00961994"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5100D6" w14:textId="77777777" w:rsidR="00961994" w:rsidRPr="007E54E2" w:rsidRDefault="00961994"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99A074D" w14:textId="77777777" w:rsidR="00961994" w:rsidRPr="007E54E2" w:rsidRDefault="00961994"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5171507" w14:textId="77777777" w:rsidR="00961994" w:rsidRPr="007E54E2" w:rsidRDefault="00961994"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8E715B" w14:textId="77777777" w:rsidR="00961994" w:rsidRPr="007E54E2" w:rsidRDefault="00961994" w:rsidP="008531FB">
            <w:pPr>
              <w:rPr>
                <w:sz w:val="24"/>
                <w:szCs w:val="24"/>
                <w:lang w:eastAsia="en-AU"/>
              </w:rPr>
            </w:pPr>
            <w:r w:rsidRPr="007E54E2">
              <w:rPr>
                <w:sz w:val="24"/>
                <w:szCs w:val="24"/>
                <w:lang w:eastAsia="en-AU"/>
              </w:rPr>
              <w:t>Yêu cầu nghiệp vụ</w:t>
            </w:r>
          </w:p>
          <w:p w14:paraId="509F724B" w14:textId="4432801C" w:rsidR="00961994" w:rsidRPr="007E54E2" w:rsidRDefault="00961994" w:rsidP="008531FB">
            <w:pPr>
              <w:rPr>
                <w:b/>
                <w:bCs/>
                <w:sz w:val="24"/>
                <w:szCs w:val="24"/>
                <w:lang w:eastAsia="en-AU"/>
              </w:rPr>
            </w:pPr>
            <w:r w:rsidRPr="007E54E2">
              <w:rPr>
                <w:sz w:val="24"/>
                <w:szCs w:val="24"/>
                <w:lang w:eastAsia="en-AU"/>
              </w:rPr>
              <w:t xml:space="preserve">action = </w:t>
            </w:r>
            <w:r w:rsidRPr="007E54E2">
              <w:rPr>
                <w:sz w:val="24"/>
                <w:szCs w:val="24"/>
              </w:rPr>
              <w:t>radio5GEdit</w:t>
            </w:r>
          </w:p>
        </w:tc>
      </w:tr>
      <w:tr w:rsidR="00D271EB" w:rsidRPr="007E54E2" w14:paraId="2214F39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BDC605E"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69B96E" w14:textId="74B36238"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2FBB583" w14:textId="491CDEC8"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D6F2281" w14:textId="2E5092F9"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AF1712" w14:textId="355ADC21"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71CD9A1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42282F5" w14:textId="3F9D8794"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06B1F7" w14:textId="4009B9B0" w:rsidR="00D271EB" w:rsidRPr="007E54E2" w:rsidRDefault="00EB593C" w:rsidP="00D271EB">
            <w:pPr>
              <w:rPr>
                <w:sz w:val="24"/>
                <w:szCs w:val="24"/>
              </w:rPr>
            </w:pPr>
            <w:r>
              <w:rPr>
                <w:sz w:val="24"/>
                <w:szCs w:val="24"/>
              </w:rPr>
              <w:t>c</w:t>
            </w:r>
            <w:r w:rsidR="00D271EB" w:rsidRPr="007E54E2">
              <w:rPr>
                <w:sz w:val="24"/>
                <w:szCs w:val="24"/>
              </w:rPr>
              <w:t>hannel</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AE63D14" w14:textId="77777777" w:rsidR="00D271EB" w:rsidRPr="007E54E2" w:rsidRDefault="00D271EB" w:rsidP="00D271E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DC1F4C4" w14:textId="77777777" w:rsidR="00D271EB" w:rsidRPr="007E54E2" w:rsidRDefault="00D271EB" w:rsidP="00D271EB">
            <w:pPr>
              <w:jc w:val="center"/>
              <w:rPr>
                <w:sz w:val="24"/>
                <w:szCs w:val="24"/>
                <w:lang w:eastAsia="en-AU"/>
              </w:rPr>
            </w:pPr>
            <w:r w:rsidRPr="007E54E2">
              <w:rPr>
                <w:sz w:val="24"/>
                <w:szCs w:val="24"/>
                <w:lang w:eastAsia="en-AU"/>
              </w:rPr>
              <w:t>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D7EE7F" w14:textId="77777777" w:rsidR="00D271EB" w:rsidRPr="007E54E2" w:rsidRDefault="00D271EB" w:rsidP="00D271EB">
            <w:pPr>
              <w:rPr>
                <w:color w:val="000000"/>
                <w:sz w:val="24"/>
                <w:szCs w:val="24"/>
              </w:rPr>
            </w:pPr>
            <w:r w:rsidRPr="007E54E2">
              <w:rPr>
                <w:color w:val="000000"/>
                <w:sz w:val="24"/>
                <w:szCs w:val="24"/>
              </w:rPr>
              <w:t>Kênh phát của Radio 5 GHz.</w:t>
            </w:r>
          </w:p>
          <w:p w14:paraId="1AE5828A" w14:textId="77777777" w:rsidR="00D271EB" w:rsidRPr="007E54E2" w:rsidRDefault="00D271EB" w:rsidP="00D271EB">
            <w:pPr>
              <w:overflowPunct/>
              <w:autoSpaceDE/>
              <w:autoSpaceDN/>
              <w:adjustRightInd/>
              <w:spacing w:after="200" w:line="276" w:lineRule="auto"/>
              <w:textAlignment w:val="auto"/>
              <w:rPr>
                <w:sz w:val="24"/>
                <w:szCs w:val="24"/>
              </w:rPr>
            </w:pPr>
            <w:r w:rsidRPr="007E54E2">
              <w:rPr>
                <w:color w:val="000000"/>
                <w:sz w:val="24"/>
                <w:szCs w:val="24"/>
              </w:rPr>
              <w:t xml:space="preserve">Giá trị: </w:t>
            </w:r>
            <w:r w:rsidRPr="007E54E2">
              <w:rPr>
                <w:rFonts w:eastAsia="Calibri"/>
                <w:color w:val="000000"/>
                <w:sz w:val="24"/>
                <w:szCs w:val="24"/>
              </w:rPr>
              <w:t>Auto,</w:t>
            </w:r>
            <w:r w:rsidRPr="007E54E2">
              <w:rPr>
                <w:sz w:val="24"/>
                <w:szCs w:val="24"/>
              </w:rPr>
              <w:t xml:space="preserve"> 36, 40, 44, 48, 52, 56, 60, 64, 100, 104, 112, 116, 120, 124, 128, 132, 136, 140, 144, 149, 153, 157, 161, 165.</w:t>
            </w:r>
          </w:p>
        </w:tc>
      </w:tr>
      <w:tr w:rsidR="00D271EB" w:rsidRPr="007E54E2" w14:paraId="7344E5B0"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79E03ED" w14:textId="0E0E24AB"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9A0B3" w14:textId="6176199A" w:rsidR="00D271EB" w:rsidRPr="007E54E2" w:rsidRDefault="00EB593C" w:rsidP="00D271EB">
            <w:pPr>
              <w:rPr>
                <w:sz w:val="24"/>
                <w:szCs w:val="24"/>
              </w:rPr>
            </w:pPr>
            <w:r>
              <w:rPr>
                <w:sz w:val="24"/>
                <w:szCs w:val="24"/>
              </w:rPr>
              <w:t>b</w:t>
            </w:r>
            <w:r w:rsidR="00D271EB" w:rsidRPr="007E54E2">
              <w:rPr>
                <w:sz w:val="24"/>
                <w:szCs w:val="24"/>
              </w:rPr>
              <w:t>andwidth</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066A16A" w14:textId="77777777" w:rsidR="00D271EB" w:rsidRPr="007E54E2" w:rsidRDefault="00D271EB" w:rsidP="00D271E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C4AFD53" w14:textId="77777777" w:rsidR="00D271EB" w:rsidRPr="007E54E2" w:rsidRDefault="00D271EB" w:rsidP="00D271EB">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E56498" w14:textId="77777777" w:rsidR="00D271EB" w:rsidRPr="007E54E2" w:rsidRDefault="00D271EB" w:rsidP="00D271EB">
            <w:pPr>
              <w:rPr>
                <w:bCs/>
                <w:sz w:val="24"/>
                <w:szCs w:val="24"/>
                <w:lang w:eastAsia="en-AU"/>
              </w:rPr>
            </w:pPr>
            <w:r w:rsidRPr="007E54E2">
              <w:rPr>
                <w:bCs/>
                <w:sz w:val="24"/>
                <w:szCs w:val="24"/>
                <w:lang w:eastAsia="en-AU"/>
              </w:rPr>
              <w:t>Độ rộng kênh của Radio 5 GHz.</w:t>
            </w:r>
          </w:p>
          <w:p w14:paraId="725104CA"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bCs/>
                <w:sz w:val="24"/>
                <w:szCs w:val="24"/>
                <w:lang w:eastAsia="en-AU"/>
              </w:rPr>
              <w:t xml:space="preserve">Giá trị: </w:t>
            </w:r>
            <w:r w:rsidRPr="007E54E2">
              <w:rPr>
                <w:rFonts w:eastAsia="Calibri"/>
                <w:color w:val="000000"/>
                <w:sz w:val="24"/>
                <w:szCs w:val="24"/>
              </w:rPr>
              <w:t>20MHz, 40MHz, 80MHz.</w:t>
            </w:r>
          </w:p>
          <w:p w14:paraId="2931B6F7"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 xml:space="preserve">Chỉ có giá trị 20MHz khi </w:t>
            </w:r>
            <w:r w:rsidRPr="007E54E2">
              <w:rPr>
                <w:sz w:val="24"/>
                <w:szCs w:val="24"/>
              </w:rPr>
              <w:t>5GChannel là 165.</w:t>
            </w:r>
          </w:p>
        </w:tc>
      </w:tr>
    </w:tbl>
    <w:p w14:paraId="3559247A" w14:textId="77777777" w:rsidR="00961994" w:rsidRDefault="00961994" w:rsidP="00961994"/>
    <w:p w14:paraId="37D91DE2" w14:textId="77777777" w:rsidR="00961994" w:rsidRDefault="00961994" w:rsidP="00961994">
      <w:pPr>
        <w:pStyle w:val="Heading3"/>
      </w:pPr>
      <w:bookmarkStart w:id="136" w:name="_Toc113352699"/>
      <w:r>
        <w:t>Response</w:t>
      </w:r>
      <w:bookmarkEnd w:id="136"/>
    </w:p>
    <w:tbl>
      <w:tblPr>
        <w:tblW w:w="9175" w:type="dxa"/>
        <w:tblLayout w:type="fixed"/>
        <w:tblLook w:val="0000" w:firstRow="0" w:lastRow="0" w:firstColumn="0" w:lastColumn="0" w:noHBand="0" w:noVBand="0"/>
      </w:tblPr>
      <w:tblGrid>
        <w:gridCol w:w="625"/>
        <w:gridCol w:w="1780"/>
        <w:gridCol w:w="992"/>
        <w:gridCol w:w="993"/>
        <w:gridCol w:w="4785"/>
      </w:tblGrid>
      <w:tr w:rsidR="00961994" w:rsidRPr="007E54E2" w14:paraId="30D5537E"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1F5C3E78" w14:textId="77777777" w:rsidR="00961994" w:rsidRPr="007E54E2" w:rsidRDefault="00961994" w:rsidP="008531FB">
            <w:pPr>
              <w:rPr>
                <w:b/>
                <w:bCs/>
                <w:sz w:val="24"/>
                <w:szCs w:val="24"/>
                <w:lang w:eastAsia="en-AU"/>
              </w:rPr>
            </w:pPr>
            <w:r w:rsidRPr="007E54E2">
              <w:rPr>
                <w:b/>
                <w:bCs/>
                <w:sz w:val="24"/>
                <w:szCs w:val="24"/>
                <w:lang w:eastAsia="en-AU"/>
              </w:rPr>
              <w:t>Payload</w:t>
            </w:r>
          </w:p>
        </w:tc>
      </w:tr>
      <w:tr w:rsidR="00961994" w:rsidRPr="007E54E2" w14:paraId="75BDFC09"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F0D0B5" w14:textId="77777777" w:rsidR="00961994" w:rsidRPr="007E54E2" w:rsidRDefault="00961994" w:rsidP="008531FB">
            <w:pPr>
              <w:rPr>
                <w:b/>
                <w:bCs/>
                <w:sz w:val="24"/>
                <w:szCs w:val="24"/>
                <w:lang w:eastAsia="en-AU"/>
              </w:rPr>
            </w:pPr>
            <w:r w:rsidRPr="007E54E2">
              <w:rPr>
                <w:b/>
                <w:bCs/>
                <w:sz w:val="24"/>
                <w:szCs w:val="24"/>
                <w:lang w:eastAsia="en-AU"/>
              </w:rPr>
              <w:lastRenderedPageBreak/>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B83719D" w14:textId="77777777" w:rsidR="00961994" w:rsidRPr="007E54E2" w:rsidRDefault="00961994"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CAA8747" w14:textId="77777777" w:rsidR="00961994" w:rsidRPr="007E54E2" w:rsidRDefault="00961994"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148749" w14:textId="77777777" w:rsidR="00961994" w:rsidRPr="007E54E2" w:rsidRDefault="00961994"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F96C2DB" w14:textId="77777777" w:rsidR="00961994" w:rsidRPr="007E54E2" w:rsidRDefault="00961994" w:rsidP="008531FB">
            <w:pPr>
              <w:rPr>
                <w:b/>
                <w:bCs/>
                <w:sz w:val="24"/>
                <w:szCs w:val="24"/>
                <w:lang w:eastAsia="en-AU"/>
              </w:rPr>
            </w:pPr>
            <w:r w:rsidRPr="007E54E2">
              <w:rPr>
                <w:b/>
                <w:bCs/>
                <w:sz w:val="24"/>
                <w:szCs w:val="24"/>
                <w:lang w:eastAsia="en-AU"/>
              </w:rPr>
              <w:t>Description</w:t>
            </w:r>
          </w:p>
        </w:tc>
      </w:tr>
      <w:tr w:rsidR="00961994" w:rsidRPr="007E54E2" w14:paraId="7013610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47AD31E" w14:textId="77777777" w:rsidR="00961994" w:rsidRPr="007E54E2" w:rsidRDefault="00961994"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01E477" w14:textId="77777777" w:rsidR="00961994" w:rsidRPr="007E54E2" w:rsidRDefault="00961994"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EA67668" w14:textId="77777777" w:rsidR="00961994" w:rsidRPr="007E54E2" w:rsidRDefault="00961994"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3195111" w14:textId="05E335F1" w:rsidR="00961994"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47D87C" w14:textId="3D5186FB" w:rsidR="00961994" w:rsidRPr="007E54E2" w:rsidRDefault="00961994"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0848E8B0" w14:textId="05C49454" w:rsidR="00961994" w:rsidRPr="007E54E2" w:rsidRDefault="00961994"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961994" w:rsidRPr="007E54E2" w14:paraId="63C7186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27E597B" w14:textId="77777777" w:rsidR="00961994" w:rsidRPr="007E54E2" w:rsidRDefault="00961994"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3B9AFA" w14:textId="77777777" w:rsidR="00961994" w:rsidRPr="007E54E2" w:rsidRDefault="00961994"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DB533BF" w14:textId="77777777" w:rsidR="00961994" w:rsidRPr="007E54E2" w:rsidRDefault="00961994"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B8F18CD" w14:textId="2AB42C89" w:rsidR="00961994"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75867" w14:textId="65C9E056" w:rsidR="00961994" w:rsidRPr="007E54E2" w:rsidRDefault="00961994"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35B15D6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800B921"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B1547" w14:textId="45C5A334"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FFC5362" w14:textId="4FC3CF45"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E17A38E" w14:textId="065DA0AC"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EA46F8" w14:textId="2B853265"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02FAFE79"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05912EE"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381E7D"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F655CA"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6045D895" w14:textId="77777777"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92C0CA"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224943B2" w14:textId="503B3691" w:rsidR="00961994" w:rsidRDefault="00961994" w:rsidP="00961994"/>
    <w:p w14:paraId="6FB6D5B5" w14:textId="77777777" w:rsidR="00961994" w:rsidRDefault="00961994" w:rsidP="00961994">
      <w:pPr>
        <w:pStyle w:val="Heading3"/>
      </w:pPr>
      <w:bookmarkStart w:id="137" w:name="_Toc113352700"/>
      <w:r>
        <w:t>Example</w:t>
      </w:r>
      <w:bookmarkEnd w:id="137"/>
    </w:p>
    <w:p w14:paraId="54317CFC" w14:textId="77777777" w:rsidR="00961994" w:rsidRDefault="00961994" w:rsidP="00961994">
      <w:pPr>
        <w:rPr>
          <w:b/>
        </w:rPr>
      </w:pPr>
      <w:r>
        <w:rPr>
          <w:b/>
        </w:rPr>
        <w:t>Request:</w:t>
      </w:r>
    </w:p>
    <w:p w14:paraId="0994AFAF" w14:textId="77777777" w:rsidR="00961994" w:rsidRPr="00960690" w:rsidRDefault="00961994" w:rsidP="00961994">
      <w:pPr>
        <w:rPr>
          <w:i/>
          <w:u w:val="single"/>
        </w:rPr>
      </w:pPr>
      <w:r w:rsidRPr="00960690">
        <w:rPr>
          <w:u w:val="single"/>
        </w:rPr>
        <w:t>https://192.168.88.1:9000</w:t>
      </w:r>
      <w:r>
        <w:rPr>
          <w:u w:val="single"/>
        </w:rPr>
        <w:t>/onelinkagent</w:t>
      </w:r>
    </w:p>
    <w:p w14:paraId="282481C6" w14:textId="77777777" w:rsidR="00961994" w:rsidRDefault="00961994" w:rsidP="00961994">
      <w:r>
        <w:t>{</w:t>
      </w:r>
    </w:p>
    <w:p w14:paraId="1B93616C" w14:textId="3E758198" w:rsidR="00961994" w:rsidRDefault="00961994" w:rsidP="00961994">
      <w:r>
        <w:tab/>
        <w:t xml:space="preserve">"requestId": </w:t>
      </w:r>
      <w:r w:rsidR="00FA141F">
        <w:t>&lt;requestId&gt;</w:t>
      </w:r>
      <w:r>
        <w:t>,</w:t>
      </w:r>
    </w:p>
    <w:p w14:paraId="000D3392" w14:textId="2EF601ED" w:rsidR="00961994" w:rsidRDefault="00961994" w:rsidP="00961994">
      <w:r>
        <w:tab/>
        <w:t>"action": "radio5GEdit",</w:t>
      </w:r>
    </w:p>
    <w:p w14:paraId="15801885" w14:textId="489D5FAA" w:rsidR="00961994" w:rsidRDefault="00961994" w:rsidP="00961994">
      <w:r>
        <w:tab/>
        <w:t>"</w:t>
      </w:r>
      <w:r w:rsidR="00EB593C">
        <w:t>c</w:t>
      </w:r>
      <w:r>
        <w:t>hannel": "&lt;5GChannel&gt;",</w:t>
      </w:r>
    </w:p>
    <w:p w14:paraId="6E396DCC" w14:textId="4A37DAEC" w:rsidR="00961994" w:rsidRDefault="00961994" w:rsidP="00961994">
      <w:r>
        <w:tab/>
        <w:t>"</w:t>
      </w:r>
      <w:r w:rsidR="00EB593C">
        <w:t>b</w:t>
      </w:r>
      <w:r>
        <w:t>andwidth": "&lt;5GBandwidth&gt;",</w:t>
      </w:r>
    </w:p>
    <w:p w14:paraId="2C361D8C" w14:textId="77777777" w:rsidR="00961994" w:rsidRDefault="00961994" w:rsidP="00961994">
      <w:r>
        <w:t>}</w:t>
      </w:r>
    </w:p>
    <w:p w14:paraId="33183DA1" w14:textId="77777777" w:rsidR="00961994" w:rsidRPr="00961994" w:rsidRDefault="00961994" w:rsidP="00961994">
      <w:pPr>
        <w:rPr>
          <w:b/>
        </w:rPr>
      </w:pPr>
      <w:r>
        <w:rPr>
          <w:b/>
        </w:rPr>
        <w:t>Response:</w:t>
      </w:r>
    </w:p>
    <w:p w14:paraId="4401250D" w14:textId="77777777" w:rsidR="00961994" w:rsidRDefault="00961994" w:rsidP="00961994">
      <w:r>
        <w:t>{</w:t>
      </w:r>
    </w:p>
    <w:p w14:paraId="7AF73C36" w14:textId="77777777" w:rsidR="00961994" w:rsidRDefault="00961994" w:rsidP="00961994">
      <w:r>
        <w:tab/>
        <w:t>"status": 0,</w:t>
      </w:r>
    </w:p>
    <w:p w14:paraId="79CDD14F" w14:textId="77777777" w:rsidR="00961994" w:rsidRDefault="00961994" w:rsidP="00961994">
      <w:r>
        <w:tab/>
        <w:t>"message": "Success",</w:t>
      </w:r>
    </w:p>
    <w:p w14:paraId="67E3C0E7" w14:textId="4780387D" w:rsidR="00961994" w:rsidRDefault="00961994" w:rsidP="00961994">
      <w:r>
        <w:tab/>
        <w:t xml:space="preserve">"requestId": </w:t>
      </w:r>
      <w:r w:rsidR="00FA141F">
        <w:t>&lt;requestId&gt;</w:t>
      </w:r>
      <w:r>
        <w:t>,</w:t>
      </w:r>
    </w:p>
    <w:p w14:paraId="276C4BD7" w14:textId="77777777" w:rsidR="00961994" w:rsidRDefault="00961994" w:rsidP="00961994">
      <w:r>
        <w:tab/>
        <w:t>"data": {}</w:t>
      </w:r>
    </w:p>
    <w:p w14:paraId="00A63C7E" w14:textId="77777777" w:rsidR="00961994" w:rsidRDefault="00961994" w:rsidP="00961994">
      <w:r>
        <w:t>}</w:t>
      </w:r>
    </w:p>
    <w:p w14:paraId="48A92751" w14:textId="2BDA4C19" w:rsidR="00961994" w:rsidRDefault="00961994" w:rsidP="00961994"/>
    <w:p w14:paraId="1C563D3F" w14:textId="2472E0DE" w:rsidR="00961994" w:rsidRDefault="00D65985" w:rsidP="00961994">
      <w:pPr>
        <w:pStyle w:val="Heading2"/>
      </w:pPr>
      <w:bookmarkStart w:id="138" w:name="_Toc113352701"/>
      <w:r>
        <w:t>ssid2.4GEdit</w:t>
      </w:r>
      <w:bookmarkEnd w:id="138"/>
    </w:p>
    <w:p w14:paraId="3378662A" w14:textId="77777777" w:rsidR="00961994" w:rsidRDefault="00961994" w:rsidP="00961994">
      <w:pPr>
        <w:pStyle w:val="Heading3"/>
      </w:pPr>
      <w:bookmarkStart w:id="139" w:name="_Toc113352702"/>
      <w:r>
        <w:t>Mô tả API</w:t>
      </w:r>
      <w:bookmarkEnd w:id="139"/>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961994" w:rsidRPr="007E54E2" w14:paraId="374A1988" w14:textId="77777777" w:rsidTr="008531FB">
        <w:trPr>
          <w:trHeight w:val="567"/>
        </w:trPr>
        <w:tc>
          <w:tcPr>
            <w:tcW w:w="996" w:type="pct"/>
            <w:shd w:val="clear" w:color="auto" w:fill="D9D9D9" w:themeFill="background1" w:themeFillShade="D9"/>
            <w:vAlign w:val="center"/>
          </w:tcPr>
          <w:p w14:paraId="2CF42FA7" w14:textId="77777777" w:rsidR="00961994" w:rsidRPr="007E54E2" w:rsidRDefault="00961994"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2ED4DDB4" w14:textId="77777777" w:rsidR="00961994" w:rsidRPr="007E54E2" w:rsidRDefault="00961994" w:rsidP="007908BF">
            <w:pPr>
              <w:pStyle w:val="ANSVNormal"/>
              <w:rPr>
                <w:rFonts w:cs="Times New Roman"/>
                <w:sz w:val="24"/>
                <w:szCs w:val="24"/>
              </w:rPr>
            </w:pPr>
            <w:r w:rsidRPr="007E54E2">
              <w:rPr>
                <w:rFonts w:cs="Times New Roman"/>
                <w:sz w:val="24"/>
                <w:szCs w:val="24"/>
              </w:rPr>
              <w:t>Description</w:t>
            </w:r>
          </w:p>
        </w:tc>
      </w:tr>
      <w:tr w:rsidR="00961994" w:rsidRPr="007E54E2" w14:paraId="62939973" w14:textId="77777777" w:rsidTr="008531FB">
        <w:trPr>
          <w:trHeight w:val="362"/>
        </w:trPr>
        <w:tc>
          <w:tcPr>
            <w:tcW w:w="996" w:type="pct"/>
            <w:vAlign w:val="center"/>
          </w:tcPr>
          <w:p w14:paraId="30C259C3" w14:textId="5B818346" w:rsidR="00961994" w:rsidRPr="007E54E2" w:rsidRDefault="00D65985" w:rsidP="008531FB">
            <w:pPr>
              <w:rPr>
                <w:color w:val="000000"/>
                <w:sz w:val="24"/>
                <w:szCs w:val="24"/>
              </w:rPr>
            </w:pPr>
            <w:r w:rsidRPr="007E54E2">
              <w:rPr>
                <w:sz w:val="24"/>
                <w:szCs w:val="24"/>
              </w:rPr>
              <w:t>ssid2.4GEdit</w:t>
            </w:r>
          </w:p>
        </w:tc>
        <w:tc>
          <w:tcPr>
            <w:tcW w:w="4004" w:type="pct"/>
            <w:vAlign w:val="center"/>
          </w:tcPr>
          <w:p w14:paraId="2AFA6223" w14:textId="52F14E09" w:rsidR="00961994" w:rsidRPr="007E54E2" w:rsidRDefault="00501D96" w:rsidP="00D65985">
            <w:pPr>
              <w:overflowPunct/>
              <w:autoSpaceDE/>
              <w:autoSpaceDN/>
              <w:adjustRightInd/>
              <w:spacing w:after="0"/>
              <w:jc w:val="left"/>
              <w:textAlignment w:val="auto"/>
              <w:rPr>
                <w:color w:val="000000"/>
                <w:sz w:val="24"/>
                <w:szCs w:val="24"/>
              </w:rPr>
            </w:pPr>
            <w:r w:rsidRPr="007E54E2">
              <w:rPr>
                <w:color w:val="000000"/>
                <w:sz w:val="24"/>
                <w:szCs w:val="24"/>
              </w:rPr>
              <w:t>Sửa cấu hình SSID 2.4 GHz</w:t>
            </w:r>
          </w:p>
        </w:tc>
      </w:tr>
      <w:tr w:rsidR="00961994" w:rsidRPr="007E54E2" w14:paraId="28BBB473" w14:textId="77777777" w:rsidTr="008531FB">
        <w:trPr>
          <w:trHeight w:val="362"/>
        </w:trPr>
        <w:tc>
          <w:tcPr>
            <w:tcW w:w="996" w:type="pct"/>
            <w:vAlign w:val="center"/>
          </w:tcPr>
          <w:p w14:paraId="5372CE95" w14:textId="77777777" w:rsidR="00961994" w:rsidRPr="007E54E2" w:rsidRDefault="00961994" w:rsidP="008531FB">
            <w:pPr>
              <w:rPr>
                <w:sz w:val="24"/>
                <w:szCs w:val="24"/>
              </w:rPr>
            </w:pPr>
            <w:r w:rsidRPr="007E54E2">
              <w:rPr>
                <w:sz w:val="24"/>
                <w:szCs w:val="24"/>
              </w:rPr>
              <w:lastRenderedPageBreak/>
              <w:t>Host</w:t>
            </w:r>
          </w:p>
        </w:tc>
        <w:tc>
          <w:tcPr>
            <w:tcW w:w="4004" w:type="pct"/>
            <w:vAlign w:val="center"/>
          </w:tcPr>
          <w:p w14:paraId="766C02FE" w14:textId="77777777" w:rsidR="00961994" w:rsidRPr="007E54E2" w:rsidRDefault="00961994" w:rsidP="007908BF">
            <w:pPr>
              <w:pStyle w:val="ANSVNormal"/>
              <w:rPr>
                <w:rFonts w:cs="Times New Roman"/>
                <w:sz w:val="24"/>
                <w:szCs w:val="24"/>
              </w:rPr>
            </w:pPr>
            <w:r w:rsidRPr="007E54E2">
              <w:rPr>
                <w:rFonts w:cs="Times New Roman"/>
                <w:sz w:val="24"/>
                <w:szCs w:val="24"/>
              </w:rPr>
              <w:t>https://&lt;ip&gt;:9000/onelinkagent</w:t>
            </w:r>
          </w:p>
        </w:tc>
      </w:tr>
      <w:tr w:rsidR="00961994" w:rsidRPr="007E54E2" w14:paraId="1737CE43" w14:textId="77777777" w:rsidTr="008531FB">
        <w:tc>
          <w:tcPr>
            <w:tcW w:w="996" w:type="pct"/>
            <w:vAlign w:val="center"/>
          </w:tcPr>
          <w:p w14:paraId="44066217" w14:textId="77777777" w:rsidR="00961994" w:rsidRPr="007E54E2" w:rsidRDefault="00961994"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43EDDCAE" w14:textId="77777777" w:rsidR="00961994" w:rsidRPr="007E54E2" w:rsidRDefault="00961994" w:rsidP="007908BF">
            <w:pPr>
              <w:pStyle w:val="ANSVNormal"/>
              <w:rPr>
                <w:rFonts w:cs="Times New Roman"/>
                <w:sz w:val="24"/>
                <w:szCs w:val="24"/>
              </w:rPr>
            </w:pPr>
            <w:r w:rsidRPr="007E54E2">
              <w:rPr>
                <w:rFonts w:cs="Times New Roman"/>
                <w:sz w:val="24"/>
                <w:szCs w:val="24"/>
              </w:rPr>
              <w:t>HTTP POST</w:t>
            </w:r>
          </w:p>
        </w:tc>
      </w:tr>
      <w:tr w:rsidR="00961994" w:rsidRPr="007E54E2" w14:paraId="12A083A9" w14:textId="77777777" w:rsidTr="008531FB">
        <w:tc>
          <w:tcPr>
            <w:tcW w:w="996" w:type="pct"/>
            <w:vAlign w:val="center"/>
          </w:tcPr>
          <w:p w14:paraId="52F0AC04" w14:textId="77777777" w:rsidR="00961994" w:rsidRPr="007E54E2" w:rsidRDefault="00961994"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760400D3" w14:textId="77777777" w:rsidR="00961994" w:rsidRPr="007E54E2" w:rsidRDefault="00961994" w:rsidP="007908BF">
            <w:pPr>
              <w:pStyle w:val="ANSVNormal"/>
              <w:rPr>
                <w:rFonts w:cs="Times New Roman"/>
                <w:sz w:val="24"/>
                <w:szCs w:val="24"/>
              </w:rPr>
            </w:pPr>
            <w:r w:rsidRPr="007E54E2">
              <w:rPr>
                <w:rFonts w:cs="Times New Roman"/>
                <w:sz w:val="24"/>
                <w:szCs w:val="24"/>
              </w:rPr>
              <w:t>application/json</w:t>
            </w:r>
          </w:p>
        </w:tc>
      </w:tr>
      <w:tr w:rsidR="00961994" w:rsidRPr="007E54E2" w14:paraId="34B6B446" w14:textId="77777777" w:rsidTr="008531FB">
        <w:tc>
          <w:tcPr>
            <w:tcW w:w="996" w:type="pct"/>
            <w:vAlign w:val="center"/>
          </w:tcPr>
          <w:p w14:paraId="32E7982D" w14:textId="77777777" w:rsidR="00961994" w:rsidRPr="007E54E2" w:rsidRDefault="00961994"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4AB56B9A" w14:textId="3A4EC743" w:rsidR="00316984" w:rsidRDefault="00961994"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79C5CF82" w14:textId="2CEDCFEF" w:rsidR="00961994"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961994" w:rsidRPr="007E54E2" w14:paraId="72356D74" w14:textId="77777777" w:rsidTr="008531FB">
        <w:tc>
          <w:tcPr>
            <w:tcW w:w="996" w:type="pct"/>
            <w:vAlign w:val="center"/>
          </w:tcPr>
          <w:p w14:paraId="602EB99E" w14:textId="77777777" w:rsidR="00961994" w:rsidRPr="007E54E2" w:rsidRDefault="00961994"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7B93DA95" w14:textId="77777777" w:rsidR="00961994" w:rsidRPr="007E54E2" w:rsidRDefault="00961994" w:rsidP="007908BF">
            <w:pPr>
              <w:pStyle w:val="ANSVNormal"/>
              <w:rPr>
                <w:rFonts w:cs="Times New Roman"/>
                <w:sz w:val="24"/>
                <w:szCs w:val="24"/>
              </w:rPr>
            </w:pPr>
            <w:r w:rsidRPr="007E54E2">
              <w:rPr>
                <w:rFonts w:cs="Times New Roman"/>
                <w:sz w:val="24"/>
                <w:szCs w:val="24"/>
              </w:rPr>
              <w:t>JSON object</w:t>
            </w:r>
          </w:p>
        </w:tc>
      </w:tr>
    </w:tbl>
    <w:p w14:paraId="06B4E791" w14:textId="77777777" w:rsidR="00961994" w:rsidRDefault="00961994" w:rsidP="00961994"/>
    <w:p w14:paraId="652452DB" w14:textId="77777777" w:rsidR="00961994" w:rsidRDefault="00961994" w:rsidP="00961994">
      <w:pPr>
        <w:pStyle w:val="Heading3"/>
      </w:pPr>
      <w:bookmarkStart w:id="140" w:name="_Toc113352703"/>
      <w:r>
        <w:t>Request</w:t>
      </w:r>
      <w:bookmarkEnd w:id="140"/>
    </w:p>
    <w:tbl>
      <w:tblPr>
        <w:tblW w:w="9175" w:type="dxa"/>
        <w:tblLayout w:type="fixed"/>
        <w:tblLook w:val="0000" w:firstRow="0" w:lastRow="0" w:firstColumn="0" w:lastColumn="0" w:noHBand="0" w:noVBand="0"/>
      </w:tblPr>
      <w:tblGrid>
        <w:gridCol w:w="625"/>
        <w:gridCol w:w="1780"/>
        <w:gridCol w:w="992"/>
        <w:gridCol w:w="993"/>
        <w:gridCol w:w="4785"/>
      </w:tblGrid>
      <w:tr w:rsidR="00961994" w:rsidRPr="007E54E2" w14:paraId="2D2E98AE"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3D8B89B4" w14:textId="77777777" w:rsidR="00961994" w:rsidRPr="007E54E2" w:rsidRDefault="00961994" w:rsidP="008531FB">
            <w:pPr>
              <w:rPr>
                <w:b/>
                <w:bCs/>
                <w:sz w:val="24"/>
                <w:szCs w:val="24"/>
                <w:lang w:eastAsia="en-AU"/>
              </w:rPr>
            </w:pPr>
            <w:r w:rsidRPr="007E54E2">
              <w:rPr>
                <w:b/>
                <w:bCs/>
                <w:sz w:val="24"/>
                <w:szCs w:val="24"/>
                <w:lang w:eastAsia="en-AU"/>
              </w:rPr>
              <w:t>Payload</w:t>
            </w:r>
          </w:p>
        </w:tc>
      </w:tr>
      <w:tr w:rsidR="00961994" w:rsidRPr="007E54E2" w14:paraId="718566E0"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FA42054" w14:textId="77777777" w:rsidR="00961994" w:rsidRPr="007E54E2" w:rsidRDefault="00961994"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6791D8C" w14:textId="77777777" w:rsidR="00961994" w:rsidRPr="007E54E2" w:rsidRDefault="00961994"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F6F2E0B" w14:textId="77777777" w:rsidR="00961994" w:rsidRPr="007E54E2" w:rsidRDefault="00961994"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463FF4" w14:textId="77777777" w:rsidR="00961994" w:rsidRPr="007E54E2" w:rsidRDefault="00961994"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D10331A" w14:textId="77777777" w:rsidR="00961994" w:rsidRPr="007E54E2" w:rsidRDefault="00961994" w:rsidP="008531FB">
            <w:pPr>
              <w:rPr>
                <w:b/>
                <w:bCs/>
                <w:sz w:val="24"/>
                <w:szCs w:val="24"/>
                <w:lang w:eastAsia="en-AU"/>
              </w:rPr>
            </w:pPr>
            <w:r w:rsidRPr="007E54E2">
              <w:rPr>
                <w:b/>
                <w:bCs/>
                <w:sz w:val="24"/>
                <w:szCs w:val="24"/>
                <w:lang w:eastAsia="en-AU"/>
              </w:rPr>
              <w:t>Description</w:t>
            </w:r>
          </w:p>
        </w:tc>
      </w:tr>
      <w:tr w:rsidR="00961994" w:rsidRPr="007E54E2" w14:paraId="588B5AE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5C89816" w14:textId="77777777" w:rsidR="00961994" w:rsidRPr="007E54E2" w:rsidRDefault="00961994"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7F4F73" w14:textId="77777777" w:rsidR="00961994" w:rsidRPr="007E54E2" w:rsidRDefault="00961994"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E179EE1" w14:textId="77777777" w:rsidR="00961994" w:rsidRPr="007E54E2" w:rsidRDefault="00961994"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B370F1A" w14:textId="77777777" w:rsidR="00961994" w:rsidRPr="007E54E2" w:rsidRDefault="00961994"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4B51E8" w14:textId="77777777" w:rsidR="00961994" w:rsidRPr="007E54E2" w:rsidRDefault="00961994" w:rsidP="008531FB">
            <w:pPr>
              <w:rPr>
                <w:sz w:val="24"/>
                <w:szCs w:val="24"/>
                <w:lang w:eastAsia="en-AU"/>
              </w:rPr>
            </w:pPr>
            <w:r w:rsidRPr="007E54E2">
              <w:rPr>
                <w:sz w:val="24"/>
                <w:szCs w:val="24"/>
                <w:lang w:eastAsia="en-AU"/>
              </w:rPr>
              <w:t>Yêu cầu nghiệp vụ</w:t>
            </w:r>
          </w:p>
          <w:p w14:paraId="7691F5B0" w14:textId="3D739939" w:rsidR="00961994" w:rsidRPr="007E54E2" w:rsidRDefault="00961994" w:rsidP="008531FB">
            <w:pPr>
              <w:rPr>
                <w:b/>
                <w:bCs/>
                <w:sz w:val="24"/>
                <w:szCs w:val="24"/>
                <w:lang w:eastAsia="en-AU"/>
              </w:rPr>
            </w:pPr>
            <w:r w:rsidRPr="007E54E2">
              <w:rPr>
                <w:sz w:val="24"/>
                <w:szCs w:val="24"/>
                <w:lang w:eastAsia="en-AU"/>
              </w:rPr>
              <w:t xml:space="preserve">action = </w:t>
            </w:r>
            <w:r w:rsidR="00D65985" w:rsidRPr="007E54E2">
              <w:rPr>
                <w:sz w:val="24"/>
                <w:szCs w:val="24"/>
              </w:rPr>
              <w:t>ssid2.4GEdit</w:t>
            </w:r>
          </w:p>
        </w:tc>
      </w:tr>
      <w:tr w:rsidR="00D271EB" w:rsidRPr="007E54E2" w14:paraId="2D88BF5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52BDE7B"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031137" w14:textId="46152D9A"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3B840A0" w14:textId="09D78C55"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E940533" w14:textId="090A2253"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EF186C" w14:textId="1E3735CE"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555AC889"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C5CAA8F" w14:textId="0C8FDCEB"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07E0F4" w14:textId="0B602F60" w:rsidR="00D271EB" w:rsidRPr="007E54E2" w:rsidRDefault="00D271EB" w:rsidP="00D271EB">
            <w:pPr>
              <w:rPr>
                <w:bCs/>
                <w:sz w:val="24"/>
                <w:szCs w:val="24"/>
                <w:lang w:eastAsia="en-AU"/>
              </w:rPr>
            </w:pPr>
            <w:r w:rsidRPr="007E54E2">
              <w:rPr>
                <w:sz w:val="24"/>
                <w:szCs w:val="24"/>
              </w:rPr>
              <w:t>ssidIndex</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B4DC28A" w14:textId="7D16B738" w:rsidR="00D271EB" w:rsidRPr="007E54E2" w:rsidRDefault="00D271EB" w:rsidP="00D271EB">
            <w:pPr>
              <w:rPr>
                <w:bCs/>
                <w:sz w:val="24"/>
                <w:szCs w:val="24"/>
                <w:lang w:eastAsia="en-AU"/>
              </w:rPr>
            </w:pPr>
            <w:r w:rsidRPr="007E54E2">
              <w:rPr>
                <w:bCs/>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12CF010" w14:textId="208EE7A7" w:rsidR="00D271EB" w:rsidRPr="007E54E2" w:rsidRDefault="00D271EB" w:rsidP="00D271EB">
            <w:pPr>
              <w:jc w:val="center"/>
              <w:rPr>
                <w:sz w:val="24"/>
                <w:szCs w:val="24"/>
                <w:lang w:eastAsia="en-AU"/>
              </w:rPr>
            </w:pPr>
            <w:r w:rsidRPr="007E54E2">
              <w:rPr>
                <w:sz w:val="24"/>
                <w:szCs w:val="24"/>
                <w:lang w:eastAsia="en-AU"/>
              </w:rPr>
              <w:t>0-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945D5" w14:textId="77777777" w:rsidR="00D271EB" w:rsidRPr="007E54E2" w:rsidRDefault="00D271EB" w:rsidP="00D271EB">
            <w:pPr>
              <w:rPr>
                <w:sz w:val="24"/>
                <w:szCs w:val="24"/>
              </w:rPr>
            </w:pPr>
            <w:r w:rsidRPr="007E54E2">
              <w:rPr>
                <w:sz w:val="24"/>
                <w:szCs w:val="24"/>
              </w:rPr>
              <w:t>SSID Index:</w:t>
            </w:r>
          </w:p>
          <w:p w14:paraId="595900ED" w14:textId="77777777" w:rsidR="00D271EB" w:rsidRPr="007E54E2" w:rsidRDefault="00D271EB" w:rsidP="00D271EB">
            <w:pPr>
              <w:rPr>
                <w:sz w:val="24"/>
                <w:szCs w:val="24"/>
              </w:rPr>
            </w:pPr>
            <w:r w:rsidRPr="007E54E2">
              <w:rPr>
                <w:sz w:val="24"/>
                <w:szCs w:val="24"/>
              </w:rPr>
              <w:t>0: Main SSID</w:t>
            </w:r>
          </w:p>
          <w:p w14:paraId="646E8686" w14:textId="77777777" w:rsidR="00D271EB" w:rsidRPr="007E54E2" w:rsidRDefault="00D271EB" w:rsidP="00D271EB">
            <w:pPr>
              <w:rPr>
                <w:sz w:val="24"/>
                <w:szCs w:val="24"/>
              </w:rPr>
            </w:pPr>
            <w:r w:rsidRPr="007E54E2">
              <w:rPr>
                <w:sz w:val="24"/>
                <w:szCs w:val="24"/>
              </w:rPr>
              <w:t>1: Guest SSID</w:t>
            </w:r>
          </w:p>
          <w:p w14:paraId="7D94ED26" w14:textId="5B60C686" w:rsidR="00D271EB" w:rsidRPr="007E54E2" w:rsidRDefault="00D271EB" w:rsidP="00D271EB">
            <w:pPr>
              <w:rPr>
                <w:bCs/>
                <w:sz w:val="24"/>
                <w:szCs w:val="24"/>
                <w:lang w:eastAsia="en-AU"/>
              </w:rPr>
            </w:pPr>
            <w:r w:rsidRPr="007E54E2">
              <w:rPr>
                <w:sz w:val="24"/>
                <w:szCs w:val="24"/>
              </w:rPr>
              <w:t>Với Main SSID sẽ thực hiện cấu hình cho cả 2 band</w:t>
            </w:r>
          </w:p>
        </w:tc>
      </w:tr>
      <w:tr w:rsidR="00D271EB" w:rsidRPr="007E54E2" w14:paraId="7B2CA86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6CC01D2" w14:textId="43989EE1"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2B6E84CC" w14:textId="77777777" w:rsidR="00D271EB" w:rsidRPr="007E54E2" w:rsidRDefault="00D271EB" w:rsidP="00D271EB">
            <w:pPr>
              <w:rPr>
                <w:bCs/>
                <w:sz w:val="24"/>
                <w:szCs w:val="24"/>
                <w:lang w:eastAsia="en-AU"/>
              </w:rPr>
            </w:pPr>
            <w:r w:rsidRPr="007E54E2">
              <w:rPr>
                <w:sz w:val="24"/>
                <w:szCs w:val="24"/>
              </w:rPr>
              <w:t>ssid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9E93FBB" w14:textId="77777777" w:rsidR="00D271EB" w:rsidRPr="007E54E2" w:rsidRDefault="00D271EB" w:rsidP="00D271E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43EB690" w14:textId="77777777" w:rsidR="00D271EB" w:rsidRPr="007E54E2" w:rsidRDefault="00D271EB" w:rsidP="00D271E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EE6CAF" w14:textId="77777777" w:rsidR="00D271EB" w:rsidRPr="007E54E2" w:rsidRDefault="00D271EB" w:rsidP="00D271EB">
            <w:pPr>
              <w:rPr>
                <w:color w:val="000000"/>
                <w:sz w:val="24"/>
                <w:szCs w:val="24"/>
              </w:rPr>
            </w:pPr>
            <w:r w:rsidRPr="007E54E2">
              <w:rPr>
                <w:sz w:val="24"/>
                <w:szCs w:val="24"/>
              </w:rPr>
              <w:t>Tên SSID của mạng Wifi</w:t>
            </w:r>
            <w:r w:rsidRPr="007E54E2">
              <w:rPr>
                <w:color w:val="000000"/>
                <w:sz w:val="24"/>
                <w:szCs w:val="24"/>
              </w:rPr>
              <w:t>.</w:t>
            </w:r>
          </w:p>
          <w:p w14:paraId="09CC3C29" w14:textId="77777777" w:rsidR="00D271EB" w:rsidRPr="007E54E2" w:rsidRDefault="00D271EB" w:rsidP="00D271EB">
            <w:pPr>
              <w:rPr>
                <w:bCs/>
                <w:sz w:val="24"/>
                <w:szCs w:val="24"/>
                <w:lang w:eastAsia="en-AU"/>
              </w:rPr>
            </w:pPr>
            <w:r w:rsidRPr="007E54E2">
              <w:rPr>
                <w:rFonts w:eastAsia="Calibri"/>
                <w:color w:val="000000"/>
                <w:sz w:val="24"/>
                <w:szCs w:val="24"/>
              </w:rPr>
              <w:t>Không chứa ký tự tiếng việt, dấu '&amp;', dấu nháy đơn ', dấu nháy kép ", dấu gạch chéo \.</w:t>
            </w:r>
            <w:r w:rsidRPr="007E54E2">
              <w:rPr>
                <w:rFonts w:eastAsia="Calibri"/>
                <w:color w:val="000000"/>
                <w:sz w:val="24"/>
                <w:szCs w:val="24"/>
              </w:rPr>
              <w:br/>
              <w:t>Không cho phép chuỗi chỉ chứa kí tự space.</w:t>
            </w:r>
          </w:p>
        </w:tc>
      </w:tr>
      <w:tr w:rsidR="00D271EB" w:rsidRPr="007E54E2" w14:paraId="7DC24B69"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B45DB32" w14:textId="40FF35E5" w:rsidR="00D271EB" w:rsidRPr="007E54E2" w:rsidRDefault="00D271EB" w:rsidP="00D271EB">
            <w:pPr>
              <w:rPr>
                <w:sz w:val="24"/>
                <w:szCs w:val="24"/>
                <w:lang w:eastAsia="en-AU"/>
              </w:rPr>
            </w:pPr>
            <w:r w:rsidRPr="007E54E2">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41F7148F" w14:textId="77777777" w:rsidR="00D271EB" w:rsidRPr="007E54E2" w:rsidRDefault="00D271EB" w:rsidP="00D271EB">
            <w:pPr>
              <w:rPr>
                <w:sz w:val="24"/>
                <w:szCs w:val="24"/>
              </w:rPr>
            </w:pPr>
            <w:r w:rsidRPr="007E54E2">
              <w:rPr>
                <w:sz w:val="24"/>
                <w:szCs w:val="24"/>
              </w:rPr>
              <w:t>authenM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EDC947B" w14:textId="77777777" w:rsidR="00D271EB" w:rsidRPr="007E54E2" w:rsidRDefault="00D271EB" w:rsidP="00D271E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F39070E" w14:textId="78A11502" w:rsidR="00D271EB" w:rsidRPr="007E54E2" w:rsidRDefault="007A460A" w:rsidP="00D271EB">
            <w:pPr>
              <w:jc w:val="center"/>
              <w:rPr>
                <w:sz w:val="24"/>
                <w:szCs w:val="24"/>
                <w:lang w:eastAsia="en-AU"/>
              </w:rPr>
            </w:pPr>
            <w:r>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B438D6" w14:textId="77777777" w:rsidR="007A460A" w:rsidRDefault="007A460A" w:rsidP="007A460A">
            <w:pPr>
              <w:rPr>
                <w:sz w:val="24"/>
                <w:szCs w:val="24"/>
              </w:rPr>
            </w:pPr>
            <w:r w:rsidRPr="007E54E2">
              <w:rPr>
                <w:sz w:val="24"/>
                <w:szCs w:val="24"/>
              </w:rPr>
              <w:t>Mode xác thực Wifi.</w:t>
            </w:r>
          </w:p>
          <w:p w14:paraId="37F544C8" w14:textId="6248541C" w:rsidR="007A460A" w:rsidRDefault="007A460A" w:rsidP="007A460A">
            <w:pPr>
              <w:rPr>
                <w:sz w:val="24"/>
                <w:szCs w:val="24"/>
              </w:rPr>
            </w:pPr>
            <w:r>
              <w:rPr>
                <w:sz w:val="24"/>
                <w:szCs w:val="24"/>
              </w:rPr>
              <w:t xml:space="preserve">Giá trị: open, </w:t>
            </w:r>
            <w:r w:rsidRPr="007A460A">
              <w:rPr>
                <w:sz w:val="24"/>
                <w:szCs w:val="24"/>
              </w:rPr>
              <w:t>password</w:t>
            </w:r>
            <w:r>
              <w:rPr>
                <w:sz w:val="24"/>
                <w:szCs w:val="24"/>
              </w:rPr>
              <w:t>.</w:t>
            </w:r>
          </w:p>
          <w:p w14:paraId="0BCFAD93" w14:textId="5FA0177C" w:rsidR="007A460A" w:rsidRDefault="007A460A" w:rsidP="007A460A">
            <w:pPr>
              <w:rPr>
                <w:sz w:val="24"/>
                <w:szCs w:val="24"/>
              </w:rPr>
            </w:pPr>
            <w:r w:rsidRPr="007A460A">
              <w:rPr>
                <w:sz w:val="24"/>
                <w:szCs w:val="24"/>
              </w:rPr>
              <w:t xml:space="preserve">Mobile App cấu hình </w:t>
            </w:r>
            <w:r w:rsidRPr="007E54E2">
              <w:rPr>
                <w:sz w:val="24"/>
                <w:szCs w:val="24"/>
              </w:rPr>
              <w:t>authenMode</w:t>
            </w:r>
            <w:r w:rsidRPr="007A460A">
              <w:rPr>
                <w:sz w:val="24"/>
                <w:szCs w:val="24"/>
              </w:rPr>
              <w:t xml:space="preserve"> là password thì dưới thiết bị sẽ cấu hình kiểu xác thực </w:t>
            </w:r>
            <w:r w:rsidRPr="007E54E2">
              <w:rPr>
                <w:bCs/>
                <w:sz w:val="24"/>
                <w:szCs w:val="24"/>
                <w:lang w:eastAsia="en-AU"/>
              </w:rPr>
              <w:t>WPA-PSK/WPA2-PSK Mixed Mode</w:t>
            </w:r>
            <w:r>
              <w:rPr>
                <w:bCs/>
                <w:sz w:val="24"/>
                <w:szCs w:val="24"/>
                <w:lang w:eastAsia="en-AU"/>
              </w:rPr>
              <w:t xml:space="preserve"> (</w:t>
            </w:r>
            <w:r w:rsidRPr="000E01E8">
              <w:rPr>
                <w:bCs/>
                <w:sz w:val="24"/>
                <w:szCs w:val="24"/>
                <w:lang w:eastAsia="en-AU"/>
              </w:rPr>
              <w:t>WPA2-PSK/WPA3-SAE Mixed Mode</w:t>
            </w:r>
            <w:r>
              <w:rPr>
                <w:bCs/>
                <w:sz w:val="24"/>
                <w:szCs w:val="24"/>
                <w:lang w:eastAsia="en-AU"/>
              </w:rPr>
              <w:t xml:space="preserve"> với model EW30SX)</w:t>
            </w:r>
            <w:r w:rsidRPr="007A460A">
              <w:rPr>
                <w:sz w:val="24"/>
                <w:szCs w:val="24"/>
              </w:rPr>
              <w:t>.</w:t>
            </w:r>
          </w:p>
          <w:p w14:paraId="6174D260" w14:textId="676840BE" w:rsidR="007A460A" w:rsidRDefault="007A460A" w:rsidP="007A460A">
            <w:pPr>
              <w:rPr>
                <w:sz w:val="24"/>
                <w:szCs w:val="24"/>
              </w:rPr>
            </w:pPr>
            <w:r w:rsidRPr="007A460A">
              <w:rPr>
                <w:sz w:val="24"/>
                <w:szCs w:val="24"/>
              </w:rPr>
              <w:t xml:space="preserve">Mobile App cấu hình </w:t>
            </w:r>
            <w:r w:rsidRPr="007E54E2">
              <w:rPr>
                <w:sz w:val="24"/>
                <w:szCs w:val="24"/>
              </w:rPr>
              <w:t>authenMode</w:t>
            </w:r>
            <w:r w:rsidRPr="007A460A">
              <w:rPr>
                <w:sz w:val="24"/>
                <w:szCs w:val="24"/>
              </w:rPr>
              <w:t xml:space="preserve"> là </w:t>
            </w:r>
            <w:r>
              <w:rPr>
                <w:sz w:val="24"/>
                <w:szCs w:val="24"/>
              </w:rPr>
              <w:t>open</w:t>
            </w:r>
            <w:r w:rsidRPr="007A460A">
              <w:rPr>
                <w:sz w:val="24"/>
                <w:szCs w:val="24"/>
              </w:rPr>
              <w:t xml:space="preserve"> thì dưới thiết bị sẽ cấu hình kiểu xác thực </w:t>
            </w:r>
            <w:r>
              <w:rPr>
                <w:bCs/>
                <w:sz w:val="24"/>
                <w:szCs w:val="24"/>
                <w:lang w:eastAsia="en-AU"/>
              </w:rPr>
              <w:t>OPEN.</w:t>
            </w:r>
          </w:p>
          <w:p w14:paraId="0BC41E12" w14:textId="11DD3C1E" w:rsidR="00D271EB" w:rsidRPr="007E54E2" w:rsidRDefault="007A460A" w:rsidP="007A460A">
            <w:pPr>
              <w:rPr>
                <w:sz w:val="24"/>
                <w:szCs w:val="24"/>
              </w:rPr>
            </w:pPr>
            <w:r w:rsidRPr="007E54E2">
              <w:rPr>
                <w:bCs/>
                <w:sz w:val="24"/>
                <w:szCs w:val="24"/>
                <w:lang w:eastAsia="en-AU"/>
              </w:rPr>
              <w:lastRenderedPageBreak/>
              <w:t xml:space="preserve">Chỉ có giá trị </w:t>
            </w:r>
            <w:r>
              <w:rPr>
                <w:bCs/>
                <w:sz w:val="24"/>
                <w:szCs w:val="24"/>
                <w:lang w:eastAsia="en-AU"/>
              </w:rPr>
              <w:t>open</w:t>
            </w:r>
            <w:r w:rsidRPr="007E54E2">
              <w:rPr>
                <w:bCs/>
                <w:sz w:val="24"/>
                <w:szCs w:val="24"/>
                <w:lang w:eastAsia="en-AU"/>
              </w:rPr>
              <w:t xml:space="preserve"> khi ssidIndex=1</w:t>
            </w:r>
          </w:p>
        </w:tc>
      </w:tr>
      <w:tr w:rsidR="00D271EB" w:rsidRPr="007E54E2" w14:paraId="1578BD2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1D40829" w14:textId="673C8E52" w:rsidR="00D271EB" w:rsidRPr="007E54E2" w:rsidRDefault="00D271EB" w:rsidP="00D271EB">
            <w:pPr>
              <w:rPr>
                <w:sz w:val="24"/>
                <w:szCs w:val="24"/>
                <w:lang w:eastAsia="en-AU"/>
              </w:rPr>
            </w:pPr>
            <w:r w:rsidRPr="007E54E2">
              <w:rPr>
                <w:sz w:val="24"/>
                <w:szCs w:val="24"/>
                <w:lang w:eastAsia="en-AU"/>
              </w:rPr>
              <w:lastRenderedPageBreak/>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5E49E10A" w14:textId="77777777" w:rsidR="00D271EB" w:rsidRPr="007E54E2" w:rsidRDefault="00D271EB" w:rsidP="00D271EB">
            <w:pPr>
              <w:rPr>
                <w:sz w:val="24"/>
                <w:szCs w:val="24"/>
              </w:rPr>
            </w:pPr>
            <w:r w:rsidRPr="007E54E2">
              <w:rPr>
                <w:sz w:val="24"/>
                <w:szCs w:val="24"/>
              </w:rPr>
              <w:t>passwor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34B15CC" w14:textId="77777777" w:rsidR="00D271EB" w:rsidRPr="007E54E2" w:rsidRDefault="00D271EB" w:rsidP="00D271E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29012CC" w14:textId="77777777" w:rsidR="00D271EB" w:rsidRPr="007E54E2" w:rsidRDefault="00D271EB" w:rsidP="00D271EB">
            <w:pPr>
              <w:jc w:val="center"/>
              <w:rPr>
                <w:sz w:val="24"/>
                <w:szCs w:val="24"/>
                <w:lang w:eastAsia="en-AU"/>
              </w:rPr>
            </w:pPr>
            <w:r w:rsidRPr="007E54E2">
              <w:rPr>
                <w:sz w:val="24"/>
                <w:szCs w:val="24"/>
                <w:lang w:eastAsia="en-AU"/>
              </w:rPr>
              <w:t>8 - 6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2DCDDC" w14:textId="77777777" w:rsidR="00D271EB" w:rsidRPr="007E54E2" w:rsidRDefault="00D271EB" w:rsidP="00D271EB">
            <w:pPr>
              <w:rPr>
                <w:sz w:val="24"/>
                <w:szCs w:val="24"/>
              </w:rPr>
            </w:pPr>
            <w:r w:rsidRPr="007E54E2">
              <w:rPr>
                <w:sz w:val="24"/>
                <w:szCs w:val="24"/>
              </w:rPr>
              <w:t>Mật khẩu xác thực Wifi.</w:t>
            </w:r>
          </w:p>
          <w:p w14:paraId="343F6224"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p>
          <w:p w14:paraId="7EA4DB29" w14:textId="77777777" w:rsidR="00D271EB" w:rsidRPr="007E54E2" w:rsidRDefault="00D271EB" w:rsidP="00D271EB">
            <w:pPr>
              <w:rPr>
                <w:sz w:val="24"/>
                <w:szCs w:val="24"/>
              </w:rPr>
            </w:pPr>
            <w:r w:rsidRPr="007E54E2">
              <w:rPr>
                <w:rFonts w:eastAsia="Calibri"/>
                <w:color w:val="000000"/>
                <w:sz w:val="24"/>
                <w:szCs w:val="24"/>
              </w:rPr>
              <w:t>Không cho phép chuỗi chỉ chứa kí tự space.</w:t>
            </w:r>
          </w:p>
        </w:tc>
      </w:tr>
    </w:tbl>
    <w:p w14:paraId="470DAE85" w14:textId="77777777" w:rsidR="00961994" w:rsidRDefault="00961994" w:rsidP="00961994"/>
    <w:p w14:paraId="72ECFADB" w14:textId="77777777" w:rsidR="00961994" w:rsidRDefault="00961994" w:rsidP="00961994">
      <w:pPr>
        <w:pStyle w:val="Heading3"/>
      </w:pPr>
      <w:bookmarkStart w:id="141" w:name="_Toc113352704"/>
      <w:r>
        <w:t>Response</w:t>
      </w:r>
      <w:bookmarkEnd w:id="141"/>
    </w:p>
    <w:tbl>
      <w:tblPr>
        <w:tblW w:w="9175" w:type="dxa"/>
        <w:tblLayout w:type="fixed"/>
        <w:tblLook w:val="0000" w:firstRow="0" w:lastRow="0" w:firstColumn="0" w:lastColumn="0" w:noHBand="0" w:noVBand="0"/>
      </w:tblPr>
      <w:tblGrid>
        <w:gridCol w:w="625"/>
        <w:gridCol w:w="1780"/>
        <w:gridCol w:w="992"/>
        <w:gridCol w:w="993"/>
        <w:gridCol w:w="4785"/>
      </w:tblGrid>
      <w:tr w:rsidR="00961994" w:rsidRPr="007E54E2" w14:paraId="7D496F3D"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08609BE6" w14:textId="77777777" w:rsidR="00961994" w:rsidRPr="007E54E2" w:rsidRDefault="00961994" w:rsidP="008531FB">
            <w:pPr>
              <w:rPr>
                <w:b/>
                <w:bCs/>
                <w:sz w:val="24"/>
                <w:szCs w:val="24"/>
                <w:lang w:eastAsia="en-AU"/>
              </w:rPr>
            </w:pPr>
            <w:r w:rsidRPr="007E54E2">
              <w:rPr>
                <w:b/>
                <w:bCs/>
                <w:sz w:val="24"/>
                <w:szCs w:val="24"/>
                <w:lang w:eastAsia="en-AU"/>
              </w:rPr>
              <w:t>Payload</w:t>
            </w:r>
          </w:p>
        </w:tc>
      </w:tr>
      <w:tr w:rsidR="00961994" w:rsidRPr="007E54E2" w14:paraId="32E40B8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3D6934" w14:textId="77777777" w:rsidR="00961994" w:rsidRPr="007E54E2" w:rsidRDefault="00961994"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FF9B50D" w14:textId="77777777" w:rsidR="00961994" w:rsidRPr="007E54E2" w:rsidRDefault="00961994"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9A3804D" w14:textId="77777777" w:rsidR="00961994" w:rsidRPr="007E54E2" w:rsidRDefault="00961994"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07DD5E1" w14:textId="77777777" w:rsidR="00961994" w:rsidRPr="007E54E2" w:rsidRDefault="00961994"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682CC4B" w14:textId="77777777" w:rsidR="00961994" w:rsidRPr="007E54E2" w:rsidRDefault="00961994" w:rsidP="008531FB">
            <w:pPr>
              <w:rPr>
                <w:b/>
                <w:bCs/>
                <w:sz w:val="24"/>
                <w:szCs w:val="24"/>
                <w:lang w:eastAsia="en-AU"/>
              </w:rPr>
            </w:pPr>
            <w:r w:rsidRPr="007E54E2">
              <w:rPr>
                <w:b/>
                <w:bCs/>
                <w:sz w:val="24"/>
                <w:szCs w:val="24"/>
                <w:lang w:eastAsia="en-AU"/>
              </w:rPr>
              <w:t>Description</w:t>
            </w:r>
          </w:p>
        </w:tc>
      </w:tr>
      <w:tr w:rsidR="00961994" w:rsidRPr="007E54E2" w14:paraId="39B8585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19AE8F2" w14:textId="77777777" w:rsidR="00961994" w:rsidRPr="007E54E2" w:rsidRDefault="00961994"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E780E0" w14:textId="77777777" w:rsidR="00961994" w:rsidRPr="007E54E2" w:rsidRDefault="00961994"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248000B" w14:textId="77777777" w:rsidR="00961994" w:rsidRPr="007E54E2" w:rsidRDefault="00961994"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F368AB3" w14:textId="7F654453" w:rsidR="00961994"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73D3A9" w14:textId="5EFA0B36" w:rsidR="00961994" w:rsidRPr="007E54E2" w:rsidRDefault="00961994"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488BE40B" w14:textId="4A86A76B" w:rsidR="00961994" w:rsidRPr="007E54E2" w:rsidRDefault="00961994"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961994" w:rsidRPr="007E54E2" w14:paraId="054871B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02182A7" w14:textId="77777777" w:rsidR="00961994" w:rsidRPr="007E54E2" w:rsidRDefault="00961994"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9E2F56" w14:textId="77777777" w:rsidR="00961994" w:rsidRPr="007E54E2" w:rsidRDefault="00961994"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F8ADB05" w14:textId="77777777" w:rsidR="00961994" w:rsidRPr="007E54E2" w:rsidRDefault="00961994"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D01346B" w14:textId="6A141ECB" w:rsidR="00961994"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44D266" w14:textId="0C1E74CB" w:rsidR="00961994" w:rsidRPr="007E54E2" w:rsidRDefault="00961994"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5C88C47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73E5696"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8C96AD" w14:textId="6CCF6A45"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57D510D" w14:textId="0C95A07A"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39B3045" w14:textId="470FB55E"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97AB06" w14:textId="6334E287"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114C290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5E70246"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4EEB82"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0AD96EC"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6E839427" w14:textId="77777777"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D793C1"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4D1FD0A1" w14:textId="29AA7C1E" w:rsidR="00961994" w:rsidRDefault="00961994" w:rsidP="00961994"/>
    <w:p w14:paraId="58939DA8" w14:textId="77777777" w:rsidR="00961994" w:rsidRDefault="00961994" w:rsidP="00961994">
      <w:pPr>
        <w:pStyle w:val="Heading3"/>
      </w:pPr>
      <w:bookmarkStart w:id="142" w:name="_Toc113352705"/>
      <w:r>
        <w:t>Example</w:t>
      </w:r>
      <w:bookmarkEnd w:id="142"/>
    </w:p>
    <w:p w14:paraId="321428D3" w14:textId="77777777" w:rsidR="00961994" w:rsidRDefault="00961994" w:rsidP="00961994">
      <w:pPr>
        <w:rPr>
          <w:b/>
        </w:rPr>
      </w:pPr>
      <w:r>
        <w:rPr>
          <w:b/>
        </w:rPr>
        <w:t>Request:</w:t>
      </w:r>
    </w:p>
    <w:p w14:paraId="4A6EE49E" w14:textId="77777777" w:rsidR="00961994" w:rsidRPr="00960690" w:rsidRDefault="00961994" w:rsidP="00961994">
      <w:pPr>
        <w:rPr>
          <w:i/>
          <w:u w:val="single"/>
        </w:rPr>
      </w:pPr>
      <w:r w:rsidRPr="00960690">
        <w:rPr>
          <w:u w:val="single"/>
        </w:rPr>
        <w:t>https://192.168.88.1:9000</w:t>
      </w:r>
      <w:r>
        <w:rPr>
          <w:u w:val="single"/>
        </w:rPr>
        <w:t>/onelinkagent</w:t>
      </w:r>
    </w:p>
    <w:p w14:paraId="38EADBC0" w14:textId="77777777" w:rsidR="00D65985" w:rsidRDefault="00D65985" w:rsidP="00D65985">
      <w:r>
        <w:t>{</w:t>
      </w:r>
    </w:p>
    <w:p w14:paraId="24FD3748" w14:textId="77777777" w:rsidR="00D65985" w:rsidRDefault="00D65985" w:rsidP="00D65985">
      <w:r>
        <w:tab/>
        <w:t>"action": "ssid2.4GEdit",</w:t>
      </w:r>
    </w:p>
    <w:p w14:paraId="213E9987" w14:textId="77777777" w:rsidR="00D65985" w:rsidRDefault="00D65985" w:rsidP="00D65985">
      <w:r>
        <w:tab/>
        <w:t>"ssidIndex": "&lt;ssidIndex&gt;",</w:t>
      </w:r>
    </w:p>
    <w:p w14:paraId="799497BF" w14:textId="77777777" w:rsidR="00D65985" w:rsidRDefault="00D65985" w:rsidP="00D65985">
      <w:r>
        <w:tab/>
        <w:t>"enable": "&lt;enable&gt;",</w:t>
      </w:r>
    </w:p>
    <w:p w14:paraId="548E7412" w14:textId="77777777" w:rsidR="00D65985" w:rsidRDefault="00D65985" w:rsidP="00D65985">
      <w:r>
        <w:tab/>
        <w:t>"ssid": "&lt;ssid&gt;",</w:t>
      </w:r>
    </w:p>
    <w:p w14:paraId="7807AFC7" w14:textId="77777777" w:rsidR="00D65985" w:rsidRDefault="00D65985" w:rsidP="00D65985">
      <w:r>
        <w:tab/>
        <w:t>"authenMode": "&lt;authenMode&gt;",</w:t>
      </w:r>
    </w:p>
    <w:p w14:paraId="59EF4BF2" w14:textId="77777777" w:rsidR="00D65985" w:rsidRDefault="00D65985" w:rsidP="00D65985">
      <w:r>
        <w:tab/>
        <w:t>"password": "&lt;password&gt;",</w:t>
      </w:r>
    </w:p>
    <w:p w14:paraId="4C41570F" w14:textId="77777777" w:rsidR="00D65985" w:rsidRDefault="00D65985" w:rsidP="00D65985">
      <w:r>
        <w:tab/>
        <w:t>"requestId":  &lt; requestId &gt;</w:t>
      </w:r>
    </w:p>
    <w:p w14:paraId="7123EE67" w14:textId="77777777" w:rsidR="00D65985" w:rsidRDefault="00D65985" w:rsidP="00D65985">
      <w:r>
        <w:t>}</w:t>
      </w:r>
    </w:p>
    <w:p w14:paraId="106AD25A" w14:textId="5D3FBC34" w:rsidR="00961994" w:rsidRPr="00961994" w:rsidRDefault="00961994" w:rsidP="00D65985">
      <w:pPr>
        <w:rPr>
          <w:b/>
        </w:rPr>
      </w:pPr>
      <w:r>
        <w:rPr>
          <w:b/>
        </w:rPr>
        <w:t>Response:</w:t>
      </w:r>
    </w:p>
    <w:p w14:paraId="6D1476DF" w14:textId="77777777" w:rsidR="00961994" w:rsidRDefault="00961994" w:rsidP="00961994">
      <w:r>
        <w:lastRenderedPageBreak/>
        <w:t>{</w:t>
      </w:r>
    </w:p>
    <w:p w14:paraId="45214159" w14:textId="77777777" w:rsidR="00961994" w:rsidRDefault="00961994" w:rsidP="00961994">
      <w:r>
        <w:tab/>
        <w:t>"status": 0,</w:t>
      </w:r>
    </w:p>
    <w:p w14:paraId="27D4C262" w14:textId="77777777" w:rsidR="00961994" w:rsidRDefault="00961994" w:rsidP="00961994">
      <w:r>
        <w:tab/>
        <w:t>"message": "Success",</w:t>
      </w:r>
    </w:p>
    <w:p w14:paraId="2831F548" w14:textId="38FC9595" w:rsidR="00961994" w:rsidRDefault="00961994" w:rsidP="00961994">
      <w:r>
        <w:tab/>
        <w:t xml:space="preserve">"requestId": </w:t>
      </w:r>
      <w:r w:rsidR="00FA141F">
        <w:t>&lt;requestId&gt;</w:t>
      </w:r>
      <w:r>
        <w:t>,</w:t>
      </w:r>
    </w:p>
    <w:p w14:paraId="1F9B902B" w14:textId="77777777" w:rsidR="00961994" w:rsidRDefault="00961994" w:rsidP="00961994">
      <w:r>
        <w:tab/>
        <w:t>"data": {}</w:t>
      </w:r>
    </w:p>
    <w:p w14:paraId="2DF68043" w14:textId="77777777" w:rsidR="00961994" w:rsidRDefault="00961994" w:rsidP="00961994">
      <w:r>
        <w:t>}</w:t>
      </w:r>
    </w:p>
    <w:p w14:paraId="1C9187E7" w14:textId="77777777" w:rsidR="00961994" w:rsidRDefault="00961994" w:rsidP="00961994"/>
    <w:p w14:paraId="16175714" w14:textId="345260CD" w:rsidR="00961994" w:rsidRDefault="00D65985" w:rsidP="00501D96">
      <w:pPr>
        <w:pStyle w:val="Heading2"/>
      </w:pPr>
      <w:bookmarkStart w:id="143" w:name="_Toc113352706"/>
      <w:r>
        <w:t>ssid5GEdit</w:t>
      </w:r>
      <w:bookmarkEnd w:id="143"/>
    </w:p>
    <w:p w14:paraId="1874498C" w14:textId="77777777" w:rsidR="00961994" w:rsidRDefault="00961994" w:rsidP="00961994">
      <w:pPr>
        <w:pStyle w:val="Heading3"/>
      </w:pPr>
      <w:bookmarkStart w:id="144" w:name="_Toc113352707"/>
      <w:r>
        <w:t>Mô tả API</w:t>
      </w:r>
      <w:bookmarkEnd w:id="144"/>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961994" w:rsidRPr="007E54E2" w14:paraId="7017A4F4" w14:textId="77777777" w:rsidTr="008531FB">
        <w:trPr>
          <w:trHeight w:val="567"/>
        </w:trPr>
        <w:tc>
          <w:tcPr>
            <w:tcW w:w="996" w:type="pct"/>
            <w:shd w:val="clear" w:color="auto" w:fill="D9D9D9" w:themeFill="background1" w:themeFillShade="D9"/>
            <w:vAlign w:val="center"/>
          </w:tcPr>
          <w:p w14:paraId="40364AF0" w14:textId="77777777" w:rsidR="00961994" w:rsidRPr="007E54E2" w:rsidRDefault="00961994"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7DE5B32C" w14:textId="77777777" w:rsidR="00961994" w:rsidRPr="007E54E2" w:rsidRDefault="00961994" w:rsidP="007908BF">
            <w:pPr>
              <w:pStyle w:val="ANSVNormal"/>
              <w:rPr>
                <w:rFonts w:cs="Times New Roman"/>
                <w:sz w:val="24"/>
                <w:szCs w:val="24"/>
              </w:rPr>
            </w:pPr>
            <w:r w:rsidRPr="007E54E2">
              <w:rPr>
                <w:rFonts w:cs="Times New Roman"/>
                <w:sz w:val="24"/>
                <w:szCs w:val="24"/>
              </w:rPr>
              <w:t>Description</w:t>
            </w:r>
          </w:p>
        </w:tc>
      </w:tr>
      <w:tr w:rsidR="00961994" w:rsidRPr="007E54E2" w14:paraId="6D87D705" w14:textId="77777777" w:rsidTr="008531FB">
        <w:trPr>
          <w:trHeight w:val="362"/>
        </w:trPr>
        <w:tc>
          <w:tcPr>
            <w:tcW w:w="996" w:type="pct"/>
            <w:vAlign w:val="center"/>
          </w:tcPr>
          <w:p w14:paraId="56201C26" w14:textId="3C412ED3" w:rsidR="00961994" w:rsidRPr="007E54E2" w:rsidRDefault="00D65985" w:rsidP="008531FB">
            <w:pPr>
              <w:rPr>
                <w:color w:val="000000"/>
                <w:sz w:val="24"/>
                <w:szCs w:val="24"/>
              </w:rPr>
            </w:pPr>
            <w:r w:rsidRPr="007E54E2">
              <w:rPr>
                <w:sz w:val="24"/>
                <w:szCs w:val="24"/>
              </w:rPr>
              <w:t>ssid5GEdit</w:t>
            </w:r>
          </w:p>
        </w:tc>
        <w:tc>
          <w:tcPr>
            <w:tcW w:w="4004" w:type="pct"/>
            <w:vAlign w:val="center"/>
          </w:tcPr>
          <w:p w14:paraId="28E4D338" w14:textId="13CB7878" w:rsidR="00961994" w:rsidRPr="007E54E2" w:rsidRDefault="00501D96" w:rsidP="00D65985">
            <w:pPr>
              <w:overflowPunct/>
              <w:autoSpaceDE/>
              <w:autoSpaceDN/>
              <w:adjustRightInd/>
              <w:spacing w:after="0"/>
              <w:jc w:val="left"/>
              <w:textAlignment w:val="auto"/>
              <w:rPr>
                <w:color w:val="000000"/>
                <w:sz w:val="24"/>
                <w:szCs w:val="24"/>
              </w:rPr>
            </w:pPr>
            <w:r w:rsidRPr="007E54E2">
              <w:rPr>
                <w:color w:val="000000"/>
                <w:sz w:val="24"/>
                <w:szCs w:val="24"/>
              </w:rPr>
              <w:t>Sửa cấu hình SSID 5 GHz</w:t>
            </w:r>
          </w:p>
        </w:tc>
      </w:tr>
      <w:tr w:rsidR="00961994" w:rsidRPr="007E54E2" w14:paraId="4F4A1711" w14:textId="77777777" w:rsidTr="008531FB">
        <w:trPr>
          <w:trHeight w:val="362"/>
        </w:trPr>
        <w:tc>
          <w:tcPr>
            <w:tcW w:w="996" w:type="pct"/>
            <w:vAlign w:val="center"/>
          </w:tcPr>
          <w:p w14:paraId="0F50C631" w14:textId="77777777" w:rsidR="00961994" w:rsidRPr="007E54E2" w:rsidRDefault="00961994" w:rsidP="008531FB">
            <w:pPr>
              <w:rPr>
                <w:sz w:val="24"/>
                <w:szCs w:val="24"/>
              </w:rPr>
            </w:pPr>
            <w:r w:rsidRPr="007E54E2">
              <w:rPr>
                <w:sz w:val="24"/>
                <w:szCs w:val="24"/>
              </w:rPr>
              <w:t>Host</w:t>
            </w:r>
          </w:p>
        </w:tc>
        <w:tc>
          <w:tcPr>
            <w:tcW w:w="4004" w:type="pct"/>
            <w:vAlign w:val="center"/>
          </w:tcPr>
          <w:p w14:paraId="28D00484" w14:textId="77777777" w:rsidR="00961994" w:rsidRPr="007E54E2" w:rsidRDefault="00961994" w:rsidP="007908BF">
            <w:pPr>
              <w:pStyle w:val="ANSVNormal"/>
              <w:rPr>
                <w:rFonts w:cs="Times New Roman"/>
                <w:sz w:val="24"/>
                <w:szCs w:val="24"/>
              </w:rPr>
            </w:pPr>
            <w:r w:rsidRPr="007E54E2">
              <w:rPr>
                <w:rFonts w:cs="Times New Roman"/>
                <w:sz w:val="24"/>
                <w:szCs w:val="24"/>
              </w:rPr>
              <w:t>https://&lt;ip&gt;:9000/onelinkagent</w:t>
            </w:r>
          </w:p>
        </w:tc>
      </w:tr>
      <w:tr w:rsidR="00961994" w:rsidRPr="007E54E2" w14:paraId="76089402" w14:textId="77777777" w:rsidTr="008531FB">
        <w:tc>
          <w:tcPr>
            <w:tcW w:w="996" w:type="pct"/>
            <w:vAlign w:val="center"/>
          </w:tcPr>
          <w:p w14:paraId="6863BC38" w14:textId="77777777" w:rsidR="00961994" w:rsidRPr="007E54E2" w:rsidRDefault="00961994"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55389067" w14:textId="77777777" w:rsidR="00961994" w:rsidRPr="007E54E2" w:rsidRDefault="00961994" w:rsidP="007908BF">
            <w:pPr>
              <w:pStyle w:val="ANSVNormal"/>
              <w:rPr>
                <w:rFonts w:cs="Times New Roman"/>
                <w:sz w:val="24"/>
                <w:szCs w:val="24"/>
              </w:rPr>
            </w:pPr>
            <w:r w:rsidRPr="007E54E2">
              <w:rPr>
                <w:rFonts w:cs="Times New Roman"/>
                <w:sz w:val="24"/>
                <w:szCs w:val="24"/>
              </w:rPr>
              <w:t>HTTP POST</w:t>
            </w:r>
          </w:p>
        </w:tc>
      </w:tr>
      <w:tr w:rsidR="00961994" w:rsidRPr="007E54E2" w14:paraId="5E9BDBB2" w14:textId="77777777" w:rsidTr="008531FB">
        <w:tc>
          <w:tcPr>
            <w:tcW w:w="996" w:type="pct"/>
            <w:vAlign w:val="center"/>
          </w:tcPr>
          <w:p w14:paraId="422313B4" w14:textId="77777777" w:rsidR="00961994" w:rsidRPr="007E54E2" w:rsidRDefault="00961994"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56B7A759" w14:textId="77777777" w:rsidR="00961994" w:rsidRPr="007E54E2" w:rsidRDefault="00961994" w:rsidP="007908BF">
            <w:pPr>
              <w:pStyle w:val="ANSVNormal"/>
              <w:rPr>
                <w:rFonts w:cs="Times New Roman"/>
                <w:sz w:val="24"/>
                <w:szCs w:val="24"/>
              </w:rPr>
            </w:pPr>
            <w:r w:rsidRPr="007E54E2">
              <w:rPr>
                <w:rFonts w:cs="Times New Roman"/>
                <w:sz w:val="24"/>
                <w:szCs w:val="24"/>
              </w:rPr>
              <w:t>application/json</w:t>
            </w:r>
          </w:p>
        </w:tc>
      </w:tr>
      <w:tr w:rsidR="00961994" w:rsidRPr="007E54E2" w14:paraId="3ECD14E1" w14:textId="77777777" w:rsidTr="008531FB">
        <w:tc>
          <w:tcPr>
            <w:tcW w:w="996" w:type="pct"/>
            <w:vAlign w:val="center"/>
          </w:tcPr>
          <w:p w14:paraId="1C4817C1" w14:textId="77777777" w:rsidR="00961994" w:rsidRPr="007E54E2" w:rsidRDefault="00961994"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14E36575" w14:textId="1436746E" w:rsidR="00316984" w:rsidRDefault="00961994"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14C403A9" w14:textId="72B7E76F" w:rsidR="00961994"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961994" w:rsidRPr="007E54E2" w14:paraId="568C709F" w14:textId="77777777" w:rsidTr="008531FB">
        <w:tc>
          <w:tcPr>
            <w:tcW w:w="996" w:type="pct"/>
            <w:vAlign w:val="center"/>
          </w:tcPr>
          <w:p w14:paraId="5CA6D534" w14:textId="77777777" w:rsidR="00961994" w:rsidRPr="007E54E2" w:rsidRDefault="00961994"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074E0116" w14:textId="77777777" w:rsidR="00961994" w:rsidRPr="007E54E2" w:rsidRDefault="00961994" w:rsidP="007908BF">
            <w:pPr>
              <w:pStyle w:val="ANSVNormal"/>
              <w:rPr>
                <w:rFonts w:cs="Times New Roman"/>
                <w:sz w:val="24"/>
                <w:szCs w:val="24"/>
              </w:rPr>
            </w:pPr>
            <w:r w:rsidRPr="007E54E2">
              <w:rPr>
                <w:rFonts w:cs="Times New Roman"/>
                <w:sz w:val="24"/>
                <w:szCs w:val="24"/>
              </w:rPr>
              <w:t>JSON object</w:t>
            </w:r>
          </w:p>
        </w:tc>
      </w:tr>
    </w:tbl>
    <w:p w14:paraId="64C9767A" w14:textId="77777777" w:rsidR="00961994" w:rsidRDefault="00961994" w:rsidP="00961994"/>
    <w:p w14:paraId="1FD303AF" w14:textId="77777777" w:rsidR="00961994" w:rsidRDefault="00961994" w:rsidP="00961994">
      <w:pPr>
        <w:pStyle w:val="Heading3"/>
      </w:pPr>
      <w:bookmarkStart w:id="145" w:name="_Toc113352708"/>
      <w:r>
        <w:t>Request</w:t>
      </w:r>
      <w:bookmarkEnd w:id="145"/>
    </w:p>
    <w:tbl>
      <w:tblPr>
        <w:tblW w:w="9175" w:type="dxa"/>
        <w:tblLayout w:type="fixed"/>
        <w:tblLook w:val="0000" w:firstRow="0" w:lastRow="0" w:firstColumn="0" w:lastColumn="0" w:noHBand="0" w:noVBand="0"/>
      </w:tblPr>
      <w:tblGrid>
        <w:gridCol w:w="625"/>
        <w:gridCol w:w="1780"/>
        <w:gridCol w:w="992"/>
        <w:gridCol w:w="993"/>
        <w:gridCol w:w="4785"/>
      </w:tblGrid>
      <w:tr w:rsidR="00961994" w:rsidRPr="007E54E2" w14:paraId="442262ED"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7D41107C" w14:textId="77777777" w:rsidR="00961994" w:rsidRPr="007E54E2" w:rsidRDefault="00961994" w:rsidP="008531FB">
            <w:pPr>
              <w:rPr>
                <w:b/>
                <w:bCs/>
                <w:sz w:val="24"/>
                <w:szCs w:val="24"/>
                <w:lang w:eastAsia="en-AU"/>
              </w:rPr>
            </w:pPr>
            <w:r w:rsidRPr="007E54E2">
              <w:rPr>
                <w:b/>
                <w:bCs/>
                <w:sz w:val="24"/>
                <w:szCs w:val="24"/>
                <w:lang w:eastAsia="en-AU"/>
              </w:rPr>
              <w:t>Payload</w:t>
            </w:r>
          </w:p>
        </w:tc>
      </w:tr>
      <w:tr w:rsidR="00961994" w:rsidRPr="007E54E2" w14:paraId="7EC8471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639FDEE" w14:textId="77777777" w:rsidR="00961994" w:rsidRPr="007E54E2" w:rsidRDefault="00961994"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9CF7984" w14:textId="77777777" w:rsidR="00961994" w:rsidRPr="007E54E2" w:rsidRDefault="00961994"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17757FB8" w14:textId="77777777" w:rsidR="00961994" w:rsidRPr="007E54E2" w:rsidRDefault="00961994"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B16341" w14:textId="77777777" w:rsidR="00961994" w:rsidRPr="007E54E2" w:rsidRDefault="00961994"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D396AEF" w14:textId="77777777" w:rsidR="00961994" w:rsidRPr="007E54E2" w:rsidRDefault="00961994" w:rsidP="008531FB">
            <w:pPr>
              <w:rPr>
                <w:b/>
                <w:bCs/>
                <w:sz w:val="24"/>
                <w:szCs w:val="24"/>
                <w:lang w:eastAsia="en-AU"/>
              </w:rPr>
            </w:pPr>
            <w:r w:rsidRPr="007E54E2">
              <w:rPr>
                <w:b/>
                <w:bCs/>
                <w:sz w:val="24"/>
                <w:szCs w:val="24"/>
                <w:lang w:eastAsia="en-AU"/>
              </w:rPr>
              <w:t>Description</w:t>
            </w:r>
          </w:p>
        </w:tc>
      </w:tr>
      <w:tr w:rsidR="00961994" w:rsidRPr="007E54E2" w14:paraId="5E28021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45CF9C7" w14:textId="77777777" w:rsidR="00961994" w:rsidRPr="007E54E2" w:rsidRDefault="00961994"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E723D4" w14:textId="77777777" w:rsidR="00961994" w:rsidRPr="007E54E2" w:rsidRDefault="00961994"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756625F" w14:textId="77777777" w:rsidR="00961994" w:rsidRPr="007E54E2" w:rsidRDefault="00961994"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8088EA3" w14:textId="77777777" w:rsidR="00961994" w:rsidRPr="007E54E2" w:rsidRDefault="00961994"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54B891" w14:textId="77777777" w:rsidR="00961994" w:rsidRPr="007E54E2" w:rsidRDefault="00961994" w:rsidP="008531FB">
            <w:pPr>
              <w:rPr>
                <w:sz w:val="24"/>
                <w:szCs w:val="24"/>
                <w:lang w:eastAsia="en-AU"/>
              </w:rPr>
            </w:pPr>
            <w:r w:rsidRPr="007E54E2">
              <w:rPr>
                <w:sz w:val="24"/>
                <w:szCs w:val="24"/>
                <w:lang w:eastAsia="en-AU"/>
              </w:rPr>
              <w:t>Yêu cầu nghiệp vụ</w:t>
            </w:r>
          </w:p>
          <w:p w14:paraId="1C3952BE" w14:textId="4872F741" w:rsidR="00961994" w:rsidRPr="007E54E2" w:rsidRDefault="00961994" w:rsidP="008531FB">
            <w:pPr>
              <w:rPr>
                <w:b/>
                <w:bCs/>
                <w:sz w:val="24"/>
                <w:szCs w:val="24"/>
                <w:lang w:eastAsia="en-AU"/>
              </w:rPr>
            </w:pPr>
            <w:r w:rsidRPr="007E54E2">
              <w:rPr>
                <w:sz w:val="24"/>
                <w:szCs w:val="24"/>
                <w:lang w:eastAsia="en-AU"/>
              </w:rPr>
              <w:t xml:space="preserve">action = </w:t>
            </w:r>
            <w:r w:rsidR="00D65985" w:rsidRPr="007E54E2">
              <w:rPr>
                <w:sz w:val="24"/>
                <w:szCs w:val="24"/>
              </w:rPr>
              <w:t>ssid5GEdit</w:t>
            </w:r>
          </w:p>
        </w:tc>
      </w:tr>
      <w:tr w:rsidR="00D271EB" w:rsidRPr="007E54E2" w14:paraId="1E12E93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FE5EA20"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53B46D" w14:textId="40E5DFAF"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03D9B88" w14:textId="4D1DB643"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6847378" w14:textId="1DB2131A"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58DC93" w14:textId="5E06A23D"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56834AE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B29454A" w14:textId="11C75BAA"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40565" w14:textId="6C627C14" w:rsidR="00D271EB" w:rsidRPr="007E54E2" w:rsidRDefault="00D271EB" w:rsidP="00D271EB">
            <w:pPr>
              <w:rPr>
                <w:bCs/>
                <w:sz w:val="24"/>
                <w:szCs w:val="24"/>
                <w:lang w:eastAsia="en-AU"/>
              </w:rPr>
            </w:pPr>
            <w:r w:rsidRPr="007E54E2">
              <w:rPr>
                <w:sz w:val="24"/>
                <w:szCs w:val="24"/>
              </w:rPr>
              <w:t>ssidIndex</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75FC18B" w14:textId="215D3B24" w:rsidR="00D271EB" w:rsidRPr="007E54E2" w:rsidRDefault="00D271EB" w:rsidP="00D271EB">
            <w:pPr>
              <w:rPr>
                <w:bCs/>
                <w:sz w:val="24"/>
                <w:szCs w:val="24"/>
                <w:lang w:eastAsia="en-AU"/>
              </w:rPr>
            </w:pPr>
            <w:r w:rsidRPr="007E54E2">
              <w:rPr>
                <w:bCs/>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F90C0C5" w14:textId="2DFE2DA1" w:rsidR="00D271EB" w:rsidRPr="007E54E2" w:rsidRDefault="00D271EB" w:rsidP="00D271EB">
            <w:pPr>
              <w:jc w:val="center"/>
              <w:rPr>
                <w:sz w:val="24"/>
                <w:szCs w:val="24"/>
                <w:lang w:eastAsia="en-AU"/>
              </w:rPr>
            </w:pPr>
            <w:r w:rsidRPr="007E54E2">
              <w:rPr>
                <w:sz w:val="24"/>
                <w:szCs w:val="24"/>
                <w:lang w:eastAsia="en-AU"/>
              </w:rPr>
              <w:t>0-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C5A4DC" w14:textId="77777777" w:rsidR="00D271EB" w:rsidRPr="007E54E2" w:rsidRDefault="00D271EB" w:rsidP="00D271EB">
            <w:pPr>
              <w:rPr>
                <w:sz w:val="24"/>
                <w:szCs w:val="24"/>
              </w:rPr>
            </w:pPr>
            <w:r w:rsidRPr="007E54E2">
              <w:rPr>
                <w:sz w:val="24"/>
                <w:szCs w:val="24"/>
              </w:rPr>
              <w:t>SSID Index:</w:t>
            </w:r>
          </w:p>
          <w:p w14:paraId="27525534" w14:textId="77777777" w:rsidR="00D271EB" w:rsidRPr="007E54E2" w:rsidRDefault="00D271EB" w:rsidP="00D271EB">
            <w:pPr>
              <w:rPr>
                <w:sz w:val="24"/>
                <w:szCs w:val="24"/>
              </w:rPr>
            </w:pPr>
            <w:r w:rsidRPr="007E54E2">
              <w:rPr>
                <w:sz w:val="24"/>
                <w:szCs w:val="24"/>
              </w:rPr>
              <w:t>0: Main SSID</w:t>
            </w:r>
          </w:p>
          <w:p w14:paraId="57E36213" w14:textId="77777777" w:rsidR="00D271EB" w:rsidRPr="007E54E2" w:rsidRDefault="00D271EB" w:rsidP="00D271EB">
            <w:pPr>
              <w:rPr>
                <w:sz w:val="24"/>
                <w:szCs w:val="24"/>
              </w:rPr>
            </w:pPr>
            <w:r w:rsidRPr="007E54E2">
              <w:rPr>
                <w:sz w:val="24"/>
                <w:szCs w:val="24"/>
              </w:rPr>
              <w:t>1: Guest SSID</w:t>
            </w:r>
          </w:p>
          <w:p w14:paraId="51B637B0" w14:textId="7801D5D0" w:rsidR="00D271EB" w:rsidRPr="007E54E2" w:rsidRDefault="00D271EB" w:rsidP="00D271EB">
            <w:pPr>
              <w:rPr>
                <w:bCs/>
                <w:sz w:val="24"/>
                <w:szCs w:val="24"/>
                <w:lang w:eastAsia="en-AU"/>
              </w:rPr>
            </w:pPr>
            <w:r w:rsidRPr="007E54E2">
              <w:rPr>
                <w:sz w:val="24"/>
                <w:szCs w:val="24"/>
              </w:rPr>
              <w:lastRenderedPageBreak/>
              <w:t>Với Main SSID sẽ thực hiện cấu hình cho cả 2 band</w:t>
            </w:r>
          </w:p>
        </w:tc>
      </w:tr>
      <w:tr w:rsidR="00D271EB" w:rsidRPr="007E54E2" w14:paraId="34D97F40"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5DC81D1" w14:textId="682691D5" w:rsidR="00D271EB" w:rsidRPr="007E54E2" w:rsidRDefault="00D271EB" w:rsidP="00D271EB">
            <w:pPr>
              <w:rPr>
                <w:sz w:val="24"/>
                <w:szCs w:val="24"/>
                <w:lang w:eastAsia="en-AU"/>
              </w:rPr>
            </w:pPr>
            <w:r w:rsidRPr="007E54E2">
              <w:rPr>
                <w:sz w:val="24"/>
                <w:szCs w:val="24"/>
                <w:lang w:eastAsia="en-AU"/>
              </w:rPr>
              <w:lastRenderedPageBreak/>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776CEDDD" w14:textId="77777777" w:rsidR="00D271EB" w:rsidRPr="007E54E2" w:rsidRDefault="00D271EB" w:rsidP="00D271EB">
            <w:pPr>
              <w:rPr>
                <w:bCs/>
                <w:sz w:val="24"/>
                <w:szCs w:val="24"/>
                <w:lang w:eastAsia="en-AU"/>
              </w:rPr>
            </w:pPr>
            <w:r w:rsidRPr="007E54E2">
              <w:rPr>
                <w:sz w:val="24"/>
                <w:szCs w:val="24"/>
              </w:rPr>
              <w:t>ssid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8EE274E" w14:textId="77777777" w:rsidR="00D271EB" w:rsidRPr="007E54E2" w:rsidRDefault="00D271EB" w:rsidP="00D271E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366A417" w14:textId="77777777" w:rsidR="00D271EB" w:rsidRPr="007E54E2" w:rsidRDefault="00D271EB" w:rsidP="00D271E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B1EE82" w14:textId="77777777" w:rsidR="00D271EB" w:rsidRPr="007E54E2" w:rsidRDefault="00D271EB" w:rsidP="00D271EB">
            <w:pPr>
              <w:rPr>
                <w:color w:val="000000"/>
                <w:sz w:val="24"/>
                <w:szCs w:val="24"/>
              </w:rPr>
            </w:pPr>
            <w:r w:rsidRPr="007E54E2">
              <w:rPr>
                <w:sz w:val="24"/>
                <w:szCs w:val="24"/>
              </w:rPr>
              <w:t>Tên SSID của mạng Wifi</w:t>
            </w:r>
            <w:r w:rsidRPr="007E54E2">
              <w:rPr>
                <w:color w:val="000000"/>
                <w:sz w:val="24"/>
                <w:szCs w:val="24"/>
              </w:rPr>
              <w:t>.</w:t>
            </w:r>
          </w:p>
          <w:p w14:paraId="7C17B722" w14:textId="77777777" w:rsidR="00D271EB" w:rsidRPr="007E54E2" w:rsidRDefault="00D271EB" w:rsidP="00D271EB">
            <w:pPr>
              <w:rPr>
                <w:bCs/>
                <w:sz w:val="24"/>
                <w:szCs w:val="24"/>
                <w:lang w:eastAsia="en-AU"/>
              </w:rPr>
            </w:pPr>
            <w:r w:rsidRPr="007E54E2">
              <w:rPr>
                <w:rFonts w:eastAsia="Calibri"/>
                <w:color w:val="000000"/>
                <w:sz w:val="24"/>
                <w:szCs w:val="24"/>
              </w:rPr>
              <w:t>Không chứa ký tự tiếng việt, dấu '&amp;', dấu nháy đơn ', dấu nháy kép ", dấu gạch chéo \.</w:t>
            </w:r>
            <w:r w:rsidRPr="007E54E2">
              <w:rPr>
                <w:rFonts w:eastAsia="Calibri"/>
                <w:color w:val="000000"/>
                <w:sz w:val="24"/>
                <w:szCs w:val="24"/>
              </w:rPr>
              <w:br/>
              <w:t>Không cho phép chuỗi chỉ chứa kí tự space.</w:t>
            </w:r>
          </w:p>
        </w:tc>
      </w:tr>
      <w:tr w:rsidR="007A460A" w:rsidRPr="007E54E2" w14:paraId="63BA0BE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6F3834F" w14:textId="5D66F506" w:rsidR="007A460A" w:rsidRPr="007E54E2" w:rsidRDefault="007A460A" w:rsidP="007A460A">
            <w:pPr>
              <w:rPr>
                <w:sz w:val="24"/>
                <w:szCs w:val="24"/>
                <w:lang w:eastAsia="en-AU"/>
              </w:rPr>
            </w:pPr>
            <w:r w:rsidRPr="007E54E2">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17012500" w14:textId="77777777" w:rsidR="007A460A" w:rsidRPr="007E54E2" w:rsidRDefault="007A460A" w:rsidP="007A460A">
            <w:pPr>
              <w:rPr>
                <w:sz w:val="24"/>
                <w:szCs w:val="24"/>
              </w:rPr>
            </w:pPr>
            <w:r w:rsidRPr="007E54E2">
              <w:rPr>
                <w:sz w:val="24"/>
                <w:szCs w:val="24"/>
              </w:rPr>
              <w:t>authenM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1F5266D" w14:textId="77777777" w:rsidR="007A460A" w:rsidRPr="007E54E2" w:rsidRDefault="007A460A" w:rsidP="007A460A">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4CFEAA1" w14:textId="59F5664D" w:rsidR="007A460A" w:rsidRPr="007E54E2" w:rsidRDefault="007A460A" w:rsidP="007A460A">
            <w:pPr>
              <w:jc w:val="center"/>
              <w:rPr>
                <w:sz w:val="24"/>
                <w:szCs w:val="24"/>
                <w:lang w:eastAsia="en-AU"/>
              </w:rPr>
            </w:pPr>
            <w:r>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193F6" w14:textId="77777777" w:rsidR="007A460A" w:rsidRDefault="007A460A" w:rsidP="007A460A">
            <w:pPr>
              <w:rPr>
                <w:sz w:val="24"/>
                <w:szCs w:val="24"/>
              </w:rPr>
            </w:pPr>
            <w:r w:rsidRPr="007E54E2">
              <w:rPr>
                <w:sz w:val="24"/>
                <w:szCs w:val="24"/>
              </w:rPr>
              <w:t>Mode xác thực Wifi.</w:t>
            </w:r>
          </w:p>
          <w:p w14:paraId="31E6403A" w14:textId="77777777" w:rsidR="007A460A" w:rsidRDefault="007A460A" w:rsidP="007A460A">
            <w:pPr>
              <w:rPr>
                <w:sz w:val="24"/>
                <w:szCs w:val="24"/>
              </w:rPr>
            </w:pPr>
            <w:r>
              <w:rPr>
                <w:sz w:val="24"/>
                <w:szCs w:val="24"/>
              </w:rPr>
              <w:t xml:space="preserve">Giá trị: open, </w:t>
            </w:r>
            <w:r w:rsidRPr="007A460A">
              <w:rPr>
                <w:sz w:val="24"/>
                <w:szCs w:val="24"/>
              </w:rPr>
              <w:t>password</w:t>
            </w:r>
            <w:r>
              <w:rPr>
                <w:sz w:val="24"/>
                <w:szCs w:val="24"/>
              </w:rPr>
              <w:t>.</w:t>
            </w:r>
          </w:p>
          <w:p w14:paraId="693AAE49" w14:textId="77777777" w:rsidR="007A460A" w:rsidRDefault="007A460A" w:rsidP="007A460A">
            <w:pPr>
              <w:rPr>
                <w:sz w:val="24"/>
                <w:szCs w:val="24"/>
              </w:rPr>
            </w:pPr>
            <w:r w:rsidRPr="007A460A">
              <w:rPr>
                <w:sz w:val="24"/>
                <w:szCs w:val="24"/>
              </w:rPr>
              <w:t xml:space="preserve">Mobile App cấu hình </w:t>
            </w:r>
            <w:r w:rsidRPr="007E54E2">
              <w:rPr>
                <w:sz w:val="24"/>
                <w:szCs w:val="24"/>
              </w:rPr>
              <w:t>authenMode</w:t>
            </w:r>
            <w:r w:rsidRPr="007A460A">
              <w:rPr>
                <w:sz w:val="24"/>
                <w:szCs w:val="24"/>
              </w:rPr>
              <w:t xml:space="preserve"> là password thì dưới thiết bị sẽ cấu hình kiểu xác thực </w:t>
            </w:r>
            <w:r w:rsidRPr="007E54E2">
              <w:rPr>
                <w:bCs/>
                <w:sz w:val="24"/>
                <w:szCs w:val="24"/>
                <w:lang w:eastAsia="en-AU"/>
              </w:rPr>
              <w:t>WPA-PSK/WPA2-PSK Mixed Mode</w:t>
            </w:r>
            <w:r>
              <w:rPr>
                <w:bCs/>
                <w:sz w:val="24"/>
                <w:szCs w:val="24"/>
                <w:lang w:eastAsia="en-AU"/>
              </w:rPr>
              <w:t xml:space="preserve"> (</w:t>
            </w:r>
            <w:r w:rsidRPr="000E01E8">
              <w:rPr>
                <w:bCs/>
                <w:sz w:val="24"/>
                <w:szCs w:val="24"/>
                <w:lang w:eastAsia="en-AU"/>
              </w:rPr>
              <w:t>WPA2-PSK/WPA3-SAE Mixed Mode</w:t>
            </w:r>
            <w:r>
              <w:rPr>
                <w:bCs/>
                <w:sz w:val="24"/>
                <w:szCs w:val="24"/>
                <w:lang w:eastAsia="en-AU"/>
              </w:rPr>
              <w:t xml:space="preserve"> với model EW30SX)</w:t>
            </w:r>
            <w:r w:rsidRPr="007A460A">
              <w:rPr>
                <w:sz w:val="24"/>
                <w:szCs w:val="24"/>
              </w:rPr>
              <w:t>.</w:t>
            </w:r>
          </w:p>
          <w:p w14:paraId="0B3D0FB9" w14:textId="77777777" w:rsidR="007A460A" w:rsidRDefault="007A460A" w:rsidP="007A460A">
            <w:pPr>
              <w:rPr>
                <w:sz w:val="24"/>
                <w:szCs w:val="24"/>
              </w:rPr>
            </w:pPr>
            <w:r w:rsidRPr="007A460A">
              <w:rPr>
                <w:sz w:val="24"/>
                <w:szCs w:val="24"/>
              </w:rPr>
              <w:t xml:space="preserve">Mobile App cấu hình </w:t>
            </w:r>
            <w:r w:rsidRPr="007E54E2">
              <w:rPr>
                <w:sz w:val="24"/>
                <w:szCs w:val="24"/>
              </w:rPr>
              <w:t>authenMode</w:t>
            </w:r>
            <w:r w:rsidRPr="007A460A">
              <w:rPr>
                <w:sz w:val="24"/>
                <w:szCs w:val="24"/>
              </w:rPr>
              <w:t xml:space="preserve"> là </w:t>
            </w:r>
            <w:r>
              <w:rPr>
                <w:sz w:val="24"/>
                <w:szCs w:val="24"/>
              </w:rPr>
              <w:t>open</w:t>
            </w:r>
            <w:r w:rsidRPr="007A460A">
              <w:rPr>
                <w:sz w:val="24"/>
                <w:szCs w:val="24"/>
              </w:rPr>
              <w:t xml:space="preserve"> thì dưới thiết bị sẽ cấu hình kiểu xác thực </w:t>
            </w:r>
            <w:r>
              <w:rPr>
                <w:bCs/>
                <w:sz w:val="24"/>
                <w:szCs w:val="24"/>
                <w:lang w:eastAsia="en-AU"/>
              </w:rPr>
              <w:t>OPEN.</w:t>
            </w:r>
          </w:p>
          <w:p w14:paraId="22C46742" w14:textId="4090E095" w:rsidR="007A460A" w:rsidRPr="007E54E2" w:rsidRDefault="007A460A" w:rsidP="007A460A">
            <w:pPr>
              <w:rPr>
                <w:sz w:val="24"/>
                <w:szCs w:val="24"/>
              </w:rPr>
            </w:pPr>
            <w:r w:rsidRPr="007E54E2">
              <w:rPr>
                <w:bCs/>
                <w:sz w:val="24"/>
                <w:szCs w:val="24"/>
                <w:lang w:eastAsia="en-AU"/>
              </w:rPr>
              <w:t xml:space="preserve">Chỉ có giá trị </w:t>
            </w:r>
            <w:r>
              <w:rPr>
                <w:bCs/>
                <w:sz w:val="24"/>
                <w:szCs w:val="24"/>
                <w:lang w:eastAsia="en-AU"/>
              </w:rPr>
              <w:t>open</w:t>
            </w:r>
            <w:r w:rsidRPr="007E54E2">
              <w:rPr>
                <w:bCs/>
                <w:sz w:val="24"/>
                <w:szCs w:val="24"/>
                <w:lang w:eastAsia="en-AU"/>
              </w:rPr>
              <w:t xml:space="preserve"> khi ssidIndex=1</w:t>
            </w:r>
          </w:p>
        </w:tc>
      </w:tr>
      <w:tr w:rsidR="007A460A" w:rsidRPr="007E54E2" w14:paraId="448B8CC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3671D84" w14:textId="351E4A8B" w:rsidR="007A460A" w:rsidRPr="007E54E2" w:rsidRDefault="007A460A" w:rsidP="007A460A">
            <w:pPr>
              <w:rPr>
                <w:sz w:val="24"/>
                <w:szCs w:val="24"/>
                <w:lang w:eastAsia="en-AU"/>
              </w:rPr>
            </w:pPr>
            <w:r w:rsidRPr="007E54E2">
              <w:rPr>
                <w:sz w:val="24"/>
                <w:szCs w:val="24"/>
                <w:lang w:eastAsia="en-AU"/>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55E43C2D" w14:textId="77777777" w:rsidR="007A460A" w:rsidRPr="007E54E2" w:rsidRDefault="007A460A" w:rsidP="007A460A">
            <w:pPr>
              <w:rPr>
                <w:sz w:val="24"/>
                <w:szCs w:val="24"/>
              </w:rPr>
            </w:pPr>
            <w:r w:rsidRPr="007E54E2">
              <w:rPr>
                <w:sz w:val="24"/>
                <w:szCs w:val="24"/>
              </w:rPr>
              <w:t>passwor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FE5617E" w14:textId="77777777" w:rsidR="007A460A" w:rsidRPr="007E54E2" w:rsidRDefault="007A460A" w:rsidP="007A460A">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DD9DBC5" w14:textId="77777777" w:rsidR="007A460A" w:rsidRPr="007E54E2" w:rsidRDefault="007A460A" w:rsidP="007A460A">
            <w:pPr>
              <w:jc w:val="center"/>
              <w:rPr>
                <w:sz w:val="24"/>
                <w:szCs w:val="24"/>
                <w:lang w:eastAsia="en-AU"/>
              </w:rPr>
            </w:pPr>
            <w:r w:rsidRPr="007E54E2">
              <w:rPr>
                <w:sz w:val="24"/>
                <w:szCs w:val="24"/>
                <w:lang w:eastAsia="en-AU"/>
              </w:rPr>
              <w:t>8 - 6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D0C27F" w14:textId="77777777" w:rsidR="007A460A" w:rsidRPr="007E54E2" w:rsidRDefault="007A460A" w:rsidP="007A460A">
            <w:pPr>
              <w:rPr>
                <w:sz w:val="24"/>
                <w:szCs w:val="24"/>
              </w:rPr>
            </w:pPr>
            <w:r w:rsidRPr="007E54E2">
              <w:rPr>
                <w:sz w:val="24"/>
                <w:szCs w:val="24"/>
              </w:rPr>
              <w:t>Mật khẩu xác thực Wifi.</w:t>
            </w:r>
          </w:p>
          <w:p w14:paraId="58C2693D" w14:textId="77777777" w:rsidR="007A460A" w:rsidRPr="007E54E2" w:rsidRDefault="007A460A" w:rsidP="007A460A">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p>
          <w:p w14:paraId="354C209A" w14:textId="77777777" w:rsidR="007A460A" w:rsidRPr="007E54E2" w:rsidRDefault="007A460A" w:rsidP="007A460A">
            <w:pPr>
              <w:rPr>
                <w:sz w:val="24"/>
                <w:szCs w:val="24"/>
              </w:rPr>
            </w:pPr>
            <w:r w:rsidRPr="007E54E2">
              <w:rPr>
                <w:rFonts w:eastAsia="Calibri"/>
                <w:color w:val="000000"/>
                <w:sz w:val="24"/>
                <w:szCs w:val="24"/>
              </w:rPr>
              <w:t>Không cho phép chuỗi chỉ chứa kí tự space.</w:t>
            </w:r>
          </w:p>
        </w:tc>
      </w:tr>
    </w:tbl>
    <w:p w14:paraId="3EBAE6A0" w14:textId="77777777" w:rsidR="00961994" w:rsidRDefault="00961994" w:rsidP="00961994"/>
    <w:p w14:paraId="232E62CA" w14:textId="77777777" w:rsidR="00961994" w:rsidRDefault="00961994" w:rsidP="00961994">
      <w:pPr>
        <w:pStyle w:val="Heading3"/>
      </w:pPr>
      <w:bookmarkStart w:id="146" w:name="_Toc113352709"/>
      <w:r>
        <w:t>Response</w:t>
      </w:r>
      <w:bookmarkEnd w:id="146"/>
    </w:p>
    <w:tbl>
      <w:tblPr>
        <w:tblW w:w="9175" w:type="dxa"/>
        <w:tblLayout w:type="fixed"/>
        <w:tblLook w:val="0000" w:firstRow="0" w:lastRow="0" w:firstColumn="0" w:lastColumn="0" w:noHBand="0" w:noVBand="0"/>
      </w:tblPr>
      <w:tblGrid>
        <w:gridCol w:w="625"/>
        <w:gridCol w:w="1780"/>
        <w:gridCol w:w="992"/>
        <w:gridCol w:w="993"/>
        <w:gridCol w:w="4785"/>
      </w:tblGrid>
      <w:tr w:rsidR="00961994" w:rsidRPr="007E54E2" w14:paraId="5AE25F9A"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4590B0FB" w14:textId="77777777" w:rsidR="00961994" w:rsidRPr="007E54E2" w:rsidRDefault="00961994" w:rsidP="008531FB">
            <w:pPr>
              <w:rPr>
                <w:b/>
                <w:bCs/>
                <w:sz w:val="24"/>
                <w:szCs w:val="24"/>
                <w:lang w:eastAsia="en-AU"/>
              </w:rPr>
            </w:pPr>
            <w:r w:rsidRPr="007E54E2">
              <w:rPr>
                <w:b/>
                <w:bCs/>
                <w:sz w:val="24"/>
                <w:szCs w:val="24"/>
                <w:lang w:eastAsia="en-AU"/>
              </w:rPr>
              <w:t>Payload</w:t>
            </w:r>
          </w:p>
        </w:tc>
      </w:tr>
      <w:tr w:rsidR="00961994" w:rsidRPr="007E54E2" w14:paraId="34BBA88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97A8FA8" w14:textId="77777777" w:rsidR="00961994" w:rsidRPr="007E54E2" w:rsidRDefault="00961994"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DE5EB69" w14:textId="77777777" w:rsidR="00961994" w:rsidRPr="007E54E2" w:rsidRDefault="00961994"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884EAA4" w14:textId="77777777" w:rsidR="00961994" w:rsidRPr="007E54E2" w:rsidRDefault="00961994"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2A8B11" w14:textId="77777777" w:rsidR="00961994" w:rsidRPr="007E54E2" w:rsidRDefault="00961994"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125DDD2" w14:textId="77777777" w:rsidR="00961994" w:rsidRPr="007E54E2" w:rsidRDefault="00961994" w:rsidP="008531FB">
            <w:pPr>
              <w:rPr>
                <w:b/>
                <w:bCs/>
                <w:sz w:val="24"/>
                <w:szCs w:val="24"/>
                <w:lang w:eastAsia="en-AU"/>
              </w:rPr>
            </w:pPr>
            <w:r w:rsidRPr="007E54E2">
              <w:rPr>
                <w:b/>
                <w:bCs/>
                <w:sz w:val="24"/>
                <w:szCs w:val="24"/>
                <w:lang w:eastAsia="en-AU"/>
              </w:rPr>
              <w:t>Description</w:t>
            </w:r>
          </w:p>
        </w:tc>
      </w:tr>
      <w:tr w:rsidR="00961994" w:rsidRPr="007E54E2" w14:paraId="67A8FF59"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E3D9B83" w14:textId="77777777" w:rsidR="00961994" w:rsidRPr="007E54E2" w:rsidRDefault="00961994"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83C137" w14:textId="77777777" w:rsidR="00961994" w:rsidRPr="007E54E2" w:rsidRDefault="00961994"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5981F8B" w14:textId="77777777" w:rsidR="00961994" w:rsidRPr="007E54E2" w:rsidRDefault="00961994"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7FED2B0" w14:textId="267D8EDB" w:rsidR="00961994"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E596CE" w14:textId="3E9B521C" w:rsidR="00961994" w:rsidRPr="007E54E2" w:rsidRDefault="00961994"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33D75A1E" w14:textId="42E0402E" w:rsidR="00961994" w:rsidRPr="007E54E2" w:rsidRDefault="00961994"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961994" w:rsidRPr="007E54E2" w14:paraId="3FED8D3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958D9FD" w14:textId="77777777" w:rsidR="00961994" w:rsidRPr="007E54E2" w:rsidRDefault="00961994"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AFA4E3" w14:textId="77777777" w:rsidR="00961994" w:rsidRPr="007E54E2" w:rsidRDefault="00961994"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D557A79" w14:textId="77777777" w:rsidR="00961994" w:rsidRPr="007E54E2" w:rsidRDefault="00961994"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3483DE9" w14:textId="5708494D" w:rsidR="00961994" w:rsidRPr="007E54E2" w:rsidRDefault="00961994" w:rsidP="00BE2C70">
            <w:pPr>
              <w:jc w:val="center"/>
              <w:rPr>
                <w:sz w:val="24"/>
                <w:szCs w:val="24"/>
                <w:lang w:eastAsia="en-AU"/>
              </w:rPr>
            </w:pPr>
            <w:r w:rsidRPr="007E54E2">
              <w:rPr>
                <w:sz w:val="24"/>
                <w:szCs w:val="24"/>
                <w:lang w:eastAsia="en-AU"/>
              </w:rPr>
              <w:t>1</w:t>
            </w:r>
            <w:r w:rsidR="00BE2C70" w:rsidRPr="007E54E2">
              <w:rPr>
                <w:sz w:val="24"/>
                <w:szCs w:val="24"/>
                <w:lang w:eastAsia="en-AU"/>
              </w:rPr>
              <w:t>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7BF833" w14:textId="2FC09347" w:rsidR="00961994" w:rsidRPr="007E54E2" w:rsidRDefault="00961994"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5328647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74FB59A"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F68C04" w14:textId="4A567078"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86662B2" w14:textId="49964CD0"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AE5406D" w14:textId="7366048E"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E54F85" w14:textId="7187308C"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5D10205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FA28663"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0A7269"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0D3F5F2"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2E8F098D" w14:textId="77777777"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6E2862"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2AA8B64F" w14:textId="77777777" w:rsidR="00961994" w:rsidRDefault="00961994" w:rsidP="00961994"/>
    <w:p w14:paraId="2566AB53" w14:textId="77777777" w:rsidR="00961994" w:rsidRDefault="00961994" w:rsidP="00961994">
      <w:pPr>
        <w:pStyle w:val="Heading3"/>
      </w:pPr>
      <w:bookmarkStart w:id="147" w:name="_Toc113352710"/>
      <w:r>
        <w:t>Example</w:t>
      </w:r>
      <w:bookmarkEnd w:id="147"/>
    </w:p>
    <w:p w14:paraId="6EC75296" w14:textId="77777777" w:rsidR="00961994" w:rsidRDefault="00961994" w:rsidP="00961994">
      <w:pPr>
        <w:rPr>
          <w:b/>
        </w:rPr>
      </w:pPr>
      <w:r>
        <w:rPr>
          <w:b/>
        </w:rPr>
        <w:t>Request:</w:t>
      </w:r>
    </w:p>
    <w:p w14:paraId="6FB8309C" w14:textId="77777777" w:rsidR="00961994" w:rsidRPr="00960690" w:rsidRDefault="00961994" w:rsidP="00961994">
      <w:pPr>
        <w:rPr>
          <w:i/>
          <w:u w:val="single"/>
        </w:rPr>
      </w:pPr>
      <w:r w:rsidRPr="00960690">
        <w:rPr>
          <w:u w:val="single"/>
        </w:rPr>
        <w:lastRenderedPageBreak/>
        <w:t>https://192.168.88.1:9000</w:t>
      </w:r>
      <w:r>
        <w:rPr>
          <w:u w:val="single"/>
        </w:rPr>
        <w:t>/onelinkagent</w:t>
      </w:r>
    </w:p>
    <w:p w14:paraId="1A30D1A2" w14:textId="77777777" w:rsidR="00D65985" w:rsidRDefault="00D65985" w:rsidP="00D65985">
      <w:r>
        <w:t>{</w:t>
      </w:r>
    </w:p>
    <w:p w14:paraId="5DE6EFA5" w14:textId="77777777" w:rsidR="00D65985" w:rsidRDefault="00D65985" w:rsidP="00D65985">
      <w:r>
        <w:tab/>
        <w:t>"action": "ssid5GEdit",</w:t>
      </w:r>
    </w:p>
    <w:p w14:paraId="7F8464D4" w14:textId="77777777" w:rsidR="00D65985" w:rsidRDefault="00D65985" w:rsidP="00D65985">
      <w:r>
        <w:tab/>
        <w:t>"ssidIndex": "&lt;ssidIndex&gt;",</w:t>
      </w:r>
    </w:p>
    <w:p w14:paraId="151D1BB2" w14:textId="77777777" w:rsidR="00D65985" w:rsidRDefault="00D65985" w:rsidP="00D65985">
      <w:r>
        <w:tab/>
        <w:t>"enable": "&lt;enable&gt;",</w:t>
      </w:r>
    </w:p>
    <w:p w14:paraId="18BC26C0" w14:textId="77777777" w:rsidR="00D65985" w:rsidRDefault="00D65985" w:rsidP="00D65985">
      <w:r>
        <w:tab/>
        <w:t>"ssid": "&lt;ssid&gt;",</w:t>
      </w:r>
    </w:p>
    <w:p w14:paraId="0527583D" w14:textId="77777777" w:rsidR="00D65985" w:rsidRDefault="00D65985" w:rsidP="00D65985">
      <w:r>
        <w:tab/>
        <w:t>"authenMode": "&lt;authenMode&gt;",</w:t>
      </w:r>
    </w:p>
    <w:p w14:paraId="5170D062" w14:textId="77777777" w:rsidR="00D65985" w:rsidRDefault="00D65985" w:rsidP="00D65985">
      <w:r>
        <w:tab/>
        <w:t>"password": "&lt;password&gt;",</w:t>
      </w:r>
    </w:p>
    <w:p w14:paraId="6FF73097" w14:textId="77777777" w:rsidR="00D65985" w:rsidRDefault="00D65985" w:rsidP="00D65985">
      <w:r>
        <w:tab/>
        <w:t>"requestId":  &lt; requestId &gt;</w:t>
      </w:r>
    </w:p>
    <w:p w14:paraId="73F14D95" w14:textId="77777777" w:rsidR="00D65985" w:rsidRDefault="00D65985" w:rsidP="00D65985">
      <w:r>
        <w:t>}</w:t>
      </w:r>
    </w:p>
    <w:p w14:paraId="59992391" w14:textId="50875C6B" w:rsidR="00961994" w:rsidRPr="00961994" w:rsidRDefault="00961994" w:rsidP="00D65985">
      <w:pPr>
        <w:rPr>
          <w:b/>
        </w:rPr>
      </w:pPr>
      <w:r>
        <w:rPr>
          <w:b/>
        </w:rPr>
        <w:t>Response:</w:t>
      </w:r>
    </w:p>
    <w:p w14:paraId="62F653D4" w14:textId="77777777" w:rsidR="00961994" w:rsidRDefault="00961994" w:rsidP="00961994">
      <w:r>
        <w:t>{</w:t>
      </w:r>
    </w:p>
    <w:p w14:paraId="1EFAEA46" w14:textId="77777777" w:rsidR="00961994" w:rsidRDefault="00961994" w:rsidP="00961994">
      <w:r>
        <w:tab/>
        <w:t>"status": 0,</w:t>
      </w:r>
    </w:p>
    <w:p w14:paraId="1AFA3561" w14:textId="77777777" w:rsidR="00961994" w:rsidRDefault="00961994" w:rsidP="00961994">
      <w:r>
        <w:tab/>
        <w:t>"message": "Success",</w:t>
      </w:r>
    </w:p>
    <w:p w14:paraId="0BDE9BB0" w14:textId="0F0B3F08" w:rsidR="00961994" w:rsidRDefault="00961994" w:rsidP="00961994">
      <w:r>
        <w:tab/>
        <w:t xml:space="preserve">"requestId": </w:t>
      </w:r>
      <w:r w:rsidR="00FA141F">
        <w:t>&lt;requestId&gt;</w:t>
      </w:r>
      <w:r>
        <w:t>,</w:t>
      </w:r>
    </w:p>
    <w:p w14:paraId="7607736B" w14:textId="77777777" w:rsidR="00961994" w:rsidRDefault="00961994" w:rsidP="00961994">
      <w:r>
        <w:tab/>
        <w:t>"data": {}</w:t>
      </w:r>
    </w:p>
    <w:p w14:paraId="16E3D0D3" w14:textId="16374986" w:rsidR="00961994" w:rsidRDefault="00961994" w:rsidP="00961994">
      <w:r>
        <w:t>}</w:t>
      </w:r>
    </w:p>
    <w:p w14:paraId="620C4B5B" w14:textId="77777777" w:rsidR="008531FB" w:rsidRDefault="008531FB" w:rsidP="00961994"/>
    <w:p w14:paraId="04840C5F" w14:textId="1879C7E7" w:rsidR="00961994" w:rsidRDefault="00803C43" w:rsidP="00803C43">
      <w:pPr>
        <w:pStyle w:val="Heading2"/>
      </w:pPr>
      <w:bookmarkStart w:id="148" w:name="_Toc113352711"/>
      <w:r w:rsidRPr="00803C43">
        <w:t>portforwardCreate</w:t>
      </w:r>
      <w:bookmarkEnd w:id="148"/>
    </w:p>
    <w:p w14:paraId="58DB4D2F" w14:textId="77777777" w:rsidR="00961994" w:rsidRDefault="00961994" w:rsidP="00961994">
      <w:pPr>
        <w:pStyle w:val="Heading3"/>
      </w:pPr>
      <w:bookmarkStart w:id="149" w:name="_Toc113352712"/>
      <w:r>
        <w:t>Mô tả API</w:t>
      </w:r>
      <w:bookmarkEnd w:id="149"/>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961994" w:rsidRPr="007E54E2" w14:paraId="181F62DD" w14:textId="77777777" w:rsidTr="008531FB">
        <w:trPr>
          <w:trHeight w:val="567"/>
        </w:trPr>
        <w:tc>
          <w:tcPr>
            <w:tcW w:w="996" w:type="pct"/>
            <w:shd w:val="clear" w:color="auto" w:fill="D9D9D9" w:themeFill="background1" w:themeFillShade="D9"/>
            <w:vAlign w:val="center"/>
          </w:tcPr>
          <w:p w14:paraId="702CF883" w14:textId="77777777" w:rsidR="00961994" w:rsidRPr="007E54E2" w:rsidRDefault="00961994"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08469DC6" w14:textId="77777777" w:rsidR="00961994" w:rsidRPr="007E54E2" w:rsidRDefault="00961994" w:rsidP="007908BF">
            <w:pPr>
              <w:pStyle w:val="ANSVNormal"/>
              <w:rPr>
                <w:rFonts w:cs="Times New Roman"/>
                <w:sz w:val="24"/>
                <w:szCs w:val="24"/>
              </w:rPr>
            </w:pPr>
            <w:r w:rsidRPr="007E54E2">
              <w:rPr>
                <w:rFonts w:cs="Times New Roman"/>
                <w:sz w:val="24"/>
                <w:szCs w:val="24"/>
              </w:rPr>
              <w:t>Description</w:t>
            </w:r>
          </w:p>
        </w:tc>
      </w:tr>
      <w:tr w:rsidR="00961994" w:rsidRPr="007E54E2" w14:paraId="520456A0" w14:textId="77777777" w:rsidTr="008531FB">
        <w:trPr>
          <w:trHeight w:val="362"/>
        </w:trPr>
        <w:tc>
          <w:tcPr>
            <w:tcW w:w="996" w:type="pct"/>
            <w:vAlign w:val="center"/>
          </w:tcPr>
          <w:p w14:paraId="07207907" w14:textId="6057B98D" w:rsidR="00961994" w:rsidRPr="007E54E2" w:rsidRDefault="00803C43" w:rsidP="008531FB">
            <w:pPr>
              <w:rPr>
                <w:color w:val="000000"/>
                <w:sz w:val="24"/>
                <w:szCs w:val="24"/>
              </w:rPr>
            </w:pPr>
            <w:r w:rsidRPr="007E54E2">
              <w:rPr>
                <w:sz w:val="24"/>
                <w:szCs w:val="24"/>
              </w:rPr>
              <w:t>portforwardCreate</w:t>
            </w:r>
          </w:p>
        </w:tc>
        <w:tc>
          <w:tcPr>
            <w:tcW w:w="4004" w:type="pct"/>
            <w:vAlign w:val="center"/>
          </w:tcPr>
          <w:p w14:paraId="03CFB2A0" w14:textId="77777777" w:rsidR="00961994" w:rsidRPr="007E54E2" w:rsidRDefault="00961994" w:rsidP="008531FB">
            <w:pPr>
              <w:overflowPunct/>
              <w:autoSpaceDE/>
              <w:autoSpaceDN/>
              <w:adjustRightInd/>
              <w:spacing w:after="0"/>
              <w:jc w:val="left"/>
              <w:textAlignment w:val="auto"/>
              <w:rPr>
                <w:color w:val="000000"/>
                <w:sz w:val="24"/>
                <w:szCs w:val="24"/>
              </w:rPr>
            </w:pPr>
            <w:r w:rsidRPr="007E54E2">
              <w:rPr>
                <w:color w:val="000000"/>
                <w:sz w:val="24"/>
                <w:szCs w:val="24"/>
              </w:rPr>
              <w:t>Mobile App mở phiên kết nối</w:t>
            </w:r>
          </w:p>
        </w:tc>
      </w:tr>
      <w:tr w:rsidR="00961994" w:rsidRPr="007E54E2" w14:paraId="15C12EFA" w14:textId="77777777" w:rsidTr="008531FB">
        <w:trPr>
          <w:trHeight w:val="362"/>
        </w:trPr>
        <w:tc>
          <w:tcPr>
            <w:tcW w:w="996" w:type="pct"/>
            <w:vAlign w:val="center"/>
          </w:tcPr>
          <w:p w14:paraId="0B7C224D" w14:textId="77777777" w:rsidR="00961994" w:rsidRPr="007E54E2" w:rsidRDefault="00961994" w:rsidP="008531FB">
            <w:pPr>
              <w:rPr>
                <w:sz w:val="24"/>
                <w:szCs w:val="24"/>
              </w:rPr>
            </w:pPr>
            <w:r w:rsidRPr="007E54E2">
              <w:rPr>
                <w:sz w:val="24"/>
                <w:szCs w:val="24"/>
              </w:rPr>
              <w:t>Host</w:t>
            </w:r>
          </w:p>
        </w:tc>
        <w:tc>
          <w:tcPr>
            <w:tcW w:w="4004" w:type="pct"/>
            <w:vAlign w:val="center"/>
          </w:tcPr>
          <w:p w14:paraId="343CA636" w14:textId="77777777" w:rsidR="00961994" w:rsidRPr="007E54E2" w:rsidRDefault="00961994" w:rsidP="007908BF">
            <w:pPr>
              <w:pStyle w:val="ANSVNormal"/>
              <w:rPr>
                <w:rFonts w:cs="Times New Roman"/>
                <w:sz w:val="24"/>
                <w:szCs w:val="24"/>
              </w:rPr>
            </w:pPr>
            <w:r w:rsidRPr="007E54E2">
              <w:rPr>
                <w:rFonts w:cs="Times New Roman"/>
                <w:sz w:val="24"/>
                <w:szCs w:val="24"/>
              </w:rPr>
              <w:t>https://&lt;ip&gt;:9000/onelinkagent</w:t>
            </w:r>
          </w:p>
        </w:tc>
      </w:tr>
      <w:tr w:rsidR="00961994" w:rsidRPr="007E54E2" w14:paraId="3060F447" w14:textId="77777777" w:rsidTr="008531FB">
        <w:tc>
          <w:tcPr>
            <w:tcW w:w="996" w:type="pct"/>
            <w:vAlign w:val="center"/>
          </w:tcPr>
          <w:p w14:paraId="2F33D9A1" w14:textId="77777777" w:rsidR="00961994" w:rsidRPr="007E54E2" w:rsidRDefault="00961994"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7330C0CA" w14:textId="77777777" w:rsidR="00961994" w:rsidRPr="007E54E2" w:rsidRDefault="00961994" w:rsidP="007908BF">
            <w:pPr>
              <w:pStyle w:val="ANSVNormal"/>
              <w:rPr>
                <w:rFonts w:cs="Times New Roman"/>
                <w:sz w:val="24"/>
                <w:szCs w:val="24"/>
              </w:rPr>
            </w:pPr>
            <w:r w:rsidRPr="007E54E2">
              <w:rPr>
                <w:rFonts w:cs="Times New Roman"/>
                <w:sz w:val="24"/>
                <w:szCs w:val="24"/>
              </w:rPr>
              <w:t>HTTP POST</w:t>
            </w:r>
          </w:p>
        </w:tc>
      </w:tr>
      <w:tr w:rsidR="00961994" w:rsidRPr="007E54E2" w14:paraId="3D3528B1" w14:textId="77777777" w:rsidTr="008531FB">
        <w:tc>
          <w:tcPr>
            <w:tcW w:w="996" w:type="pct"/>
            <w:vAlign w:val="center"/>
          </w:tcPr>
          <w:p w14:paraId="12881B0B" w14:textId="77777777" w:rsidR="00961994" w:rsidRPr="007E54E2" w:rsidRDefault="00961994"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0A8220E8" w14:textId="77777777" w:rsidR="00961994" w:rsidRPr="007E54E2" w:rsidRDefault="00961994" w:rsidP="007908BF">
            <w:pPr>
              <w:pStyle w:val="ANSVNormal"/>
              <w:rPr>
                <w:rFonts w:cs="Times New Roman"/>
                <w:sz w:val="24"/>
                <w:szCs w:val="24"/>
              </w:rPr>
            </w:pPr>
            <w:r w:rsidRPr="007E54E2">
              <w:rPr>
                <w:rFonts w:cs="Times New Roman"/>
                <w:sz w:val="24"/>
                <w:szCs w:val="24"/>
              </w:rPr>
              <w:t>application/json</w:t>
            </w:r>
          </w:p>
        </w:tc>
      </w:tr>
      <w:tr w:rsidR="00961994" w:rsidRPr="007E54E2" w14:paraId="190B1038" w14:textId="77777777" w:rsidTr="008531FB">
        <w:tc>
          <w:tcPr>
            <w:tcW w:w="996" w:type="pct"/>
            <w:vAlign w:val="center"/>
          </w:tcPr>
          <w:p w14:paraId="3B66E1EC" w14:textId="77777777" w:rsidR="00961994" w:rsidRPr="007E54E2" w:rsidRDefault="00961994"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5A712D6B" w14:textId="65864169" w:rsidR="00316984" w:rsidRDefault="00961994"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74F5E97B" w14:textId="42E8515D" w:rsidR="00961994"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961994" w:rsidRPr="007E54E2" w14:paraId="3DF870E1" w14:textId="77777777" w:rsidTr="008531FB">
        <w:tc>
          <w:tcPr>
            <w:tcW w:w="996" w:type="pct"/>
            <w:vAlign w:val="center"/>
          </w:tcPr>
          <w:p w14:paraId="5879E39F" w14:textId="77777777" w:rsidR="00961994" w:rsidRPr="007E54E2" w:rsidRDefault="00961994"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571E3C34" w14:textId="77777777" w:rsidR="00961994" w:rsidRPr="007E54E2" w:rsidRDefault="00961994" w:rsidP="007908BF">
            <w:pPr>
              <w:pStyle w:val="ANSVNormal"/>
              <w:rPr>
                <w:rFonts w:cs="Times New Roman"/>
                <w:sz w:val="24"/>
                <w:szCs w:val="24"/>
              </w:rPr>
            </w:pPr>
            <w:r w:rsidRPr="007E54E2">
              <w:rPr>
                <w:rFonts w:cs="Times New Roman"/>
                <w:sz w:val="24"/>
                <w:szCs w:val="24"/>
              </w:rPr>
              <w:t>JSON object</w:t>
            </w:r>
          </w:p>
        </w:tc>
      </w:tr>
    </w:tbl>
    <w:p w14:paraId="7F0F4758" w14:textId="77777777" w:rsidR="00961994" w:rsidRDefault="00961994" w:rsidP="00961994"/>
    <w:p w14:paraId="0830F27C" w14:textId="77777777" w:rsidR="00961994" w:rsidRDefault="00961994" w:rsidP="00961994">
      <w:pPr>
        <w:pStyle w:val="Heading3"/>
      </w:pPr>
      <w:bookmarkStart w:id="150" w:name="_Toc113352713"/>
      <w:r>
        <w:lastRenderedPageBreak/>
        <w:t>Request</w:t>
      </w:r>
      <w:bookmarkEnd w:id="150"/>
    </w:p>
    <w:tbl>
      <w:tblPr>
        <w:tblW w:w="9175" w:type="dxa"/>
        <w:tblLayout w:type="fixed"/>
        <w:tblLook w:val="0000" w:firstRow="0" w:lastRow="0" w:firstColumn="0" w:lastColumn="0" w:noHBand="0" w:noVBand="0"/>
      </w:tblPr>
      <w:tblGrid>
        <w:gridCol w:w="625"/>
        <w:gridCol w:w="1780"/>
        <w:gridCol w:w="992"/>
        <w:gridCol w:w="993"/>
        <w:gridCol w:w="4785"/>
      </w:tblGrid>
      <w:tr w:rsidR="00961994" w:rsidRPr="007E54E2" w14:paraId="37A822FA"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58D327BB" w14:textId="77777777" w:rsidR="00961994" w:rsidRPr="007E54E2" w:rsidRDefault="00961994" w:rsidP="008531FB">
            <w:pPr>
              <w:rPr>
                <w:b/>
                <w:bCs/>
                <w:sz w:val="24"/>
                <w:szCs w:val="24"/>
                <w:lang w:eastAsia="en-AU"/>
              </w:rPr>
            </w:pPr>
            <w:r w:rsidRPr="007E54E2">
              <w:rPr>
                <w:b/>
                <w:bCs/>
                <w:sz w:val="24"/>
                <w:szCs w:val="24"/>
                <w:lang w:eastAsia="en-AU"/>
              </w:rPr>
              <w:t>Payload</w:t>
            </w:r>
          </w:p>
        </w:tc>
      </w:tr>
      <w:tr w:rsidR="00961994" w:rsidRPr="007E54E2" w14:paraId="5009677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85295D4" w14:textId="77777777" w:rsidR="00961994" w:rsidRPr="007E54E2" w:rsidRDefault="00961994"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34ACB05" w14:textId="77777777" w:rsidR="00961994" w:rsidRPr="007E54E2" w:rsidRDefault="00961994"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75B52F7" w14:textId="77777777" w:rsidR="00961994" w:rsidRPr="007E54E2" w:rsidRDefault="00961994"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8A8088" w14:textId="77777777" w:rsidR="00961994" w:rsidRPr="007E54E2" w:rsidRDefault="00961994"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D71C117" w14:textId="77777777" w:rsidR="00961994" w:rsidRPr="007E54E2" w:rsidRDefault="00961994" w:rsidP="008531FB">
            <w:pPr>
              <w:rPr>
                <w:b/>
                <w:bCs/>
                <w:sz w:val="24"/>
                <w:szCs w:val="24"/>
                <w:lang w:eastAsia="en-AU"/>
              </w:rPr>
            </w:pPr>
            <w:r w:rsidRPr="007E54E2">
              <w:rPr>
                <w:b/>
                <w:bCs/>
                <w:sz w:val="24"/>
                <w:szCs w:val="24"/>
                <w:lang w:eastAsia="en-AU"/>
              </w:rPr>
              <w:t>Description</w:t>
            </w:r>
          </w:p>
        </w:tc>
      </w:tr>
      <w:tr w:rsidR="00961994" w:rsidRPr="007E54E2" w14:paraId="307CEF6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3D357D0" w14:textId="77777777" w:rsidR="00961994" w:rsidRPr="007E54E2" w:rsidRDefault="00961994"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DC8BA6" w14:textId="77777777" w:rsidR="00961994" w:rsidRPr="007E54E2" w:rsidRDefault="00961994"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0E624EB" w14:textId="77777777" w:rsidR="00961994" w:rsidRPr="007E54E2" w:rsidRDefault="00961994"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822F509" w14:textId="77777777" w:rsidR="00961994" w:rsidRPr="007E54E2" w:rsidRDefault="00961994"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1F0D73" w14:textId="77777777" w:rsidR="00961994" w:rsidRPr="007E54E2" w:rsidRDefault="00961994" w:rsidP="008531FB">
            <w:pPr>
              <w:rPr>
                <w:sz w:val="24"/>
                <w:szCs w:val="24"/>
                <w:lang w:eastAsia="en-AU"/>
              </w:rPr>
            </w:pPr>
            <w:r w:rsidRPr="007E54E2">
              <w:rPr>
                <w:sz w:val="24"/>
                <w:szCs w:val="24"/>
                <w:lang w:eastAsia="en-AU"/>
              </w:rPr>
              <w:t>Yêu cầu nghiệp vụ</w:t>
            </w:r>
          </w:p>
          <w:p w14:paraId="1253B615" w14:textId="26029C3E" w:rsidR="00961994" w:rsidRPr="007E54E2" w:rsidRDefault="00961994" w:rsidP="008531FB">
            <w:pPr>
              <w:rPr>
                <w:b/>
                <w:bCs/>
                <w:sz w:val="24"/>
                <w:szCs w:val="24"/>
                <w:lang w:eastAsia="en-AU"/>
              </w:rPr>
            </w:pPr>
            <w:r w:rsidRPr="007E54E2">
              <w:rPr>
                <w:sz w:val="24"/>
                <w:szCs w:val="24"/>
                <w:lang w:eastAsia="en-AU"/>
              </w:rPr>
              <w:t xml:space="preserve">action = </w:t>
            </w:r>
            <w:r w:rsidR="00803C43" w:rsidRPr="007E54E2">
              <w:rPr>
                <w:sz w:val="24"/>
                <w:szCs w:val="24"/>
              </w:rPr>
              <w:t>portforwardCreate</w:t>
            </w:r>
          </w:p>
        </w:tc>
      </w:tr>
      <w:tr w:rsidR="00D271EB" w:rsidRPr="007E54E2" w14:paraId="7A7B76A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3F9F5BD"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551A47" w14:textId="6C2C66E1"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6DE0A62" w14:textId="3A1604F4"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F411D5A" w14:textId="2A4563C5"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B5227" w14:textId="0A46AFCE"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3EBDE27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3689CBA" w14:textId="1F1AC215"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4F514D0F" w14:textId="77777777" w:rsidR="00D271EB" w:rsidRPr="007E54E2" w:rsidRDefault="00D271EB" w:rsidP="00D271EB">
            <w:pPr>
              <w:rPr>
                <w:bCs/>
                <w:sz w:val="24"/>
                <w:szCs w:val="24"/>
                <w:lang w:eastAsia="en-AU"/>
              </w:rPr>
            </w:pPr>
            <w:r w:rsidRPr="007E54E2">
              <w:rPr>
                <w:sz w:val="24"/>
                <w:szCs w:val="24"/>
              </w:rPr>
              <w:t>ruleIndex</w:t>
            </w:r>
          </w:p>
        </w:tc>
        <w:tc>
          <w:tcPr>
            <w:tcW w:w="992" w:type="dxa"/>
            <w:tcBorders>
              <w:top w:val="single" w:sz="4" w:space="0" w:color="auto"/>
              <w:left w:val="nil"/>
              <w:bottom w:val="single" w:sz="4" w:space="0" w:color="auto"/>
              <w:right w:val="single" w:sz="4" w:space="0" w:color="auto"/>
            </w:tcBorders>
            <w:shd w:val="clear" w:color="auto" w:fill="auto"/>
            <w:noWrap/>
          </w:tcPr>
          <w:p w14:paraId="7D0608D8" w14:textId="6334AC60" w:rsidR="00D271EB" w:rsidRPr="007E54E2" w:rsidRDefault="00EB593C" w:rsidP="00D271EB">
            <w:pPr>
              <w:rPr>
                <w:bCs/>
                <w:sz w:val="24"/>
                <w:szCs w:val="24"/>
                <w:lang w:eastAsia="en-AU"/>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B8E42D9" w14:textId="2CEC9529" w:rsidR="00D271EB" w:rsidRPr="007E54E2" w:rsidRDefault="00EB593C" w:rsidP="00D271EB">
            <w:pPr>
              <w:jc w:val="center"/>
              <w:rPr>
                <w:sz w:val="24"/>
                <w:szCs w:val="24"/>
                <w:lang w:eastAsia="en-AU"/>
              </w:rPr>
            </w:pPr>
            <w:r w:rsidRPr="007E54E2">
              <w:rPr>
                <w:sz w:val="24"/>
                <w:szCs w:val="24"/>
              </w:rPr>
              <w:t>0 - 7</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7103ED92" w14:textId="04A47482" w:rsidR="00D271EB" w:rsidRPr="007E54E2" w:rsidRDefault="00D271EB" w:rsidP="00EB593C">
            <w:pPr>
              <w:rPr>
                <w:bCs/>
                <w:sz w:val="24"/>
                <w:szCs w:val="24"/>
                <w:lang w:eastAsia="en-AU"/>
              </w:rPr>
            </w:pPr>
            <w:r w:rsidRPr="007E54E2">
              <w:rPr>
                <w:sz w:val="24"/>
                <w:szCs w:val="24"/>
              </w:rPr>
              <w:t>Rule Index.</w:t>
            </w:r>
          </w:p>
        </w:tc>
      </w:tr>
      <w:tr w:rsidR="00D271EB" w:rsidRPr="007E54E2" w14:paraId="3A036D2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5A6B758" w14:textId="361126CD"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37D46DF5" w14:textId="3A2D47C8" w:rsidR="00D271EB" w:rsidRPr="007E54E2" w:rsidRDefault="00EB593C" w:rsidP="00D271EB">
            <w:pPr>
              <w:rPr>
                <w:sz w:val="24"/>
                <w:szCs w:val="24"/>
              </w:rPr>
            </w:pPr>
            <w:r>
              <w:t>wanIndex</w:t>
            </w:r>
          </w:p>
        </w:tc>
        <w:tc>
          <w:tcPr>
            <w:tcW w:w="992" w:type="dxa"/>
            <w:tcBorders>
              <w:top w:val="single" w:sz="4" w:space="0" w:color="auto"/>
              <w:left w:val="nil"/>
              <w:bottom w:val="single" w:sz="4" w:space="0" w:color="auto"/>
              <w:right w:val="single" w:sz="4" w:space="0" w:color="auto"/>
            </w:tcBorders>
            <w:shd w:val="clear" w:color="auto" w:fill="auto"/>
            <w:noWrap/>
          </w:tcPr>
          <w:p w14:paraId="6B8B1250" w14:textId="5CA62E1A" w:rsidR="00D271EB" w:rsidRPr="007E54E2" w:rsidRDefault="00EB593C" w:rsidP="00D271EB">
            <w:pPr>
              <w:rPr>
                <w:sz w:val="24"/>
                <w:szCs w:val="24"/>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14A7DC0" w14:textId="49BDF9C9" w:rsidR="00D271EB" w:rsidRPr="007E54E2" w:rsidRDefault="00EB593C" w:rsidP="00D271EB">
            <w:pPr>
              <w:jc w:val="center"/>
              <w:rPr>
                <w:sz w:val="24"/>
                <w:szCs w:val="24"/>
                <w:lang w:eastAsia="en-AU"/>
              </w:rPr>
            </w:pPr>
            <w:r>
              <w:rPr>
                <w:sz w:val="24"/>
                <w:szCs w:val="24"/>
                <w:lang w:eastAsia="en-AU"/>
              </w:rPr>
              <w:t>0-3</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31C6FDCD" w14:textId="6FD51DD2" w:rsidR="00D271EB" w:rsidRPr="007E54E2" w:rsidRDefault="00EB593C" w:rsidP="00EB593C">
            <w:pPr>
              <w:rPr>
                <w:sz w:val="24"/>
                <w:szCs w:val="24"/>
              </w:rPr>
            </w:pPr>
            <w:r>
              <w:rPr>
                <w:sz w:val="24"/>
                <w:szCs w:val="24"/>
              </w:rPr>
              <w:t>Index</w:t>
            </w:r>
            <w:r w:rsidR="00D271EB" w:rsidRPr="007E54E2">
              <w:rPr>
                <w:sz w:val="24"/>
                <w:szCs w:val="24"/>
              </w:rPr>
              <w:t xml:space="preserve"> WAN được cấu hình Port Forwarding. </w:t>
            </w:r>
          </w:p>
        </w:tc>
      </w:tr>
      <w:tr w:rsidR="00D271EB" w:rsidRPr="007E54E2" w14:paraId="3CB4508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07F362E" w14:textId="66A51FAD" w:rsidR="00D271EB" w:rsidRPr="007E54E2" w:rsidRDefault="00D271EB" w:rsidP="00D271EB">
            <w:pPr>
              <w:rPr>
                <w:sz w:val="24"/>
                <w:szCs w:val="24"/>
                <w:lang w:eastAsia="en-AU"/>
              </w:rPr>
            </w:pPr>
            <w:r w:rsidRPr="007E54E2">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1B4E415B" w14:textId="688476E4" w:rsidR="00D271EB" w:rsidRPr="007E54E2" w:rsidRDefault="00D271EB" w:rsidP="00D271EB">
            <w:pPr>
              <w:rPr>
                <w:sz w:val="24"/>
                <w:szCs w:val="24"/>
              </w:rPr>
            </w:pPr>
            <w:r w:rsidRPr="007E54E2">
              <w:rPr>
                <w:sz w:val="24"/>
                <w:szCs w:val="24"/>
              </w:rPr>
              <w:t>protocol</w:t>
            </w:r>
          </w:p>
        </w:tc>
        <w:tc>
          <w:tcPr>
            <w:tcW w:w="992" w:type="dxa"/>
            <w:tcBorders>
              <w:top w:val="single" w:sz="4" w:space="0" w:color="auto"/>
              <w:left w:val="nil"/>
              <w:bottom w:val="single" w:sz="4" w:space="0" w:color="auto"/>
              <w:right w:val="single" w:sz="4" w:space="0" w:color="auto"/>
            </w:tcBorders>
            <w:shd w:val="clear" w:color="auto" w:fill="auto"/>
            <w:noWrap/>
          </w:tcPr>
          <w:p w14:paraId="242DEDD8" w14:textId="77777777" w:rsidR="00D271EB" w:rsidRPr="007E54E2" w:rsidRDefault="00D271EB" w:rsidP="00D271EB">
            <w:pPr>
              <w:rPr>
                <w:sz w:val="24"/>
                <w:szCs w:val="24"/>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10A2A46" w14:textId="77777777" w:rsidR="00D271EB" w:rsidRPr="007E54E2" w:rsidRDefault="00D271EB" w:rsidP="00D271EB">
            <w:pPr>
              <w:jc w:val="center"/>
              <w:rPr>
                <w:sz w:val="24"/>
                <w:szCs w:val="24"/>
                <w:lang w:eastAsia="en-AU"/>
              </w:rPr>
            </w:pPr>
            <w:r w:rsidRPr="007E54E2">
              <w:rPr>
                <w:sz w:val="24"/>
                <w:szCs w:val="24"/>
                <w:lang w:eastAsia="en-AU"/>
              </w:rPr>
              <w:t>3</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4E0478C0" w14:textId="77777777" w:rsidR="00D271EB" w:rsidRPr="007E54E2" w:rsidRDefault="00D271EB" w:rsidP="00D271EB">
            <w:pPr>
              <w:rPr>
                <w:sz w:val="24"/>
                <w:szCs w:val="24"/>
              </w:rPr>
            </w:pPr>
            <w:r w:rsidRPr="007E54E2">
              <w:rPr>
                <w:sz w:val="24"/>
                <w:szCs w:val="24"/>
              </w:rPr>
              <w:t>Protocal của một rule.</w:t>
            </w:r>
          </w:p>
          <w:p w14:paraId="1C9935DE" w14:textId="77777777" w:rsidR="00D271EB" w:rsidRPr="007E54E2" w:rsidRDefault="00D271EB" w:rsidP="00D271EB">
            <w:pPr>
              <w:rPr>
                <w:sz w:val="24"/>
                <w:szCs w:val="24"/>
              </w:rPr>
            </w:pPr>
            <w:r w:rsidRPr="007E54E2">
              <w:rPr>
                <w:sz w:val="24"/>
                <w:szCs w:val="24"/>
              </w:rPr>
              <w:t>Giá trị: TCP/UDP/ALL</w:t>
            </w:r>
          </w:p>
        </w:tc>
      </w:tr>
      <w:tr w:rsidR="00D271EB" w:rsidRPr="007E54E2" w14:paraId="2418344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C8129F2" w14:textId="5A829299" w:rsidR="00D271EB" w:rsidRPr="007E54E2" w:rsidRDefault="00D271EB" w:rsidP="00D271EB">
            <w:pPr>
              <w:rPr>
                <w:sz w:val="24"/>
                <w:szCs w:val="24"/>
                <w:lang w:eastAsia="en-AU"/>
              </w:rPr>
            </w:pPr>
            <w:r w:rsidRPr="007E54E2">
              <w:rPr>
                <w:sz w:val="24"/>
                <w:szCs w:val="24"/>
                <w:lang w:eastAsia="en-AU"/>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323314E3" w14:textId="77777777" w:rsidR="00D271EB" w:rsidRPr="007E54E2" w:rsidRDefault="00D271EB" w:rsidP="00D271EB">
            <w:pPr>
              <w:rPr>
                <w:bCs/>
                <w:sz w:val="24"/>
                <w:szCs w:val="24"/>
                <w:lang w:eastAsia="en-AU"/>
              </w:rPr>
            </w:pPr>
            <w:r w:rsidRPr="007E54E2">
              <w:rPr>
                <w:sz w:val="24"/>
                <w:szCs w:val="24"/>
              </w:rPr>
              <w:t>startRemotePort</w:t>
            </w:r>
          </w:p>
        </w:tc>
        <w:tc>
          <w:tcPr>
            <w:tcW w:w="992" w:type="dxa"/>
            <w:tcBorders>
              <w:top w:val="single" w:sz="4" w:space="0" w:color="auto"/>
              <w:left w:val="nil"/>
              <w:bottom w:val="single" w:sz="4" w:space="0" w:color="auto"/>
              <w:right w:val="single" w:sz="4" w:space="0" w:color="auto"/>
            </w:tcBorders>
            <w:shd w:val="clear" w:color="auto" w:fill="auto"/>
            <w:noWrap/>
          </w:tcPr>
          <w:p w14:paraId="6CB51890" w14:textId="17047B4B" w:rsidR="00D271EB" w:rsidRPr="007E54E2" w:rsidRDefault="00EB593C" w:rsidP="00D271EB">
            <w:pPr>
              <w:rPr>
                <w:bCs/>
                <w:sz w:val="24"/>
                <w:szCs w:val="24"/>
                <w:lang w:eastAsia="en-AU"/>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A7C2CD1" w14:textId="1B3E94BD" w:rsidR="00D271EB" w:rsidRPr="007E54E2" w:rsidRDefault="00EB593C" w:rsidP="00D271EB">
            <w:pPr>
              <w:jc w:val="center"/>
              <w:rPr>
                <w:sz w:val="24"/>
                <w:szCs w:val="24"/>
                <w:lang w:eastAsia="en-AU"/>
              </w:rPr>
            </w:pPr>
            <w:r w:rsidRPr="007E54E2">
              <w:rPr>
                <w:rFonts w:eastAsia="Calibri"/>
                <w:color w:val="000000"/>
                <w:sz w:val="24"/>
                <w:szCs w:val="24"/>
              </w:rPr>
              <w:t>1 - 65535</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3A0D1CD7" w14:textId="7BC19EC9" w:rsidR="00D271EB" w:rsidRPr="007E54E2" w:rsidRDefault="00D271EB" w:rsidP="00EB593C">
            <w:pPr>
              <w:rPr>
                <w:bCs/>
                <w:sz w:val="24"/>
                <w:szCs w:val="24"/>
                <w:lang w:eastAsia="en-AU"/>
              </w:rPr>
            </w:pPr>
            <w:r w:rsidRPr="007E54E2">
              <w:rPr>
                <w:sz w:val="24"/>
                <w:szCs w:val="24"/>
              </w:rPr>
              <w:t>Start Remote Port của một rule.</w:t>
            </w:r>
          </w:p>
        </w:tc>
      </w:tr>
      <w:tr w:rsidR="00D271EB" w:rsidRPr="007E54E2" w14:paraId="36711D6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F9A6F45" w14:textId="2EBDA253" w:rsidR="00D271EB" w:rsidRPr="007E54E2" w:rsidRDefault="00D271EB" w:rsidP="00D271EB">
            <w:pPr>
              <w:rPr>
                <w:sz w:val="24"/>
                <w:szCs w:val="24"/>
                <w:lang w:eastAsia="en-AU"/>
              </w:rPr>
            </w:pPr>
            <w:r w:rsidRPr="007E54E2">
              <w:rPr>
                <w:sz w:val="24"/>
                <w:szCs w:val="24"/>
                <w:lang w:eastAsia="en-AU"/>
              </w:rPr>
              <w:t>7</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72AB7DFC" w14:textId="77777777" w:rsidR="00D271EB" w:rsidRPr="007E54E2" w:rsidRDefault="00D271EB" w:rsidP="00D271EB">
            <w:pPr>
              <w:rPr>
                <w:bCs/>
                <w:sz w:val="24"/>
                <w:szCs w:val="24"/>
                <w:lang w:eastAsia="en-AU"/>
              </w:rPr>
            </w:pPr>
            <w:r w:rsidRPr="007E54E2">
              <w:rPr>
                <w:sz w:val="24"/>
                <w:szCs w:val="24"/>
              </w:rPr>
              <w:t>ipAddr</w:t>
            </w:r>
          </w:p>
        </w:tc>
        <w:tc>
          <w:tcPr>
            <w:tcW w:w="992" w:type="dxa"/>
            <w:tcBorders>
              <w:top w:val="single" w:sz="4" w:space="0" w:color="auto"/>
              <w:left w:val="nil"/>
              <w:bottom w:val="single" w:sz="4" w:space="0" w:color="auto"/>
              <w:right w:val="single" w:sz="4" w:space="0" w:color="auto"/>
            </w:tcBorders>
            <w:shd w:val="clear" w:color="auto" w:fill="auto"/>
            <w:noWrap/>
          </w:tcPr>
          <w:p w14:paraId="380D172C" w14:textId="77777777" w:rsidR="00D271EB" w:rsidRPr="007E54E2" w:rsidRDefault="00D271EB" w:rsidP="00D271EB">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93EB8BE" w14:textId="77777777" w:rsidR="00D271EB" w:rsidRPr="007E54E2" w:rsidRDefault="00D271EB" w:rsidP="00D271EB">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26422EFC" w14:textId="77777777" w:rsidR="00D271EB" w:rsidRPr="007E54E2" w:rsidRDefault="00D271EB" w:rsidP="00D271EB">
            <w:pPr>
              <w:rPr>
                <w:sz w:val="24"/>
                <w:szCs w:val="24"/>
              </w:rPr>
            </w:pPr>
            <w:r w:rsidRPr="007E54E2">
              <w:rPr>
                <w:sz w:val="24"/>
                <w:szCs w:val="24"/>
              </w:rPr>
              <w:t>Địa chỉ IP Local của một rule.</w:t>
            </w:r>
          </w:p>
          <w:p w14:paraId="54114AD8" w14:textId="77777777" w:rsidR="00D271EB" w:rsidRPr="007E54E2" w:rsidRDefault="00D271EB" w:rsidP="00D271EB">
            <w:pPr>
              <w:rPr>
                <w:bCs/>
                <w:sz w:val="24"/>
                <w:szCs w:val="24"/>
                <w:lang w:eastAsia="en-AU"/>
              </w:rPr>
            </w:pPr>
            <w:r w:rsidRPr="007E54E2">
              <w:rPr>
                <w:sz w:val="24"/>
                <w:szCs w:val="24"/>
              </w:rPr>
              <w:t>Định dạng string của IP.</w:t>
            </w:r>
          </w:p>
        </w:tc>
      </w:tr>
      <w:tr w:rsidR="00D271EB" w:rsidRPr="007E54E2" w14:paraId="0C5B489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C80F512" w14:textId="37FB7A82" w:rsidR="00D271EB" w:rsidRPr="007E54E2" w:rsidRDefault="00D271EB" w:rsidP="00D271EB">
            <w:pPr>
              <w:rPr>
                <w:sz w:val="24"/>
                <w:szCs w:val="24"/>
                <w:lang w:eastAsia="en-AU"/>
              </w:rPr>
            </w:pPr>
            <w:r w:rsidRPr="007E54E2">
              <w:rPr>
                <w:sz w:val="24"/>
                <w:szCs w:val="24"/>
                <w:lang w:eastAsia="en-AU"/>
              </w:rPr>
              <w:t>8</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6A467D6B" w14:textId="77777777" w:rsidR="00D271EB" w:rsidRPr="007E54E2" w:rsidRDefault="00D271EB" w:rsidP="00D271EB">
            <w:pPr>
              <w:rPr>
                <w:bCs/>
                <w:sz w:val="24"/>
                <w:szCs w:val="24"/>
                <w:lang w:eastAsia="en-AU"/>
              </w:rPr>
            </w:pPr>
            <w:r w:rsidRPr="007E54E2">
              <w:rPr>
                <w:sz w:val="24"/>
                <w:szCs w:val="24"/>
              </w:rPr>
              <w:t>startLocalPort</w:t>
            </w:r>
          </w:p>
        </w:tc>
        <w:tc>
          <w:tcPr>
            <w:tcW w:w="992" w:type="dxa"/>
            <w:tcBorders>
              <w:top w:val="single" w:sz="4" w:space="0" w:color="auto"/>
              <w:left w:val="nil"/>
              <w:bottom w:val="single" w:sz="4" w:space="0" w:color="auto"/>
              <w:right w:val="single" w:sz="4" w:space="0" w:color="auto"/>
            </w:tcBorders>
            <w:shd w:val="clear" w:color="auto" w:fill="auto"/>
            <w:noWrap/>
          </w:tcPr>
          <w:p w14:paraId="2D464F75" w14:textId="45EA7550" w:rsidR="00D271EB" w:rsidRPr="007E54E2" w:rsidRDefault="00EB593C" w:rsidP="00D271EB">
            <w:pPr>
              <w:rPr>
                <w:bCs/>
                <w:sz w:val="24"/>
                <w:szCs w:val="24"/>
                <w:lang w:eastAsia="en-AU"/>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D631052" w14:textId="3EDF78E7" w:rsidR="00D271EB" w:rsidRPr="007E54E2" w:rsidRDefault="00EB593C" w:rsidP="00D271EB">
            <w:pPr>
              <w:jc w:val="center"/>
              <w:rPr>
                <w:sz w:val="24"/>
                <w:szCs w:val="24"/>
                <w:lang w:eastAsia="en-AU"/>
              </w:rPr>
            </w:pPr>
            <w:r w:rsidRPr="007E54E2">
              <w:rPr>
                <w:rFonts w:eastAsia="Calibri"/>
                <w:color w:val="000000"/>
                <w:sz w:val="24"/>
                <w:szCs w:val="24"/>
              </w:rPr>
              <w:t>1 - 65535</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379C905E" w14:textId="072990D4" w:rsidR="00D271EB" w:rsidRPr="007E54E2" w:rsidRDefault="00D271EB" w:rsidP="00EB593C">
            <w:pPr>
              <w:rPr>
                <w:bCs/>
                <w:sz w:val="24"/>
                <w:szCs w:val="24"/>
                <w:lang w:eastAsia="en-AU"/>
              </w:rPr>
            </w:pPr>
            <w:r w:rsidRPr="007E54E2">
              <w:rPr>
                <w:sz w:val="24"/>
                <w:szCs w:val="24"/>
              </w:rPr>
              <w:t>Start Local Port của một rule.</w:t>
            </w:r>
          </w:p>
        </w:tc>
      </w:tr>
    </w:tbl>
    <w:p w14:paraId="1B92A075" w14:textId="77777777" w:rsidR="00961994" w:rsidRDefault="00961994" w:rsidP="00961994"/>
    <w:p w14:paraId="63226CFD" w14:textId="77777777" w:rsidR="00961994" w:rsidRDefault="00961994" w:rsidP="00961994">
      <w:pPr>
        <w:pStyle w:val="Heading3"/>
      </w:pPr>
      <w:bookmarkStart w:id="151" w:name="_Toc113352714"/>
      <w:r>
        <w:t>Response</w:t>
      </w:r>
      <w:bookmarkEnd w:id="151"/>
    </w:p>
    <w:tbl>
      <w:tblPr>
        <w:tblW w:w="9175" w:type="dxa"/>
        <w:tblLayout w:type="fixed"/>
        <w:tblLook w:val="0000" w:firstRow="0" w:lastRow="0" w:firstColumn="0" w:lastColumn="0" w:noHBand="0" w:noVBand="0"/>
      </w:tblPr>
      <w:tblGrid>
        <w:gridCol w:w="625"/>
        <w:gridCol w:w="1780"/>
        <w:gridCol w:w="992"/>
        <w:gridCol w:w="993"/>
        <w:gridCol w:w="4785"/>
      </w:tblGrid>
      <w:tr w:rsidR="00961994" w:rsidRPr="007E54E2" w14:paraId="596BF921"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3ABC0080" w14:textId="77777777" w:rsidR="00961994" w:rsidRPr="007E54E2" w:rsidRDefault="00961994" w:rsidP="008531FB">
            <w:pPr>
              <w:rPr>
                <w:b/>
                <w:bCs/>
                <w:sz w:val="24"/>
                <w:szCs w:val="24"/>
                <w:lang w:eastAsia="en-AU"/>
              </w:rPr>
            </w:pPr>
            <w:r w:rsidRPr="007E54E2">
              <w:rPr>
                <w:b/>
                <w:bCs/>
                <w:sz w:val="24"/>
                <w:szCs w:val="24"/>
                <w:lang w:eastAsia="en-AU"/>
              </w:rPr>
              <w:t>Payload</w:t>
            </w:r>
          </w:p>
        </w:tc>
      </w:tr>
      <w:tr w:rsidR="00961994" w:rsidRPr="007E54E2" w14:paraId="3DE52963"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E413D88" w14:textId="77777777" w:rsidR="00961994" w:rsidRPr="007E54E2" w:rsidRDefault="00961994"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7E25C61" w14:textId="77777777" w:rsidR="00961994" w:rsidRPr="007E54E2" w:rsidRDefault="00961994"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1FEC423" w14:textId="77777777" w:rsidR="00961994" w:rsidRPr="007E54E2" w:rsidRDefault="00961994"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5B756D2" w14:textId="77777777" w:rsidR="00961994" w:rsidRPr="007E54E2" w:rsidRDefault="00961994"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58A838A" w14:textId="77777777" w:rsidR="00961994" w:rsidRPr="007E54E2" w:rsidRDefault="00961994" w:rsidP="008531FB">
            <w:pPr>
              <w:rPr>
                <w:b/>
                <w:bCs/>
                <w:sz w:val="24"/>
                <w:szCs w:val="24"/>
                <w:lang w:eastAsia="en-AU"/>
              </w:rPr>
            </w:pPr>
            <w:r w:rsidRPr="007E54E2">
              <w:rPr>
                <w:b/>
                <w:bCs/>
                <w:sz w:val="24"/>
                <w:szCs w:val="24"/>
                <w:lang w:eastAsia="en-AU"/>
              </w:rPr>
              <w:t>Description</w:t>
            </w:r>
          </w:p>
        </w:tc>
      </w:tr>
      <w:tr w:rsidR="00961994" w:rsidRPr="007E54E2" w14:paraId="4499C359"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B719628" w14:textId="77777777" w:rsidR="00961994" w:rsidRPr="007E54E2" w:rsidRDefault="00961994"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9A322D" w14:textId="77777777" w:rsidR="00961994" w:rsidRPr="007E54E2" w:rsidRDefault="00961994"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83EAA7" w14:textId="77777777" w:rsidR="00961994" w:rsidRPr="007E54E2" w:rsidRDefault="00961994"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4CDB75A" w14:textId="2C3DB12C" w:rsidR="00961994"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FFB165" w14:textId="012E02EA" w:rsidR="00961994" w:rsidRPr="007E54E2" w:rsidRDefault="00961994"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26451DED" w14:textId="2F83E807" w:rsidR="00961994" w:rsidRPr="007E54E2" w:rsidRDefault="00961994"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961994" w:rsidRPr="007E54E2" w14:paraId="184F4899"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9E80B4A" w14:textId="77777777" w:rsidR="00961994" w:rsidRPr="007E54E2" w:rsidRDefault="00961994"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060D8B" w14:textId="77777777" w:rsidR="00961994" w:rsidRPr="007E54E2" w:rsidRDefault="00961994"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1426A69" w14:textId="77777777" w:rsidR="00961994" w:rsidRPr="007E54E2" w:rsidRDefault="00961994"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BF8FA9D" w14:textId="4A59B045" w:rsidR="00961994"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B322EA" w14:textId="7CCABB7B" w:rsidR="00961994" w:rsidRPr="007E54E2" w:rsidRDefault="00961994"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2E4B9929"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4A0C40A"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8D7ECA" w14:textId="26599B88"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D45C5FA" w14:textId="4B615F54"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8C8E350" w14:textId="2ED94CDC"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C51F39" w14:textId="2F76FB91"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7584074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53F905D"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920ACB"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7B4BA68"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3B5FE526" w14:textId="77777777"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E6B393"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191A93D2" w14:textId="77777777" w:rsidR="00961994" w:rsidRDefault="00961994" w:rsidP="00961994"/>
    <w:p w14:paraId="2BA5A859" w14:textId="77777777" w:rsidR="00961994" w:rsidRDefault="00961994" w:rsidP="00961994">
      <w:pPr>
        <w:pStyle w:val="Heading3"/>
      </w:pPr>
      <w:bookmarkStart w:id="152" w:name="_Toc113352715"/>
      <w:r>
        <w:lastRenderedPageBreak/>
        <w:t>Example</w:t>
      </w:r>
      <w:bookmarkEnd w:id="152"/>
    </w:p>
    <w:p w14:paraId="0D3815A2" w14:textId="77777777" w:rsidR="00961994" w:rsidRDefault="00961994" w:rsidP="00961994">
      <w:pPr>
        <w:rPr>
          <w:b/>
        </w:rPr>
      </w:pPr>
      <w:r>
        <w:rPr>
          <w:b/>
        </w:rPr>
        <w:t>Request:</w:t>
      </w:r>
    </w:p>
    <w:p w14:paraId="3BA29D47" w14:textId="77777777" w:rsidR="00961994" w:rsidRPr="00960690" w:rsidRDefault="00961994" w:rsidP="00961994">
      <w:pPr>
        <w:rPr>
          <w:i/>
          <w:u w:val="single"/>
        </w:rPr>
      </w:pPr>
      <w:r w:rsidRPr="00960690">
        <w:rPr>
          <w:u w:val="single"/>
        </w:rPr>
        <w:t>https://192.168.88.1:9000</w:t>
      </w:r>
      <w:r>
        <w:rPr>
          <w:u w:val="single"/>
        </w:rPr>
        <w:t>/onelinkagent</w:t>
      </w:r>
    </w:p>
    <w:p w14:paraId="2552671C" w14:textId="77777777" w:rsidR="00463B1E" w:rsidRDefault="00463B1E" w:rsidP="00463B1E">
      <w:r>
        <w:t>{</w:t>
      </w:r>
    </w:p>
    <w:p w14:paraId="654A59F0" w14:textId="2101DF7A" w:rsidR="00463B1E" w:rsidRDefault="00463B1E" w:rsidP="00463B1E">
      <w:r>
        <w:tab/>
        <w:t xml:space="preserve">"requestId": </w:t>
      </w:r>
      <w:r w:rsidR="00FA141F">
        <w:t>&lt;requestId&gt;</w:t>
      </w:r>
      <w:r>
        <w:t>,</w:t>
      </w:r>
    </w:p>
    <w:p w14:paraId="706931F0" w14:textId="77777777" w:rsidR="00463B1E" w:rsidRDefault="00463B1E" w:rsidP="00463B1E">
      <w:r>
        <w:tab/>
        <w:t>"action": "portforwardCreate",</w:t>
      </w:r>
    </w:p>
    <w:p w14:paraId="0EADB7A8" w14:textId="77777777" w:rsidR="00463B1E" w:rsidRDefault="00463B1E" w:rsidP="00463B1E">
      <w:r>
        <w:tab/>
        <w:t>"ruleIndex": "&lt;ruleIndex&gt;",</w:t>
      </w:r>
    </w:p>
    <w:p w14:paraId="396B5810" w14:textId="77777777" w:rsidR="00463B1E" w:rsidRDefault="00463B1E" w:rsidP="00463B1E">
      <w:r>
        <w:tab/>
        <w:t>"wanName": "&lt;wanName&gt;",</w:t>
      </w:r>
    </w:p>
    <w:p w14:paraId="661E21D8" w14:textId="77777777" w:rsidR="00463B1E" w:rsidRDefault="00463B1E" w:rsidP="00463B1E">
      <w:r>
        <w:tab/>
        <w:t>"protocol": "&lt;protocol&gt;",</w:t>
      </w:r>
    </w:p>
    <w:p w14:paraId="2D0558FA" w14:textId="77777777" w:rsidR="00463B1E" w:rsidRDefault="00463B1E" w:rsidP="00463B1E">
      <w:r>
        <w:tab/>
        <w:t>"startRemotePort": "&lt;startRemotePort&gt;",</w:t>
      </w:r>
    </w:p>
    <w:p w14:paraId="41332BD0" w14:textId="77777777" w:rsidR="00463B1E" w:rsidRDefault="00463B1E" w:rsidP="00463B1E">
      <w:r>
        <w:tab/>
        <w:t>"ipAddr": "&lt;ipAddr&gt;",</w:t>
      </w:r>
    </w:p>
    <w:p w14:paraId="63249EDB" w14:textId="77777777" w:rsidR="00463B1E" w:rsidRDefault="00463B1E" w:rsidP="00463B1E">
      <w:r>
        <w:tab/>
        <w:t>"startLocalPort": "&lt;startLocalPort&gt;"</w:t>
      </w:r>
    </w:p>
    <w:p w14:paraId="418E4816" w14:textId="77777777" w:rsidR="00463B1E" w:rsidRDefault="00463B1E" w:rsidP="00463B1E">
      <w:r>
        <w:t>}</w:t>
      </w:r>
    </w:p>
    <w:p w14:paraId="306607B4" w14:textId="24E35DB2" w:rsidR="00961994" w:rsidRPr="00961994" w:rsidRDefault="00961994" w:rsidP="00463B1E">
      <w:pPr>
        <w:rPr>
          <w:b/>
        </w:rPr>
      </w:pPr>
      <w:r>
        <w:rPr>
          <w:b/>
        </w:rPr>
        <w:t>Response:</w:t>
      </w:r>
    </w:p>
    <w:p w14:paraId="554259BC" w14:textId="77777777" w:rsidR="00961994" w:rsidRDefault="00961994" w:rsidP="00961994">
      <w:r>
        <w:t>{</w:t>
      </w:r>
    </w:p>
    <w:p w14:paraId="6D7956DD" w14:textId="77777777" w:rsidR="00961994" w:rsidRDefault="00961994" w:rsidP="00961994">
      <w:r>
        <w:tab/>
        <w:t>"status": 0,</w:t>
      </w:r>
    </w:p>
    <w:p w14:paraId="630646C2" w14:textId="77777777" w:rsidR="00961994" w:rsidRDefault="00961994" w:rsidP="00961994">
      <w:r>
        <w:tab/>
        <w:t>"message": "Success",</w:t>
      </w:r>
    </w:p>
    <w:p w14:paraId="02D55EAA" w14:textId="402AB758" w:rsidR="00961994" w:rsidRDefault="00961994" w:rsidP="00961994">
      <w:r>
        <w:tab/>
        <w:t xml:space="preserve">"requestId": </w:t>
      </w:r>
      <w:r w:rsidR="00FA141F">
        <w:t>&lt;requestId&gt;</w:t>
      </w:r>
      <w:r>
        <w:t>,</w:t>
      </w:r>
    </w:p>
    <w:p w14:paraId="4E9D5F99" w14:textId="77777777" w:rsidR="00961994" w:rsidRDefault="00961994" w:rsidP="00961994">
      <w:r>
        <w:tab/>
        <w:t>"data": {}</w:t>
      </w:r>
    </w:p>
    <w:p w14:paraId="06694123" w14:textId="77777777" w:rsidR="00961994" w:rsidRDefault="00961994" w:rsidP="00961994">
      <w:r>
        <w:t>}</w:t>
      </w:r>
    </w:p>
    <w:p w14:paraId="0C136F21" w14:textId="77777777" w:rsidR="00961994" w:rsidRDefault="00961994" w:rsidP="00961994"/>
    <w:p w14:paraId="609AF1F2" w14:textId="08230EDC" w:rsidR="00961994" w:rsidRDefault="00463B1E" w:rsidP="00463B1E">
      <w:pPr>
        <w:pStyle w:val="Heading2"/>
      </w:pPr>
      <w:bookmarkStart w:id="153" w:name="_Toc113352716"/>
      <w:r w:rsidRPr="00463B1E">
        <w:t>portforwardEdit</w:t>
      </w:r>
      <w:bookmarkEnd w:id="153"/>
    </w:p>
    <w:p w14:paraId="3340AA28" w14:textId="77777777" w:rsidR="00961994" w:rsidRDefault="00961994" w:rsidP="00961994">
      <w:pPr>
        <w:pStyle w:val="Heading3"/>
      </w:pPr>
      <w:bookmarkStart w:id="154" w:name="_Toc113352717"/>
      <w:r>
        <w:t>Mô tả API</w:t>
      </w:r>
      <w:bookmarkEnd w:id="154"/>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961994" w:rsidRPr="007E54E2" w14:paraId="0A87D7C0" w14:textId="77777777" w:rsidTr="008531FB">
        <w:trPr>
          <w:trHeight w:val="567"/>
        </w:trPr>
        <w:tc>
          <w:tcPr>
            <w:tcW w:w="996" w:type="pct"/>
            <w:shd w:val="clear" w:color="auto" w:fill="D9D9D9" w:themeFill="background1" w:themeFillShade="D9"/>
            <w:vAlign w:val="center"/>
          </w:tcPr>
          <w:p w14:paraId="52CC80D2" w14:textId="77777777" w:rsidR="00961994" w:rsidRPr="007E54E2" w:rsidRDefault="00961994"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0A76CC4A" w14:textId="77777777" w:rsidR="00961994" w:rsidRPr="007E54E2" w:rsidRDefault="00961994" w:rsidP="007908BF">
            <w:pPr>
              <w:pStyle w:val="ANSVNormal"/>
              <w:rPr>
                <w:rFonts w:cs="Times New Roman"/>
                <w:sz w:val="24"/>
                <w:szCs w:val="24"/>
              </w:rPr>
            </w:pPr>
            <w:r w:rsidRPr="007E54E2">
              <w:rPr>
                <w:rFonts w:cs="Times New Roman"/>
                <w:sz w:val="24"/>
                <w:szCs w:val="24"/>
              </w:rPr>
              <w:t>Description</w:t>
            </w:r>
          </w:p>
        </w:tc>
      </w:tr>
      <w:tr w:rsidR="00961994" w:rsidRPr="007E54E2" w14:paraId="617F83DB" w14:textId="77777777" w:rsidTr="008531FB">
        <w:trPr>
          <w:trHeight w:val="362"/>
        </w:trPr>
        <w:tc>
          <w:tcPr>
            <w:tcW w:w="996" w:type="pct"/>
            <w:vAlign w:val="center"/>
          </w:tcPr>
          <w:p w14:paraId="186CA251" w14:textId="244BA40A" w:rsidR="00961994" w:rsidRPr="007E54E2" w:rsidRDefault="00463B1E" w:rsidP="008531FB">
            <w:pPr>
              <w:rPr>
                <w:color w:val="000000"/>
                <w:sz w:val="24"/>
                <w:szCs w:val="24"/>
              </w:rPr>
            </w:pPr>
            <w:r w:rsidRPr="007E54E2">
              <w:rPr>
                <w:sz w:val="24"/>
                <w:szCs w:val="24"/>
              </w:rPr>
              <w:t>portforwardEdit</w:t>
            </w:r>
          </w:p>
        </w:tc>
        <w:tc>
          <w:tcPr>
            <w:tcW w:w="4004" w:type="pct"/>
            <w:vAlign w:val="center"/>
          </w:tcPr>
          <w:p w14:paraId="1A9BAE6E" w14:textId="636931BC" w:rsidR="00961994" w:rsidRPr="007E54E2" w:rsidRDefault="00463B1E" w:rsidP="008531FB">
            <w:pPr>
              <w:overflowPunct/>
              <w:autoSpaceDE/>
              <w:autoSpaceDN/>
              <w:adjustRightInd/>
              <w:spacing w:after="0"/>
              <w:jc w:val="left"/>
              <w:textAlignment w:val="auto"/>
              <w:rPr>
                <w:color w:val="000000"/>
                <w:sz w:val="24"/>
                <w:szCs w:val="24"/>
              </w:rPr>
            </w:pPr>
            <w:r w:rsidRPr="007E54E2">
              <w:rPr>
                <w:color w:val="000000"/>
                <w:sz w:val="24"/>
                <w:szCs w:val="24"/>
              </w:rPr>
              <w:t>Sửa cấu hình Port Forwarding</w:t>
            </w:r>
          </w:p>
        </w:tc>
      </w:tr>
      <w:tr w:rsidR="00961994" w:rsidRPr="007E54E2" w14:paraId="5B40E92F" w14:textId="77777777" w:rsidTr="008531FB">
        <w:trPr>
          <w:trHeight w:val="362"/>
        </w:trPr>
        <w:tc>
          <w:tcPr>
            <w:tcW w:w="996" w:type="pct"/>
            <w:vAlign w:val="center"/>
          </w:tcPr>
          <w:p w14:paraId="73F256DA" w14:textId="77777777" w:rsidR="00961994" w:rsidRPr="007E54E2" w:rsidRDefault="00961994" w:rsidP="008531FB">
            <w:pPr>
              <w:rPr>
                <w:sz w:val="24"/>
                <w:szCs w:val="24"/>
              </w:rPr>
            </w:pPr>
            <w:r w:rsidRPr="007E54E2">
              <w:rPr>
                <w:sz w:val="24"/>
                <w:szCs w:val="24"/>
              </w:rPr>
              <w:t>Host</w:t>
            </w:r>
          </w:p>
        </w:tc>
        <w:tc>
          <w:tcPr>
            <w:tcW w:w="4004" w:type="pct"/>
            <w:vAlign w:val="center"/>
          </w:tcPr>
          <w:p w14:paraId="32FAD16C" w14:textId="77777777" w:rsidR="00961994" w:rsidRPr="007E54E2" w:rsidRDefault="00961994" w:rsidP="007908BF">
            <w:pPr>
              <w:pStyle w:val="ANSVNormal"/>
              <w:rPr>
                <w:rFonts w:cs="Times New Roman"/>
                <w:sz w:val="24"/>
                <w:szCs w:val="24"/>
              </w:rPr>
            </w:pPr>
            <w:r w:rsidRPr="007E54E2">
              <w:rPr>
                <w:rFonts w:cs="Times New Roman"/>
                <w:sz w:val="24"/>
                <w:szCs w:val="24"/>
              </w:rPr>
              <w:t>https://&lt;ip&gt;:9000/onelinkagent</w:t>
            </w:r>
          </w:p>
        </w:tc>
      </w:tr>
      <w:tr w:rsidR="00961994" w:rsidRPr="007E54E2" w14:paraId="5D13FF18" w14:textId="77777777" w:rsidTr="008531FB">
        <w:tc>
          <w:tcPr>
            <w:tcW w:w="996" w:type="pct"/>
            <w:vAlign w:val="center"/>
          </w:tcPr>
          <w:p w14:paraId="643E9ED1" w14:textId="77777777" w:rsidR="00961994" w:rsidRPr="007E54E2" w:rsidRDefault="00961994"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515FA399" w14:textId="77777777" w:rsidR="00961994" w:rsidRPr="007E54E2" w:rsidRDefault="00961994" w:rsidP="007908BF">
            <w:pPr>
              <w:pStyle w:val="ANSVNormal"/>
              <w:rPr>
                <w:rFonts w:cs="Times New Roman"/>
                <w:sz w:val="24"/>
                <w:szCs w:val="24"/>
              </w:rPr>
            </w:pPr>
            <w:r w:rsidRPr="007E54E2">
              <w:rPr>
                <w:rFonts w:cs="Times New Roman"/>
                <w:sz w:val="24"/>
                <w:szCs w:val="24"/>
              </w:rPr>
              <w:t>HTTP POST</w:t>
            </w:r>
          </w:p>
        </w:tc>
      </w:tr>
      <w:tr w:rsidR="00961994" w:rsidRPr="007E54E2" w14:paraId="27086589" w14:textId="77777777" w:rsidTr="008531FB">
        <w:tc>
          <w:tcPr>
            <w:tcW w:w="996" w:type="pct"/>
            <w:vAlign w:val="center"/>
          </w:tcPr>
          <w:p w14:paraId="632E25BE" w14:textId="77777777" w:rsidR="00961994" w:rsidRPr="007E54E2" w:rsidRDefault="00961994"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7C6AC4AF" w14:textId="77777777" w:rsidR="00961994" w:rsidRPr="007E54E2" w:rsidRDefault="00961994" w:rsidP="007908BF">
            <w:pPr>
              <w:pStyle w:val="ANSVNormal"/>
              <w:rPr>
                <w:rFonts w:cs="Times New Roman"/>
                <w:sz w:val="24"/>
                <w:szCs w:val="24"/>
              </w:rPr>
            </w:pPr>
            <w:r w:rsidRPr="007E54E2">
              <w:rPr>
                <w:rFonts w:cs="Times New Roman"/>
                <w:sz w:val="24"/>
                <w:szCs w:val="24"/>
              </w:rPr>
              <w:t>application/json</w:t>
            </w:r>
          </w:p>
        </w:tc>
      </w:tr>
      <w:tr w:rsidR="00961994" w:rsidRPr="007E54E2" w14:paraId="019BCC14" w14:textId="77777777" w:rsidTr="008531FB">
        <w:tc>
          <w:tcPr>
            <w:tcW w:w="996" w:type="pct"/>
            <w:vAlign w:val="center"/>
          </w:tcPr>
          <w:p w14:paraId="082C0B45" w14:textId="77777777" w:rsidR="00961994" w:rsidRPr="007E54E2" w:rsidRDefault="00961994"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56DD7375" w14:textId="76256A42" w:rsidR="00316984" w:rsidRDefault="00961994"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1CB90905" w14:textId="08A32740" w:rsidR="00961994" w:rsidRPr="007E54E2" w:rsidRDefault="00316984" w:rsidP="00316984">
            <w:pPr>
              <w:pStyle w:val="ANSVNormal"/>
              <w:rPr>
                <w:rFonts w:cs="Times New Roman"/>
                <w:sz w:val="24"/>
                <w:szCs w:val="24"/>
              </w:rPr>
            </w:pPr>
            <w:r>
              <w:rPr>
                <w:rFonts w:cs="Times New Roman"/>
                <w:sz w:val="24"/>
                <w:szCs w:val="24"/>
              </w:rPr>
              <w:lastRenderedPageBreak/>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961994" w:rsidRPr="007E54E2" w14:paraId="56B62E0F" w14:textId="77777777" w:rsidTr="008531FB">
        <w:tc>
          <w:tcPr>
            <w:tcW w:w="996" w:type="pct"/>
            <w:vAlign w:val="center"/>
          </w:tcPr>
          <w:p w14:paraId="50F0C4C6" w14:textId="77777777" w:rsidR="00961994" w:rsidRPr="007E54E2" w:rsidRDefault="00961994" w:rsidP="007908BF">
            <w:pPr>
              <w:pStyle w:val="ANSVNormal"/>
              <w:rPr>
                <w:rFonts w:cs="Times New Roman"/>
                <w:sz w:val="24"/>
                <w:szCs w:val="24"/>
              </w:rPr>
            </w:pPr>
            <w:r w:rsidRPr="007E54E2">
              <w:rPr>
                <w:rFonts w:cs="Times New Roman"/>
                <w:sz w:val="24"/>
                <w:szCs w:val="24"/>
              </w:rPr>
              <w:lastRenderedPageBreak/>
              <w:t>Response</w:t>
            </w:r>
          </w:p>
        </w:tc>
        <w:tc>
          <w:tcPr>
            <w:tcW w:w="4004" w:type="pct"/>
            <w:vAlign w:val="center"/>
          </w:tcPr>
          <w:p w14:paraId="3FB9D1E6" w14:textId="77777777" w:rsidR="00961994" w:rsidRPr="007E54E2" w:rsidRDefault="00961994" w:rsidP="007908BF">
            <w:pPr>
              <w:pStyle w:val="ANSVNormal"/>
              <w:rPr>
                <w:rFonts w:cs="Times New Roman"/>
                <w:sz w:val="24"/>
                <w:szCs w:val="24"/>
              </w:rPr>
            </w:pPr>
            <w:r w:rsidRPr="007E54E2">
              <w:rPr>
                <w:rFonts w:cs="Times New Roman"/>
                <w:sz w:val="24"/>
                <w:szCs w:val="24"/>
              </w:rPr>
              <w:t>JSON object</w:t>
            </w:r>
          </w:p>
        </w:tc>
      </w:tr>
    </w:tbl>
    <w:p w14:paraId="2611D68F" w14:textId="77777777" w:rsidR="00961994" w:rsidRDefault="00961994" w:rsidP="00961994"/>
    <w:p w14:paraId="1560EF03" w14:textId="77777777" w:rsidR="00961994" w:rsidRDefault="00961994" w:rsidP="00961994">
      <w:pPr>
        <w:pStyle w:val="Heading3"/>
      </w:pPr>
      <w:bookmarkStart w:id="155" w:name="_Toc113352718"/>
      <w:r>
        <w:t>Request</w:t>
      </w:r>
      <w:bookmarkEnd w:id="155"/>
    </w:p>
    <w:tbl>
      <w:tblPr>
        <w:tblW w:w="9175" w:type="dxa"/>
        <w:tblLayout w:type="fixed"/>
        <w:tblLook w:val="0000" w:firstRow="0" w:lastRow="0" w:firstColumn="0" w:lastColumn="0" w:noHBand="0" w:noVBand="0"/>
      </w:tblPr>
      <w:tblGrid>
        <w:gridCol w:w="625"/>
        <w:gridCol w:w="1780"/>
        <w:gridCol w:w="992"/>
        <w:gridCol w:w="993"/>
        <w:gridCol w:w="4785"/>
      </w:tblGrid>
      <w:tr w:rsidR="00961994" w:rsidRPr="007E54E2" w14:paraId="10607BB8"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42BE0F5F" w14:textId="77777777" w:rsidR="00961994" w:rsidRPr="007E54E2" w:rsidRDefault="00961994" w:rsidP="008531FB">
            <w:pPr>
              <w:rPr>
                <w:b/>
                <w:bCs/>
                <w:sz w:val="24"/>
                <w:szCs w:val="24"/>
                <w:lang w:eastAsia="en-AU"/>
              </w:rPr>
            </w:pPr>
            <w:r w:rsidRPr="007E54E2">
              <w:rPr>
                <w:b/>
                <w:bCs/>
                <w:sz w:val="24"/>
                <w:szCs w:val="24"/>
                <w:lang w:eastAsia="en-AU"/>
              </w:rPr>
              <w:t>Payload</w:t>
            </w:r>
          </w:p>
        </w:tc>
      </w:tr>
      <w:tr w:rsidR="00961994" w:rsidRPr="007E54E2" w14:paraId="47DAF5E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076EAE7" w14:textId="77777777" w:rsidR="00961994" w:rsidRPr="007E54E2" w:rsidRDefault="00961994"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D1E8E70" w14:textId="77777777" w:rsidR="00961994" w:rsidRPr="007E54E2" w:rsidRDefault="00961994"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84B3575" w14:textId="77777777" w:rsidR="00961994" w:rsidRPr="007E54E2" w:rsidRDefault="00961994"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4E8A04" w14:textId="77777777" w:rsidR="00961994" w:rsidRPr="007E54E2" w:rsidRDefault="00961994"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811A45B" w14:textId="77777777" w:rsidR="00961994" w:rsidRPr="007E54E2" w:rsidRDefault="00961994" w:rsidP="008531FB">
            <w:pPr>
              <w:rPr>
                <w:b/>
                <w:bCs/>
                <w:sz w:val="24"/>
                <w:szCs w:val="24"/>
                <w:lang w:eastAsia="en-AU"/>
              </w:rPr>
            </w:pPr>
            <w:r w:rsidRPr="007E54E2">
              <w:rPr>
                <w:b/>
                <w:bCs/>
                <w:sz w:val="24"/>
                <w:szCs w:val="24"/>
                <w:lang w:eastAsia="en-AU"/>
              </w:rPr>
              <w:t>Description</w:t>
            </w:r>
          </w:p>
        </w:tc>
      </w:tr>
      <w:tr w:rsidR="00961994" w:rsidRPr="007E54E2" w14:paraId="52855A63"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61947C9" w14:textId="77777777" w:rsidR="00961994" w:rsidRPr="007E54E2" w:rsidRDefault="00961994"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E3B6D3" w14:textId="77777777" w:rsidR="00961994" w:rsidRPr="007E54E2" w:rsidRDefault="00961994"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4E97718" w14:textId="77777777" w:rsidR="00961994" w:rsidRPr="007E54E2" w:rsidRDefault="00961994"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B8AC7A3" w14:textId="77777777" w:rsidR="00961994" w:rsidRPr="007E54E2" w:rsidRDefault="00961994"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19829E" w14:textId="77777777" w:rsidR="00961994" w:rsidRPr="007E54E2" w:rsidRDefault="00961994" w:rsidP="008531FB">
            <w:pPr>
              <w:rPr>
                <w:sz w:val="24"/>
                <w:szCs w:val="24"/>
                <w:lang w:eastAsia="en-AU"/>
              </w:rPr>
            </w:pPr>
            <w:r w:rsidRPr="007E54E2">
              <w:rPr>
                <w:sz w:val="24"/>
                <w:szCs w:val="24"/>
                <w:lang w:eastAsia="en-AU"/>
              </w:rPr>
              <w:t>Yêu cầu nghiệp vụ</w:t>
            </w:r>
          </w:p>
          <w:p w14:paraId="2BB4CF67" w14:textId="0D8A86C7" w:rsidR="00961994" w:rsidRPr="007E54E2" w:rsidRDefault="00961994" w:rsidP="008531FB">
            <w:pPr>
              <w:rPr>
                <w:b/>
                <w:bCs/>
                <w:sz w:val="24"/>
                <w:szCs w:val="24"/>
                <w:lang w:eastAsia="en-AU"/>
              </w:rPr>
            </w:pPr>
            <w:r w:rsidRPr="007E54E2">
              <w:rPr>
                <w:sz w:val="24"/>
                <w:szCs w:val="24"/>
                <w:lang w:eastAsia="en-AU"/>
              </w:rPr>
              <w:t xml:space="preserve">action = </w:t>
            </w:r>
            <w:r w:rsidR="00463B1E" w:rsidRPr="007E54E2">
              <w:rPr>
                <w:sz w:val="24"/>
                <w:szCs w:val="24"/>
              </w:rPr>
              <w:t>portforwardEdit</w:t>
            </w:r>
          </w:p>
        </w:tc>
      </w:tr>
      <w:tr w:rsidR="00D271EB" w:rsidRPr="007E54E2" w14:paraId="69D4D57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0E97C1A"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4AE01C" w14:textId="7B93AC93"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B849D3D" w14:textId="0BC166D7"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9910BCB" w14:textId="43DC4B06"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7B64C0" w14:textId="5935BC3F"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01BC8E9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D979F16"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4CBEDE1E" w14:textId="77777777" w:rsidR="00D271EB" w:rsidRPr="007E54E2" w:rsidRDefault="00D271EB" w:rsidP="00D271EB">
            <w:pPr>
              <w:rPr>
                <w:bCs/>
                <w:sz w:val="24"/>
                <w:szCs w:val="24"/>
                <w:lang w:eastAsia="en-AU"/>
              </w:rPr>
            </w:pPr>
            <w:r w:rsidRPr="007E54E2">
              <w:rPr>
                <w:sz w:val="24"/>
                <w:szCs w:val="24"/>
              </w:rPr>
              <w:t>ruleIndex</w:t>
            </w:r>
          </w:p>
        </w:tc>
        <w:tc>
          <w:tcPr>
            <w:tcW w:w="992" w:type="dxa"/>
            <w:tcBorders>
              <w:top w:val="single" w:sz="4" w:space="0" w:color="auto"/>
              <w:left w:val="nil"/>
              <w:bottom w:val="single" w:sz="4" w:space="0" w:color="auto"/>
              <w:right w:val="single" w:sz="4" w:space="0" w:color="auto"/>
            </w:tcBorders>
            <w:shd w:val="clear" w:color="auto" w:fill="auto"/>
            <w:noWrap/>
          </w:tcPr>
          <w:p w14:paraId="515BF78B" w14:textId="179C96F2" w:rsidR="00D271EB" w:rsidRPr="007E54E2" w:rsidRDefault="00EB593C" w:rsidP="00D271EB">
            <w:pPr>
              <w:rPr>
                <w:bCs/>
                <w:sz w:val="24"/>
                <w:szCs w:val="24"/>
                <w:lang w:eastAsia="en-AU"/>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03476BF" w14:textId="24C7A00A" w:rsidR="00D271EB" w:rsidRPr="007E54E2" w:rsidRDefault="00EB593C" w:rsidP="00D271EB">
            <w:pPr>
              <w:jc w:val="center"/>
              <w:rPr>
                <w:sz w:val="24"/>
                <w:szCs w:val="24"/>
                <w:lang w:eastAsia="en-AU"/>
              </w:rPr>
            </w:pPr>
            <w:r w:rsidRPr="007E54E2">
              <w:rPr>
                <w:sz w:val="24"/>
                <w:szCs w:val="24"/>
              </w:rPr>
              <w:t>0 - 7</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6125C9D3" w14:textId="3B17E30C" w:rsidR="00D271EB" w:rsidRPr="007E54E2" w:rsidRDefault="00D271EB" w:rsidP="00EB593C">
            <w:pPr>
              <w:rPr>
                <w:bCs/>
                <w:sz w:val="24"/>
                <w:szCs w:val="24"/>
                <w:lang w:eastAsia="en-AU"/>
              </w:rPr>
            </w:pPr>
            <w:r w:rsidRPr="007E54E2">
              <w:rPr>
                <w:sz w:val="24"/>
                <w:szCs w:val="24"/>
              </w:rPr>
              <w:t>Rule Index.</w:t>
            </w:r>
          </w:p>
        </w:tc>
      </w:tr>
      <w:tr w:rsidR="00EB593C" w:rsidRPr="007E54E2" w14:paraId="2AA6FB0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9B67EF6" w14:textId="77777777" w:rsidR="00EB593C" w:rsidRPr="007E54E2" w:rsidRDefault="00EB593C" w:rsidP="00EB593C">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293169E1" w14:textId="481DA474" w:rsidR="00EB593C" w:rsidRPr="007E54E2" w:rsidRDefault="00EB593C" w:rsidP="00EB593C">
            <w:pPr>
              <w:rPr>
                <w:sz w:val="24"/>
                <w:szCs w:val="24"/>
              </w:rPr>
            </w:pPr>
            <w:r>
              <w:t>wanIndex</w:t>
            </w:r>
          </w:p>
        </w:tc>
        <w:tc>
          <w:tcPr>
            <w:tcW w:w="992" w:type="dxa"/>
            <w:tcBorders>
              <w:top w:val="single" w:sz="4" w:space="0" w:color="auto"/>
              <w:left w:val="nil"/>
              <w:bottom w:val="single" w:sz="4" w:space="0" w:color="auto"/>
              <w:right w:val="single" w:sz="4" w:space="0" w:color="auto"/>
            </w:tcBorders>
            <w:shd w:val="clear" w:color="auto" w:fill="auto"/>
            <w:noWrap/>
          </w:tcPr>
          <w:p w14:paraId="67B7A44B" w14:textId="4E3E4DE2" w:rsidR="00EB593C" w:rsidRPr="007E54E2" w:rsidRDefault="00EB593C" w:rsidP="00EB593C">
            <w:pPr>
              <w:rPr>
                <w:sz w:val="24"/>
                <w:szCs w:val="24"/>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B26BCFF" w14:textId="4AF740A5" w:rsidR="00EB593C" w:rsidRPr="007E54E2" w:rsidRDefault="00EB593C" w:rsidP="00EB593C">
            <w:pPr>
              <w:jc w:val="center"/>
              <w:rPr>
                <w:sz w:val="24"/>
                <w:szCs w:val="24"/>
                <w:lang w:eastAsia="en-AU"/>
              </w:rPr>
            </w:pPr>
            <w:r>
              <w:rPr>
                <w:sz w:val="24"/>
                <w:szCs w:val="24"/>
                <w:lang w:eastAsia="en-AU"/>
              </w:rPr>
              <w:t>0-3</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682D3DC1" w14:textId="32FE8614" w:rsidR="00EB593C" w:rsidRPr="007E54E2" w:rsidRDefault="00EB593C" w:rsidP="00EB593C">
            <w:pPr>
              <w:rPr>
                <w:sz w:val="24"/>
                <w:szCs w:val="24"/>
              </w:rPr>
            </w:pPr>
            <w:r>
              <w:rPr>
                <w:sz w:val="24"/>
                <w:szCs w:val="24"/>
              </w:rPr>
              <w:t>Index</w:t>
            </w:r>
            <w:r w:rsidRPr="007E54E2">
              <w:rPr>
                <w:sz w:val="24"/>
                <w:szCs w:val="24"/>
              </w:rPr>
              <w:t xml:space="preserve"> WAN được cấu hình Port Forwarding. </w:t>
            </w:r>
          </w:p>
        </w:tc>
      </w:tr>
      <w:tr w:rsidR="00D271EB" w:rsidRPr="007E54E2" w14:paraId="238732A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2F8A37D" w14:textId="77777777" w:rsidR="00D271EB" w:rsidRPr="007E54E2" w:rsidRDefault="00D271EB" w:rsidP="00D271EB">
            <w:pPr>
              <w:rPr>
                <w:sz w:val="24"/>
                <w:szCs w:val="24"/>
                <w:lang w:eastAsia="en-AU"/>
              </w:rPr>
            </w:pPr>
            <w:r w:rsidRPr="007E54E2">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77A4E6D8" w14:textId="77777777" w:rsidR="00D271EB" w:rsidRPr="007E54E2" w:rsidRDefault="00D271EB" w:rsidP="00D271EB">
            <w:pPr>
              <w:rPr>
                <w:sz w:val="24"/>
                <w:szCs w:val="24"/>
              </w:rPr>
            </w:pPr>
            <w:r w:rsidRPr="007E54E2">
              <w:rPr>
                <w:sz w:val="24"/>
                <w:szCs w:val="24"/>
              </w:rPr>
              <w:t>protocol</w:t>
            </w:r>
          </w:p>
        </w:tc>
        <w:tc>
          <w:tcPr>
            <w:tcW w:w="992" w:type="dxa"/>
            <w:tcBorders>
              <w:top w:val="single" w:sz="4" w:space="0" w:color="auto"/>
              <w:left w:val="nil"/>
              <w:bottom w:val="single" w:sz="4" w:space="0" w:color="auto"/>
              <w:right w:val="single" w:sz="4" w:space="0" w:color="auto"/>
            </w:tcBorders>
            <w:shd w:val="clear" w:color="auto" w:fill="auto"/>
            <w:noWrap/>
          </w:tcPr>
          <w:p w14:paraId="0C38F704" w14:textId="77777777" w:rsidR="00D271EB" w:rsidRPr="007E54E2" w:rsidRDefault="00D271EB" w:rsidP="00D271EB">
            <w:pPr>
              <w:rPr>
                <w:sz w:val="24"/>
                <w:szCs w:val="24"/>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0690263" w14:textId="77777777" w:rsidR="00D271EB" w:rsidRPr="007E54E2" w:rsidRDefault="00D271EB" w:rsidP="00D271EB">
            <w:pPr>
              <w:jc w:val="center"/>
              <w:rPr>
                <w:sz w:val="24"/>
                <w:szCs w:val="24"/>
                <w:lang w:eastAsia="en-AU"/>
              </w:rPr>
            </w:pPr>
            <w:r w:rsidRPr="007E54E2">
              <w:rPr>
                <w:sz w:val="24"/>
                <w:szCs w:val="24"/>
                <w:lang w:eastAsia="en-AU"/>
              </w:rPr>
              <w:t>3</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578D50B4" w14:textId="77777777" w:rsidR="00D271EB" w:rsidRPr="007E54E2" w:rsidRDefault="00D271EB" w:rsidP="00D271EB">
            <w:pPr>
              <w:rPr>
                <w:sz w:val="24"/>
                <w:szCs w:val="24"/>
              </w:rPr>
            </w:pPr>
            <w:r w:rsidRPr="007E54E2">
              <w:rPr>
                <w:sz w:val="24"/>
                <w:szCs w:val="24"/>
              </w:rPr>
              <w:t>Protocal của một rule.</w:t>
            </w:r>
          </w:p>
          <w:p w14:paraId="635DE0D5" w14:textId="77777777" w:rsidR="00D271EB" w:rsidRPr="007E54E2" w:rsidRDefault="00D271EB" w:rsidP="00D271EB">
            <w:pPr>
              <w:rPr>
                <w:sz w:val="24"/>
                <w:szCs w:val="24"/>
              </w:rPr>
            </w:pPr>
            <w:r w:rsidRPr="007E54E2">
              <w:rPr>
                <w:sz w:val="24"/>
                <w:szCs w:val="24"/>
              </w:rPr>
              <w:t>Giá trị: TCP/UDP/ALL</w:t>
            </w:r>
          </w:p>
        </w:tc>
      </w:tr>
      <w:tr w:rsidR="00D271EB" w:rsidRPr="007E54E2" w14:paraId="0BC4BC7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4AE2FDF" w14:textId="77777777" w:rsidR="00D271EB" w:rsidRPr="007E54E2" w:rsidRDefault="00D271EB" w:rsidP="00D271EB">
            <w:pPr>
              <w:rPr>
                <w:sz w:val="24"/>
                <w:szCs w:val="24"/>
                <w:lang w:eastAsia="en-AU"/>
              </w:rPr>
            </w:pPr>
            <w:r w:rsidRPr="007E54E2">
              <w:rPr>
                <w:sz w:val="24"/>
                <w:szCs w:val="24"/>
                <w:lang w:eastAsia="en-AU"/>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796F2845" w14:textId="77777777" w:rsidR="00D271EB" w:rsidRPr="007E54E2" w:rsidRDefault="00D271EB" w:rsidP="00D271EB">
            <w:pPr>
              <w:rPr>
                <w:bCs/>
                <w:sz w:val="24"/>
                <w:szCs w:val="24"/>
                <w:lang w:eastAsia="en-AU"/>
              </w:rPr>
            </w:pPr>
            <w:r w:rsidRPr="007E54E2">
              <w:rPr>
                <w:sz w:val="24"/>
                <w:szCs w:val="24"/>
              </w:rPr>
              <w:t>startRemotePort</w:t>
            </w:r>
          </w:p>
        </w:tc>
        <w:tc>
          <w:tcPr>
            <w:tcW w:w="992" w:type="dxa"/>
            <w:tcBorders>
              <w:top w:val="single" w:sz="4" w:space="0" w:color="auto"/>
              <w:left w:val="nil"/>
              <w:bottom w:val="single" w:sz="4" w:space="0" w:color="auto"/>
              <w:right w:val="single" w:sz="4" w:space="0" w:color="auto"/>
            </w:tcBorders>
            <w:shd w:val="clear" w:color="auto" w:fill="auto"/>
            <w:noWrap/>
          </w:tcPr>
          <w:p w14:paraId="3868C9FD" w14:textId="2290CE55" w:rsidR="00D271EB" w:rsidRPr="007E54E2" w:rsidRDefault="00EB593C" w:rsidP="00D271EB">
            <w:pPr>
              <w:rPr>
                <w:bCs/>
                <w:sz w:val="24"/>
                <w:szCs w:val="24"/>
                <w:lang w:eastAsia="en-AU"/>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719D08B" w14:textId="018F9DD3" w:rsidR="00D271EB" w:rsidRPr="007E54E2" w:rsidRDefault="00EB593C" w:rsidP="00D271EB">
            <w:pPr>
              <w:jc w:val="center"/>
              <w:rPr>
                <w:sz w:val="24"/>
                <w:szCs w:val="24"/>
                <w:lang w:eastAsia="en-AU"/>
              </w:rPr>
            </w:pPr>
            <w:r w:rsidRPr="007E54E2">
              <w:rPr>
                <w:rFonts w:eastAsia="Calibri"/>
                <w:color w:val="000000"/>
                <w:sz w:val="24"/>
                <w:szCs w:val="24"/>
              </w:rPr>
              <w:t>1 - 65535</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6623F040" w14:textId="4365EDC9" w:rsidR="00D271EB" w:rsidRPr="007E54E2" w:rsidRDefault="00D271EB" w:rsidP="00EB593C">
            <w:pPr>
              <w:rPr>
                <w:bCs/>
                <w:sz w:val="24"/>
                <w:szCs w:val="24"/>
                <w:lang w:eastAsia="en-AU"/>
              </w:rPr>
            </w:pPr>
            <w:r w:rsidRPr="007E54E2">
              <w:rPr>
                <w:sz w:val="24"/>
                <w:szCs w:val="24"/>
              </w:rPr>
              <w:t>Start Remote Port của một rule.</w:t>
            </w:r>
          </w:p>
        </w:tc>
      </w:tr>
      <w:tr w:rsidR="00D271EB" w:rsidRPr="007E54E2" w14:paraId="3EA10A3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57DF1D4" w14:textId="77777777" w:rsidR="00D271EB" w:rsidRPr="007E54E2" w:rsidRDefault="00D271EB" w:rsidP="00D271EB">
            <w:pPr>
              <w:rPr>
                <w:sz w:val="24"/>
                <w:szCs w:val="24"/>
                <w:lang w:eastAsia="en-AU"/>
              </w:rPr>
            </w:pPr>
            <w:r w:rsidRPr="007E54E2">
              <w:rPr>
                <w:sz w:val="24"/>
                <w:szCs w:val="24"/>
                <w:lang w:eastAsia="en-AU"/>
              </w:rPr>
              <w:t>7</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1BB2FD07" w14:textId="77777777" w:rsidR="00D271EB" w:rsidRPr="007E54E2" w:rsidRDefault="00D271EB" w:rsidP="00D271EB">
            <w:pPr>
              <w:rPr>
                <w:bCs/>
                <w:sz w:val="24"/>
                <w:szCs w:val="24"/>
                <w:lang w:eastAsia="en-AU"/>
              </w:rPr>
            </w:pPr>
            <w:r w:rsidRPr="007E54E2">
              <w:rPr>
                <w:sz w:val="24"/>
                <w:szCs w:val="24"/>
              </w:rPr>
              <w:t>ipAddr</w:t>
            </w:r>
          </w:p>
        </w:tc>
        <w:tc>
          <w:tcPr>
            <w:tcW w:w="992" w:type="dxa"/>
            <w:tcBorders>
              <w:top w:val="single" w:sz="4" w:space="0" w:color="auto"/>
              <w:left w:val="nil"/>
              <w:bottom w:val="single" w:sz="4" w:space="0" w:color="auto"/>
              <w:right w:val="single" w:sz="4" w:space="0" w:color="auto"/>
            </w:tcBorders>
            <w:shd w:val="clear" w:color="auto" w:fill="auto"/>
            <w:noWrap/>
          </w:tcPr>
          <w:p w14:paraId="3CA1B30F" w14:textId="77777777" w:rsidR="00D271EB" w:rsidRPr="007E54E2" w:rsidRDefault="00D271EB" w:rsidP="00D271EB">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25F2529" w14:textId="77777777" w:rsidR="00D271EB" w:rsidRPr="007E54E2" w:rsidRDefault="00D271EB" w:rsidP="00D271EB">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37216026" w14:textId="77777777" w:rsidR="00D271EB" w:rsidRPr="007E54E2" w:rsidRDefault="00D271EB" w:rsidP="00D271EB">
            <w:pPr>
              <w:rPr>
                <w:sz w:val="24"/>
                <w:szCs w:val="24"/>
              </w:rPr>
            </w:pPr>
            <w:r w:rsidRPr="007E54E2">
              <w:rPr>
                <w:sz w:val="24"/>
                <w:szCs w:val="24"/>
              </w:rPr>
              <w:t>Địa chỉ IP Local của một rule.</w:t>
            </w:r>
          </w:p>
          <w:p w14:paraId="16726BDF" w14:textId="77777777" w:rsidR="00D271EB" w:rsidRPr="007E54E2" w:rsidRDefault="00D271EB" w:rsidP="00D271EB">
            <w:pPr>
              <w:rPr>
                <w:bCs/>
                <w:sz w:val="24"/>
                <w:szCs w:val="24"/>
                <w:lang w:eastAsia="en-AU"/>
              </w:rPr>
            </w:pPr>
            <w:r w:rsidRPr="007E54E2">
              <w:rPr>
                <w:sz w:val="24"/>
                <w:szCs w:val="24"/>
              </w:rPr>
              <w:t>Định dạng string của IP.</w:t>
            </w:r>
          </w:p>
        </w:tc>
      </w:tr>
      <w:tr w:rsidR="00D271EB" w:rsidRPr="007E54E2" w14:paraId="4747609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3122019" w14:textId="77777777" w:rsidR="00D271EB" w:rsidRPr="007E54E2" w:rsidRDefault="00D271EB" w:rsidP="00D271EB">
            <w:pPr>
              <w:rPr>
                <w:sz w:val="24"/>
                <w:szCs w:val="24"/>
                <w:lang w:eastAsia="en-AU"/>
              </w:rPr>
            </w:pPr>
            <w:r w:rsidRPr="007E54E2">
              <w:rPr>
                <w:sz w:val="24"/>
                <w:szCs w:val="24"/>
                <w:lang w:eastAsia="en-AU"/>
              </w:rPr>
              <w:t>8</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29662E6F" w14:textId="77777777" w:rsidR="00D271EB" w:rsidRPr="007E54E2" w:rsidRDefault="00D271EB" w:rsidP="00D271EB">
            <w:pPr>
              <w:rPr>
                <w:bCs/>
                <w:sz w:val="24"/>
                <w:szCs w:val="24"/>
                <w:lang w:eastAsia="en-AU"/>
              </w:rPr>
            </w:pPr>
            <w:r w:rsidRPr="007E54E2">
              <w:rPr>
                <w:sz w:val="24"/>
                <w:szCs w:val="24"/>
              </w:rPr>
              <w:t>startLocalPort</w:t>
            </w:r>
          </w:p>
        </w:tc>
        <w:tc>
          <w:tcPr>
            <w:tcW w:w="992" w:type="dxa"/>
            <w:tcBorders>
              <w:top w:val="single" w:sz="4" w:space="0" w:color="auto"/>
              <w:left w:val="nil"/>
              <w:bottom w:val="single" w:sz="4" w:space="0" w:color="auto"/>
              <w:right w:val="single" w:sz="4" w:space="0" w:color="auto"/>
            </w:tcBorders>
            <w:shd w:val="clear" w:color="auto" w:fill="auto"/>
            <w:noWrap/>
          </w:tcPr>
          <w:p w14:paraId="50101983" w14:textId="09DA4615" w:rsidR="00D271EB" w:rsidRPr="007E54E2" w:rsidRDefault="00EB593C" w:rsidP="00D271EB">
            <w:pPr>
              <w:rPr>
                <w:bCs/>
                <w:sz w:val="24"/>
                <w:szCs w:val="24"/>
                <w:lang w:eastAsia="en-AU"/>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4AF917B" w14:textId="6CC38C5F" w:rsidR="00D271EB" w:rsidRPr="007E54E2" w:rsidRDefault="00EB593C" w:rsidP="00D271EB">
            <w:pPr>
              <w:jc w:val="center"/>
              <w:rPr>
                <w:sz w:val="24"/>
                <w:szCs w:val="24"/>
                <w:lang w:eastAsia="en-AU"/>
              </w:rPr>
            </w:pPr>
            <w:r w:rsidRPr="007E54E2">
              <w:rPr>
                <w:rFonts w:eastAsia="Calibri"/>
                <w:color w:val="000000"/>
                <w:sz w:val="24"/>
                <w:szCs w:val="24"/>
              </w:rPr>
              <w:t>1 - 65535</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2139F3B6" w14:textId="0A4A1851" w:rsidR="00D271EB" w:rsidRPr="007E54E2" w:rsidRDefault="00D271EB" w:rsidP="00EB593C">
            <w:pPr>
              <w:rPr>
                <w:bCs/>
                <w:sz w:val="24"/>
                <w:szCs w:val="24"/>
                <w:lang w:eastAsia="en-AU"/>
              </w:rPr>
            </w:pPr>
            <w:r w:rsidRPr="007E54E2">
              <w:rPr>
                <w:sz w:val="24"/>
                <w:szCs w:val="24"/>
              </w:rPr>
              <w:t>Start Local Port của một rule.</w:t>
            </w:r>
          </w:p>
        </w:tc>
      </w:tr>
    </w:tbl>
    <w:p w14:paraId="1C9C041F" w14:textId="77777777" w:rsidR="00961994" w:rsidRDefault="00961994" w:rsidP="00961994"/>
    <w:p w14:paraId="2856D1FC" w14:textId="77777777" w:rsidR="00961994" w:rsidRDefault="00961994" w:rsidP="00961994">
      <w:pPr>
        <w:pStyle w:val="Heading3"/>
      </w:pPr>
      <w:bookmarkStart w:id="156" w:name="_Toc113352719"/>
      <w:r>
        <w:t>Response</w:t>
      </w:r>
      <w:bookmarkEnd w:id="156"/>
    </w:p>
    <w:tbl>
      <w:tblPr>
        <w:tblW w:w="9175" w:type="dxa"/>
        <w:tblLayout w:type="fixed"/>
        <w:tblLook w:val="0000" w:firstRow="0" w:lastRow="0" w:firstColumn="0" w:lastColumn="0" w:noHBand="0" w:noVBand="0"/>
      </w:tblPr>
      <w:tblGrid>
        <w:gridCol w:w="625"/>
        <w:gridCol w:w="1780"/>
        <w:gridCol w:w="992"/>
        <w:gridCol w:w="993"/>
        <w:gridCol w:w="4785"/>
      </w:tblGrid>
      <w:tr w:rsidR="00961994" w:rsidRPr="007E54E2" w14:paraId="3066CA9E"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25C27748" w14:textId="77777777" w:rsidR="00961994" w:rsidRPr="007E54E2" w:rsidRDefault="00961994" w:rsidP="008531FB">
            <w:pPr>
              <w:rPr>
                <w:b/>
                <w:bCs/>
                <w:sz w:val="24"/>
                <w:szCs w:val="24"/>
                <w:lang w:eastAsia="en-AU"/>
              </w:rPr>
            </w:pPr>
            <w:r w:rsidRPr="007E54E2">
              <w:rPr>
                <w:b/>
                <w:bCs/>
                <w:sz w:val="24"/>
                <w:szCs w:val="24"/>
                <w:lang w:eastAsia="en-AU"/>
              </w:rPr>
              <w:t>Payload</w:t>
            </w:r>
          </w:p>
        </w:tc>
      </w:tr>
      <w:tr w:rsidR="00961994" w:rsidRPr="007E54E2" w14:paraId="350F8F3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77D17C" w14:textId="77777777" w:rsidR="00961994" w:rsidRPr="007E54E2" w:rsidRDefault="00961994"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9AC63D3" w14:textId="77777777" w:rsidR="00961994" w:rsidRPr="007E54E2" w:rsidRDefault="00961994"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57E9780" w14:textId="77777777" w:rsidR="00961994" w:rsidRPr="007E54E2" w:rsidRDefault="00961994"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870176" w14:textId="77777777" w:rsidR="00961994" w:rsidRPr="007E54E2" w:rsidRDefault="00961994"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A4FDE4B" w14:textId="77777777" w:rsidR="00961994" w:rsidRPr="007E54E2" w:rsidRDefault="00961994" w:rsidP="008531FB">
            <w:pPr>
              <w:rPr>
                <w:b/>
                <w:bCs/>
                <w:sz w:val="24"/>
                <w:szCs w:val="24"/>
                <w:lang w:eastAsia="en-AU"/>
              </w:rPr>
            </w:pPr>
            <w:r w:rsidRPr="007E54E2">
              <w:rPr>
                <w:b/>
                <w:bCs/>
                <w:sz w:val="24"/>
                <w:szCs w:val="24"/>
                <w:lang w:eastAsia="en-AU"/>
              </w:rPr>
              <w:t>Description</w:t>
            </w:r>
          </w:p>
        </w:tc>
      </w:tr>
      <w:tr w:rsidR="00961994" w:rsidRPr="007E54E2" w14:paraId="2F1B154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0F695D0" w14:textId="77777777" w:rsidR="00961994" w:rsidRPr="007E54E2" w:rsidRDefault="00961994"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DE1C0F" w14:textId="77777777" w:rsidR="00961994" w:rsidRPr="007E54E2" w:rsidRDefault="00961994"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9E760F0" w14:textId="77777777" w:rsidR="00961994" w:rsidRPr="007E54E2" w:rsidRDefault="00961994"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C7EA9D6" w14:textId="70C5EF93" w:rsidR="00961994"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4637A2" w14:textId="41218709" w:rsidR="00961994" w:rsidRPr="007E54E2" w:rsidRDefault="00961994"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2AD100DE" w14:textId="4598B4A1" w:rsidR="00961994" w:rsidRPr="007E54E2" w:rsidRDefault="00961994"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961994" w:rsidRPr="007E54E2" w14:paraId="1E373F7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D0BE2FD" w14:textId="77777777" w:rsidR="00961994" w:rsidRPr="007E54E2" w:rsidRDefault="00961994"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0FE578" w14:textId="77777777" w:rsidR="00961994" w:rsidRPr="007E54E2" w:rsidRDefault="00961994"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8E2F31A" w14:textId="77777777" w:rsidR="00961994" w:rsidRPr="007E54E2" w:rsidRDefault="00961994"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595035D" w14:textId="0622D783" w:rsidR="00961994"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AED53D" w14:textId="7E45AD09" w:rsidR="00961994" w:rsidRPr="007E54E2" w:rsidRDefault="00961994"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7C91B81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88A2B1E"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A4FFE7" w14:textId="2C58BF60"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FFA313D" w14:textId="52A3CF52"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C3FAF6E" w14:textId="73DA79C9"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39C045" w14:textId="65CDC7C4"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7FBC476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D50E7FB" w14:textId="77777777" w:rsidR="00D271EB" w:rsidRPr="007E54E2" w:rsidRDefault="00D271EB" w:rsidP="00D271EB">
            <w:pPr>
              <w:rPr>
                <w:sz w:val="24"/>
                <w:szCs w:val="24"/>
                <w:lang w:eastAsia="en-AU"/>
              </w:rPr>
            </w:pPr>
            <w:r w:rsidRPr="007E54E2">
              <w:rPr>
                <w:sz w:val="24"/>
                <w:szCs w:val="24"/>
                <w:lang w:eastAsia="en-AU"/>
              </w:rPr>
              <w:lastRenderedPageBreak/>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E088FD"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7F40EAD"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68E3E899" w14:textId="77777777"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5F2933"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7326F8BF" w14:textId="77777777" w:rsidR="00961994" w:rsidRDefault="00961994" w:rsidP="00961994"/>
    <w:p w14:paraId="3921A036" w14:textId="77777777" w:rsidR="00961994" w:rsidRDefault="00961994" w:rsidP="00961994">
      <w:pPr>
        <w:pStyle w:val="Heading3"/>
      </w:pPr>
      <w:bookmarkStart w:id="157" w:name="_Toc113352720"/>
      <w:r>
        <w:t>Example</w:t>
      </w:r>
      <w:bookmarkEnd w:id="157"/>
    </w:p>
    <w:p w14:paraId="5A0C15F3" w14:textId="77777777" w:rsidR="00961994" w:rsidRDefault="00961994" w:rsidP="00961994">
      <w:pPr>
        <w:rPr>
          <w:b/>
        </w:rPr>
      </w:pPr>
      <w:r>
        <w:rPr>
          <w:b/>
        </w:rPr>
        <w:t>Request:</w:t>
      </w:r>
    </w:p>
    <w:p w14:paraId="1CB2FF6B" w14:textId="77777777" w:rsidR="00961994" w:rsidRPr="00960690" w:rsidRDefault="00961994" w:rsidP="00961994">
      <w:pPr>
        <w:rPr>
          <w:i/>
          <w:u w:val="single"/>
        </w:rPr>
      </w:pPr>
      <w:r w:rsidRPr="00960690">
        <w:rPr>
          <w:u w:val="single"/>
        </w:rPr>
        <w:t>https://192.168.88.1:9000</w:t>
      </w:r>
      <w:r>
        <w:rPr>
          <w:u w:val="single"/>
        </w:rPr>
        <w:t>/onelinkagent</w:t>
      </w:r>
    </w:p>
    <w:p w14:paraId="56C1589D" w14:textId="77777777" w:rsidR="00463B1E" w:rsidRDefault="00463B1E" w:rsidP="00463B1E">
      <w:r>
        <w:t>{</w:t>
      </w:r>
    </w:p>
    <w:p w14:paraId="52716829" w14:textId="4525C4AA" w:rsidR="00463B1E" w:rsidRDefault="00463B1E" w:rsidP="00463B1E">
      <w:r>
        <w:tab/>
        <w:t xml:space="preserve">"requestId": </w:t>
      </w:r>
      <w:r w:rsidR="00FA141F">
        <w:t>&lt;requestId&gt;</w:t>
      </w:r>
      <w:r>
        <w:t>,</w:t>
      </w:r>
    </w:p>
    <w:p w14:paraId="63B5C0AA" w14:textId="4CCCFF5C" w:rsidR="00463B1E" w:rsidRDefault="00463B1E" w:rsidP="00463B1E">
      <w:r>
        <w:tab/>
        <w:t>"action": "</w:t>
      </w:r>
      <w:r w:rsidRPr="00463B1E">
        <w:t>portforwardEdit</w:t>
      </w:r>
      <w:r>
        <w:t>",</w:t>
      </w:r>
    </w:p>
    <w:p w14:paraId="4EAD1672" w14:textId="77777777" w:rsidR="00463B1E" w:rsidRDefault="00463B1E" w:rsidP="00463B1E">
      <w:r>
        <w:tab/>
        <w:t>"ruleIndex": "&lt;ruleIndex&gt;",</w:t>
      </w:r>
    </w:p>
    <w:p w14:paraId="6142E156" w14:textId="77777777" w:rsidR="00463B1E" w:rsidRDefault="00463B1E" w:rsidP="00463B1E">
      <w:r>
        <w:tab/>
        <w:t>"wanName": "&lt;wanName&gt;",</w:t>
      </w:r>
    </w:p>
    <w:p w14:paraId="5DCB9CD9" w14:textId="77777777" w:rsidR="00463B1E" w:rsidRDefault="00463B1E" w:rsidP="00463B1E">
      <w:r>
        <w:tab/>
        <w:t>"protocol": "&lt;protocol&gt;",</w:t>
      </w:r>
    </w:p>
    <w:p w14:paraId="674D0D4B" w14:textId="77777777" w:rsidR="00463B1E" w:rsidRDefault="00463B1E" w:rsidP="00463B1E">
      <w:r>
        <w:tab/>
        <w:t>"startRemotePort": "&lt;startRemotePort&gt;",</w:t>
      </w:r>
    </w:p>
    <w:p w14:paraId="1203D5A2" w14:textId="77777777" w:rsidR="00463B1E" w:rsidRDefault="00463B1E" w:rsidP="00463B1E">
      <w:r>
        <w:tab/>
        <w:t>"ipAddr": "&lt;ipAddr&gt;",</w:t>
      </w:r>
    </w:p>
    <w:p w14:paraId="38276418" w14:textId="77777777" w:rsidR="00463B1E" w:rsidRDefault="00463B1E" w:rsidP="00463B1E">
      <w:r>
        <w:tab/>
        <w:t>"startLocalPort": "&lt;startLocalPort&gt;"</w:t>
      </w:r>
    </w:p>
    <w:p w14:paraId="5A37C80E" w14:textId="77777777" w:rsidR="00463B1E" w:rsidRDefault="00463B1E" w:rsidP="00463B1E">
      <w:r>
        <w:t>}</w:t>
      </w:r>
    </w:p>
    <w:p w14:paraId="0D5C26D0" w14:textId="77777777" w:rsidR="00961994" w:rsidRPr="00961994" w:rsidRDefault="00961994" w:rsidP="00961994">
      <w:pPr>
        <w:rPr>
          <w:b/>
        </w:rPr>
      </w:pPr>
      <w:r>
        <w:rPr>
          <w:b/>
        </w:rPr>
        <w:t>Response:</w:t>
      </w:r>
    </w:p>
    <w:p w14:paraId="23499F7A" w14:textId="77777777" w:rsidR="00961994" w:rsidRDefault="00961994" w:rsidP="00961994">
      <w:r>
        <w:t>{</w:t>
      </w:r>
    </w:p>
    <w:p w14:paraId="5A77E1B6" w14:textId="77777777" w:rsidR="00961994" w:rsidRDefault="00961994" w:rsidP="00961994">
      <w:r>
        <w:tab/>
        <w:t>"status": 0,</w:t>
      </w:r>
    </w:p>
    <w:p w14:paraId="441AED84" w14:textId="77777777" w:rsidR="00961994" w:rsidRDefault="00961994" w:rsidP="00961994">
      <w:r>
        <w:tab/>
        <w:t>"message": "Success",</w:t>
      </w:r>
    </w:p>
    <w:p w14:paraId="5816B818" w14:textId="0FC59561" w:rsidR="00961994" w:rsidRDefault="00961994" w:rsidP="00961994">
      <w:r>
        <w:tab/>
        <w:t xml:space="preserve">"requestId": </w:t>
      </w:r>
      <w:r w:rsidR="00FA141F">
        <w:t>&lt;requestId&gt;</w:t>
      </w:r>
      <w:r>
        <w:t>,</w:t>
      </w:r>
    </w:p>
    <w:p w14:paraId="7AA15412" w14:textId="77777777" w:rsidR="00961994" w:rsidRDefault="00961994" w:rsidP="00961994">
      <w:r>
        <w:tab/>
        <w:t>"data": {}</w:t>
      </w:r>
    </w:p>
    <w:p w14:paraId="1A233133" w14:textId="77777777" w:rsidR="00961994" w:rsidRDefault="00961994" w:rsidP="00961994">
      <w:r>
        <w:t>}</w:t>
      </w:r>
    </w:p>
    <w:p w14:paraId="78AD2679" w14:textId="77777777" w:rsidR="00961994" w:rsidRDefault="00961994" w:rsidP="00961994"/>
    <w:p w14:paraId="25A9DDF4" w14:textId="211EA31F" w:rsidR="00961994" w:rsidRDefault="00463B1E" w:rsidP="00463B1E">
      <w:pPr>
        <w:pStyle w:val="Heading2"/>
      </w:pPr>
      <w:bookmarkStart w:id="158" w:name="_Toc113352721"/>
      <w:r w:rsidRPr="00463B1E">
        <w:t>portforwardRemove</w:t>
      </w:r>
      <w:bookmarkEnd w:id="158"/>
    </w:p>
    <w:p w14:paraId="00B4A5FF" w14:textId="77777777" w:rsidR="00961994" w:rsidRDefault="00961994" w:rsidP="00961994">
      <w:pPr>
        <w:pStyle w:val="Heading3"/>
      </w:pPr>
      <w:bookmarkStart w:id="159" w:name="_Toc113352722"/>
      <w:r>
        <w:t>Mô tả API</w:t>
      </w:r>
      <w:bookmarkEnd w:id="159"/>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961994" w:rsidRPr="007E54E2" w14:paraId="66A57C01" w14:textId="77777777" w:rsidTr="008531FB">
        <w:trPr>
          <w:trHeight w:val="567"/>
        </w:trPr>
        <w:tc>
          <w:tcPr>
            <w:tcW w:w="996" w:type="pct"/>
            <w:shd w:val="clear" w:color="auto" w:fill="D9D9D9" w:themeFill="background1" w:themeFillShade="D9"/>
            <w:vAlign w:val="center"/>
          </w:tcPr>
          <w:p w14:paraId="2D50DEA3" w14:textId="77777777" w:rsidR="00961994" w:rsidRPr="007E54E2" w:rsidRDefault="00961994"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1279D322" w14:textId="77777777" w:rsidR="00961994" w:rsidRPr="007E54E2" w:rsidRDefault="00961994" w:rsidP="007908BF">
            <w:pPr>
              <w:pStyle w:val="ANSVNormal"/>
              <w:rPr>
                <w:rFonts w:cs="Times New Roman"/>
                <w:sz w:val="24"/>
                <w:szCs w:val="24"/>
              </w:rPr>
            </w:pPr>
            <w:r w:rsidRPr="007E54E2">
              <w:rPr>
                <w:rFonts w:cs="Times New Roman"/>
                <w:sz w:val="24"/>
                <w:szCs w:val="24"/>
              </w:rPr>
              <w:t>Description</w:t>
            </w:r>
          </w:p>
        </w:tc>
      </w:tr>
      <w:tr w:rsidR="00961994" w:rsidRPr="007E54E2" w14:paraId="01DFEA85" w14:textId="77777777" w:rsidTr="008531FB">
        <w:trPr>
          <w:trHeight w:val="362"/>
        </w:trPr>
        <w:tc>
          <w:tcPr>
            <w:tcW w:w="996" w:type="pct"/>
            <w:vAlign w:val="center"/>
          </w:tcPr>
          <w:p w14:paraId="759320D8" w14:textId="3E809FDA" w:rsidR="00961994" w:rsidRPr="007E54E2" w:rsidRDefault="00463B1E" w:rsidP="008531FB">
            <w:pPr>
              <w:rPr>
                <w:color w:val="000000"/>
                <w:sz w:val="24"/>
                <w:szCs w:val="24"/>
              </w:rPr>
            </w:pPr>
            <w:r w:rsidRPr="007E54E2">
              <w:rPr>
                <w:sz w:val="24"/>
                <w:szCs w:val="24"/>
              </w:rPr>
              <w:t>portforwardRemove</w:t>
            </w:r>
          </w:p>
        </w:tc>
        <w:tc>
          <w:tcPr>
            <w:tcW w:w="4004" w:type="pct"/>
            <w:vAlign w:val="center"/>
          </w:tcPr>
          <w:p w14:paraId="285FE4F9" w14:textId="77777777" w:rsidR="00961994" w:rsidRPr="007E54E2" w:rsidRDefault="00961994" w:rsidP="008531FB">
            <w:pPr>
              <w:overflowPunct/>
              <w:autoSpaceDE/>
              <w:autoSpaceDN/>
              <w:adjustRightInd/>
              <w:spacing w:after="0"/>
              <w:jc w:val="left"/>
              <w:textAlignment w:val="auto"/>
              <w:rPr>
                <w:color w:val="000000"/>
                <w:sz w:val="24"/>
                <w:szCs w:val="24"/>
              </w:rPr>
            </w:pPr>
            <w:r w:rsidRPr="007E54E2">
              <w:rPr>
                <w:color w:val="000000"/>
                <w:sz w:val="24"/>
                <w:szCs w:val="24"/>
              </w:rPr>
              <w:t>Mobile App mở phiên kết nối</w:t>
            </w:r>
          </w:p>
        </w:tc>
      </w:tr>
      <w:tr w:rsidR="00961994" w:rsidRPr="007E54E2" w14:paraId="2029F48D" w14:textId="77777777" w:rsidTr="008531FB">
        <w:trPr>
          <w:trHeight w:val="362"/>
        </w:trPr>
        <w:tc>
          <w:tcPr>
            <w:tcW w:w="996" w:type="pct"/>
            <w:vAlign w:val="center"/>
          </w:tcPr>
          <w:p w14:paraId="06349D6D" w14:textId="77777777" w:rsidR="00961994" w:rsidRPr="007E54E2" w:rsidRDefault="00961994" w:rsidP="008531FB">
            <w:pPr>
              <w:rPr>
                <w:sz w:val="24"/>
                <w:szCs w:val="24"/>
              </w:rPr>
            </w:pPr>
            <w:r w:rsidRPr="007E54E2">
              <w:rPr>
                <w:sz w:val="24"/>
                <w:szCs w:val="24"/>
              </w:rPr>
              <w:t>Host</w:t>
            </w:r>
          </w:p>
        </w:tc>
        <w:tc>
          <w:tcPr>
            <w:tcW w:w="4004" w:type="pct"/>
            <w:vAlign w:val="center"/>
          </w:tcPr>
          <w:p w14:paraId="2B881F6A" w14:textId="77777777" w:rsidR="00961994" w:rsidRPr="007E54E2" w:rsidRDefault="00961994" w:rsidP="007908BF">
            <w:pPr>
              <w:pStyle w:val="ANSVNormal"/>
              <w:rPr>
                <w:rFonts w:cs="Times New Roman"/>
                <w:sz w:val="24"/>
                <w:szCs w:val="24"/>
              </w:rPr>
            </w:pPr>
            <w:r w:rsidRPr="007E54E2">
              <w:rPr>
                <w:rFonts w:cs="Times New Roman"/>
                <w:sz w:val="24"/>
                <w:szCs w:val="24"/>
              </w:rPr>
              <w:t>https://&lt;ip&gt;:9000/onelinkagent</w:t>
            </w:r>
          </w:p>
        </w:tc>
      </w:tr>
      <w:tr w:rsidR="00961994" w:rsidRPr="007E54E2" w14:paraId="4B49E65A" w14:textId="77777777" w:rsidTr="008531FB">
        <w:tc>
          <w:tcPr>
            <w:tcW w:w="996" w:type="pct"/>
            <w:vAlign w:val="center"/>
          </w:tcPr>
          <w:p w14:paraId="049781A8" w14:textId="77777777" w:rsidR="00961994" w:rsidRPr="007E54E2" w:rsidRDefault="00961994" w:rsidP="007908BF">
            <w:pPr>
              <w:pStyle w:val="ANSVNormal"/>
              <w:rPr>
                <w:rFonts w:cs="Times New Roman"/>
                <w:sz w:val="24"/>
                <w:szCs w:val="24"/>
              </w:rPr>
            </w:pPr>
            <w:r w:rsidRPr="007E54E2">
              <w:rPr>
                <w:rFonts w:cs="Times New Roman"/>
                <w:sz w:val="24"/>
                <w:szCs w:val="24"/>
              </w:rPr>
              <w:lastRenderedPageBreak/>
              <w:t xml:space="preserve">Method </w:t>
            </w:r>
          </w:p>
        </w:tc>
        <w:tc>
          <w:tcPr>
            <w:tcW w:w="4004" w:type="pct"/>
            <w:vAlign w:val="center"/>
          </w:tcPr>
          <w:p w14:paraId="4355BD3F" w14:textId="77777777" w:rsidR="00961994" w:rsidRPr="007E54E2" w:rsidRDefault="00961994" w:rsidP="007908BF">
            <w:pPr>
              <w:pStyle w:val="ANSVNormal"/>
              <w:rPr>
                <w:rFonts w:cs="Times New Roman"/>
                <w:sz w:val="24"/>
                <w:szCs w:val="24"/>
              </w:rPr>
            </w:pPr>
            <w:r w:rsidRPr="007E54E2">
              <w:rPr>
                <w:rFonts w:cs="Times New Roman"/>
                <w:sz w:val="24"/>
                <w:szCs w:val="24"/>
              </w:rPr>
              <w:t>HTTP POST</w:t>
            </w:r>
          </w:p>
        </w:tc>
      </w:tr>
      <w:tr w:rsidR="00961994" w:rsidRPr="007E54E2" w14:paraId="59C3970F" w14:textId="77777777" w:rsidTr="008531FB">
        <w:tc>
          <w:tcPr>
            <w:tcW w:w="996" w:type="pct"/>
            <w:vAlign w:val="center"/>
          </w:tcPr>
          <w:p w14:paraId="6D16DF5D" w14:textId="77777777" w:rsidR="00961994" w:rsidRPr="007E54E2" w:rsidRDefault="00961994"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2183D65E" w14:textId="77777777" w:rsidR="00961994" w:rsidRPr="007E54E2" w:rsidRDefault="00961994" w:rsidP="007908BF">
            <w:pPr>
              <w:pStyle w:val="ANSVNormal"/>
              <w:rPr>
                <w:rFonts w:cs="Times New Roman"/>
                <w:sz w:val="24"/>
                <w:szCs w:val="24"/>
              </w:rPr>
            </w:pPr>
            <w:r w:rsidRPr="007E54E2">
              <w:rPr>
                <w:rFonts w:cs="Times New Roman"/>
                <w:sz w:val="24"/>
                <w:szCs w:val="24"/>
              </w:rPr>
              <w:t>application/json</w:t>
            </w:r>
          </w:p>
        </w:tc>
      </w:tr>
      <w:tr w:rsidR="00961994" w:rsidRPr="007E54E2" w14:paraId="493C6B7F" w14:textId="77777777" w:rsidTr="008531FB">
        <w:tc>
          <w:tcPr>
            <w:tcW w:w="996" w:type="pct"/>
            <w:vAlign w:val="center"/>
          </w:tcPr>
          <w:p w14:paraId="3F86FC28" w14:textId="77777777" w:rsidR="00961994" w:rsidRPr="007E54E2" w:rsidRDefault="00961994"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7923278E" w14:textId="361A864E" w:rsidR="00316984" w:rsidRDefault="00961994"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38845EFA" w14:textId="54B16FCA" w:rsidR="00961994"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961994" w:rsidRPr="007E54E2" w14:paraId="4EEFE6B0" w14:textId="77777777" w:rsidTr="008531FB">
        <w:tc>
          <w:tcPr>
            <w:tcW w:w="996" w:type="pct"/>
            <w:vAlign w:val="center"/>
          </w:tcPr>
          <w:p w14:paraId="2DF4B656" w14:textId="77777777" w:rsidR="00961994" w:rsidRPr="007E54E2" w:rsidRDefault="00961994"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2003DADC" w14:textId="77777777" w:rsidR="00961994" w:rsidRPr="007E54E2" w:rsidRDefault="00961994" w:rsidP="007908BF">
            <w:pPr>
              <w:pStyle w:val="ANSVNormal"/>
              <w:rPr>
                <w:rFonts w:cs="Times New Roman"/>
                <w:sz w:val="24"/>
                <w:szCs w:val="24"/>
              </w:rPr>
            </w:pPr>
            <w:r w:rsidRPr="007E54E2">
              <w:rPr>
                <w:rFonts w:cs="Times New Roman"/>
                <w:sz w:val="24"/>
                <w:szCs w:val="24"/>
              </w:rPr>
              <w:t>JSON object</w:t>
            </w:r>
          </w:p>
        </w:tc>
      </w:tr>
    </w:tbl>
    <w:p w14:paraId="6471D3B0" w14:textId="77777777" w:rsidR="00961994" w:rsidRDefault="00961994" w:rsidP="00961994"/>
    <w:p w14:paraId="7DD2FA66" w14:textId="77777777" w:rsidR="00961994" w:rsidRDefault="00961994" w:rsidP="00961994">
      <w:pPr>
        <w:pStyle w:val="Heading3"/>
      </w:pPr>
      <w:bookmarkStart w:id="160" w:name="_Toc113352723"/>
      <w:r>
        <w:t>Request</w:t>
      </w:r>
      <w:bookmarkEnd w:id="160"/>
    </w:p>
    <w:tbl>
      <w:tblPr>
        <w:tblW w:w="9175" w:type="dxa"/>
        <w:tblLayout w:type="fixed"/>
        <w:tblLook w:val="0000" w:firstRow="0" w:lastRow="0" w:firstColumn="0" w:lastColumn="0" w:noHBand="0" w:noVBand="0"/>
      </w:tblPr>
      <w:tblGrid>
        <w:gridCol w:w="625"/>
        <w:gridCol w:w="1780"/>
        <w:gridCol w:w="992"/>
        <w:gridCol w:w="993"/>
        <w:gridCol w:w="4785"/>
      </w:tblGrid>
      <w:tr w:rsidR="00961994" w:rsidRPr="007E54E2" w14:paraId="39E46ABA"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21DD17BD" w14:textId="77777777" w:rsidR="00961994" w:rsidRPr="007E54E2" w:rsidRDefault="00961994" w:rsidP="008531FB">
            <w:pPr>
              <w:rPr>
                <w:b/>
                <w:bCs/>
                <w:sz w:val="24"/>
                <w:szCs w:val="24"/>
                <w:lang w:eastAsia="en-AU"/>
              </w:rPr>
            </w:pPr>
            <w:r w:rsidRPr="007E54E2">
              <w:rPr>
                <w:b/>
                <w:bCs/>
                <w:sz w:val="24"/>
                <w:szCs w:val="24"/>
                <w:lang w:eastAsia="en-AU"/>
              </w:rPr>
              <w:t>Payload</w:t>
            </w:r>
          </w:p>
        </w:tc>
      </w:tr>
      <w:tr w:rsidR="00961994" w:rsidRPr="007E54E2" w14:paraId="479C086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ADF3CD6" w14:textId="77777777" w:rsidR="00961994" w:rsidRPr="007E54E2" w:rsidRDefault="00961994"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12D9A5C" w14:textId="77777777" w:rsidR="00961994" w:rsidRPr="007E54E2" w:rsidRDefault="00961994"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3D87933D" w14:textId="77777777" w:rsidR="00961994" w:rsidRPr="007E54E2" w:rsidRDefault="00961994"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286082" w14:textId="77777777" w:rsidR="00961994" w:rsidRPr="007E54E2" w:rsidRDefault="00961994"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90B0A6E" w14:textId="77777777" w:rsidR="00961994" w:rsidRPr="007E54E2" w:rsidRDefault="00961994" w:rsidP="008531FB">
            <w:pPr>
              <w:rPr>
                <w:b/>
                <w:bCs/>
                <w:sz w:val="24"/>
                <w:szCs w:val="24"/>
                <w:lang w:eastAsia="en-AU"/>
              </w:rPr>
            </w:pPr>
            <w:r w:rsidRPr="007E54E2">
              <w:rPr>
                <w:b/>
                <w:bCs/>
                <w:sz w:val="24"/>
                <w:szCs w:val="24"/>
                <w:lang w:eastAsia="en-AU"/>
              </w:rPr>
              <w:t>Description</w:t>
            </w:r>
          </w:p>
        </w:tc>
      </w:tr>
      <w:tr w:rsidR="00961994" w:rsidRPr="007E54E2" w14:paraId="2E4BB93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7FC686F" w14:textId="77777777" w:rsidR="00961994" w:rsidRPr="007E54E2" w:rsidRDefault="00961994"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3F498F" w14:textId="77777777" w:rsidR="00961994" w:rsidRPr="007E54E2" w:rsidRDefault="00961994"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BF5C79E" w14:textId="77777777" w:rsidR="00961994" w:rsidRPr="007E54E2" w:rsidRDefault="00961994"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EF7DBFB" w14:textId="77777777" w:rsidR="00961994" w:rsidRPr="007E54E2" w:rsidRDefault="00961994"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BEEF04" w14:textId="77777777" w:rsidR="00961994" w:rsidRPr="007E54E2" w:rsidRDefault="00961994" w:rsidP="008531FB">
            <w:pPr>
              <w:rPr>
                <w:sz w:val="24"/>
                <w:szCs w:val="24"/>
                <w:lang w:eastAsia="en-AU"/>
              </w:rPr>
            </w:pPr>
            <w:r w:rsidRPr="007E54E2">
              <w:rPr>
                <w:sz w:val="24"/>
                <w:szCs w:val="24"/>
                <w:lang w:eastAsia="en-AU"/>
              </w:rPr>
              <w:t>Yêu cầu nghiệp vụ</w:t>
            </w:r>
          </w:p>
          <w:p w14:paraId="38E46D8E" w14:textId="2712A819" w:rsidR="00961994" w:rsidRPr="007E54E2" w:rsidRDefault="00961994" w:rsidP="008531FB">
            <w:pPr>
              <w:rPr>
                <w:b/>
                <w:bCs/>
                <w:sz w:val="24"/>
                <w:szCs w:val="24"/>
                <w:lang w:eastAsia="en-AU"/>
              </w:rPr>
            </w:pPr>
            <w:r w:rsidRPr="007E54E2">
              <w:rPr>
                <w:sz w:val="24"/>
                <w:szCs w:val="24"/>
                <w:lang w:eastAsia="en-AU"/>
              </w:rPr>
              <w:t xml:space="preserve">action = </w:t>
            </w:r>
            <w:r w:rsidR="00463B1E" w:rsidRPr="007E54E2">
              <w:rPr>
                <w:sz w:val="24"/>
                <w:szCs w:val="24"/>
              </w:rPr>
              <w:t>portforwardRemove</w:t>
            </w:r>
          </w:p>
        </w:tc>
      </w:tr>
      <w:tr w:rsidR="00D271EB" w:rsidRPr="007E54E2" w14:paraId="6D79B67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A0DBB57"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D8C734" w14:textId="458CBB3F"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65F047B" w14:textId="46D4315D"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63BE6C8" w14:textId="42CABACC"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08AA4A" w14:textId="4B9F843F"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10438B1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159EE69" w14:textId="3C0E702D"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221C23AA" w14:textId="10F230D0" w:rsidR="00D271EB" w:rsidRPr="007E54E2" w:rsidRDefault="00D271EB" w:rsidP="00D271EB">
            <w:pPr>
              <w:rPr>
                <w:sz w:val="24"/>
                <w:szCs w:val="24"/>
              </w:rPr>
            </w:pPr>
            <w:r w:rsidRPr="007E54E2">
              <w:rPr>
                <w:sz w:val="24"/>
                <w:szCs w:val="24"/>
              </w:rPr>
              <w:t>ruleIndex</w:t>
            </w:r>
          </w:p>
        </w:tc>
        <w:tc>
          <w:tcPr>
            <w:tcW w:w="992" w:type="dxa"/>
            <w:tcBorders>
              <w:top w:val="single" w:sz="4" w:space="0" w:color="auto"/>
              <w:left w:val="nil"/>
              <w:bottom w:val="single" w:sz="4" w:space="0" w:color="auto"/>
              <w:right w:val="single" w:sz="4" w:space="0" w:color="auto"/>
            </w:tcBorders>
            <w:shd w:val="clear" w:color="auto" w:fill="auto"/>
            <w:noWrap/>
          </w:tcPr>
          <w:p w14:paraId="2C90EB6E" w14:textId="15BDE9D5" w:rsidR="00D271EB" w:rsidRPr="007E54E2" w:rsidRDefault="00EB593C" w:rsidP="00D271EB">
            <w:pPr>
              <w:rPr>
                <w:sz w:val="24"/>
                <w:szCs w:val="24"/>
                <w:lang w:eastAsia="en-AU"/>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EA4970E" w14:textId="37031282" w:rsidR="00D271EB" w:rsidRPr="007E54E2" w:rsidRDefault="00EB593C" w:rsidP="00D271EB">
            <w:pPr>
              <w:jc w:val="center"/>
              <w:rPr>
                <w:sz w:val="24"/>
                <w:szCs w:val="24"/>
                <w:lang w:eastAsia="en-AU"/>
              </w:rPr>
            </w:pPr>
            <w:r w:rsidRPr="007E54E2">
              <w:rPr>
                <w:sz w:val="24"/>
                <w:szCs w:val="24"/>
              </w:rPr>
              <w:t>0 - 7</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1162A43E" w14:textId="1D13A542" w:rsidR="00D271EB" w:rsidRPr="007E54E2" w:rsidRDefault="00D271EB" w:rsidP="00EB593C">
            <w:pPr>
              <w:rPr>
                <w:sz w:val="24"/>
                <w:szCs w:val="24"/>
                <w:lang w:eastAsia="en-AU"/>
              </w:rPr>
            </w:pPr>
            <w:r w:rsidRPr="007E54E2">
              <w:rPr>
                <w:sz w:val="24"/>
                <w:szCs w:val="24"/>
              </w:rPr>
              <w:t>Rule Index.</w:t>
            </w:r>
          </w:p>
        </w:tc>
      </w:tr>
    </w:tbl>
    <w:p w14:paraId="08E3D4CF" w14:textId="77777777" w:rsidR="00961994" w:rsidRDefault="00961994" w:rsidP="00961994"/>
    <w:p w14:paraId="2767C358" w14:textId="77777777" w:rsidR="00961994" w:rsidRDefault="00961994" w:rsidP="00961994">
      <w:pPr>
        <w:pStyle w:val="Heading3"/>
      </w:pPr>
      <w:bookmarkStart w:id="161" w:name="_Toc113352724"/>
      <w:r>
        <w:t>Response</w:t>
      </w:r>
      <w:bookmarkEnd w:id="161"/>
    </w:p>
    <w:tbl>
      <w:tblPr>
        <w:tblW w:w="9175" w:type="dxa"/>
        <w:tblLayout w:type="fixed"/>
        <w:tblLook w:val="0000" w:firstRow="0" w:lastRow="0" w:firstColumn="0" w:lastColumn="0" w:noHBand="0" w:noVBand="0"/>
      </w:tblPr>
      <w:tblGrid>
        <w:gridCol w:w="625"/>
        <w:gridCol w:w="1780"/>
        <w:gridCol w:w="992"/>
        <w:gridCol w:w="993"/>
        <w:gridCol w:w="4785"/>
      </w:tblGrid>
      <w:tr w:rsidR="00961994" w:rsidRPr="007E54E2" w14:paraId="592139F9"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52BDDF02" w14:textId="77777777" w:rsidR="00961994" w:rsidRPr="007E54E2" w:rsidRDefault="00961994" w:rsidP="008531FB">
            <w:pPr>
              <w:rPr>
                <w:b/>
                <w:bCs/>
                <w:sz w:val="24"/>
                <w:szCs w:val="24"/>
                <w:lang w:eastAsia="en-AU"/>
              </w:rPr>
            </w:pPr>
            <w:r w:rsidRPr="007E54E2">
              <w:rPr>
                <w:b/>
                <w:bCs/>
                <w:sz w:val="24"/>
                <w:szCs w:val="24"/>
                <w:lang w:eastAsia="en-AU"/>
              </w:rPr>
              <w:t>Payload</w:t>
            </w:r>
          </w:p>
        </w:tc>
      </w:tr>
      <w:tr w:rsidR="00961994" w:rsidRPr="007E54E2" w14:paraId="2F31B34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AB9F506" w14:textId="77777777" w:rsidR="00961994" w:rsidRPr="007E54E2" w:rsidRDefault="00961994"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AF9D2C6" w14:textId="77777777" w:rsidR="00961994" w:rsidRPr="007E54E2" w:rsidRDefault="00961994"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D17EFD6" w14:textId="77777777" w:rsidR="00961994" w:rsidRPr="007E54E2" w:rsidRDefault="00961994"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8D2F5" w14:textId="77777777" w:rsidR="00961994" w:rsidRPr="007E54E2" w:rsidRDefault="00961994"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CA208A0" w14:textId="77777777" w:rsidR="00961994" w:rsidRPr="007E54E2" w:rsidRDefault="00961994" w:rsidP="008531FB">
            <w:pPr>
              <w:rPr>
                <w:b/>
                <w:bCs/>
                <w:sz w:val="24"/>
                <w:szCs w:val="24"/>
                <w:lang w:eastAsia="en-AU"/>
              </w:rPr>
            </w:pPr>
            <w:r w:rsidRPr="007E54E2">
              <w:rPr>
                <w:b/>
                <w:bCs/>
                <w:sz w:val="24"/>
                <w:szCs w:val="24"/>
                <w:lang w:eastAsia="en-AU"/>
              </w:rPr>
              <w:t>Description</w:t>
            </w:r>
          </w:p>
        </w:tc>
      </w:tr>
      <w:tr w:rsidR="00961994" w:rsidRPr="007E54E2" w14:paraId="196B769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0B75368" w14:textId="77777777" w:rsidR="00961994" w:rsidRPr="007E54E2" w:rsidRDefault="00961994"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07817E" w14:textId="77777777" w:rsidR="00961994" w:rsidRPr="007E54E2" w:rsidRDefault="00961994"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EFF87E8" w14:textId="77777777" w:rsidR="00961994" w:rsidRPr="007E54E2" w:rsidRDefault="00961994"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C0D8D8C" w14:textId="7A83A379" w:rsidR="00961994"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FC0B87" w14:textId="05824D91" w:rsidR="00961994" w:rsidRPr="007E54E2" w:rsidRDefault="00961994"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66530173" w14:textId="2495755C" w:rsidR="00961994" w:rsidRPr="007E54E2" w:rsidRDefault="00961994"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961994" w:rsidRPr="007E54E2" w14:paraId="63D361E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AB14237" w14:textId="77777777" w:rsidR="00961994" w:rsidRPr="007E54E2" w:rsidRDefault="00961994"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461D23" w14:textId="77777777" w:rsidR="00961994" w:rsidRPr="007E54E2" w:rsidRDefault="00961994"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5D8836F" w14:textId="77777777" w:rsidR="00961994" w:rsidRPr="007E54E2" w:rsidRDefault="00961994"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E370A3F" w14:textId="094CEA53" w:rsidR="00961994"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90F352" w14:textId="7FBC2EB5" w:rsidR="00961994" w:rsidRPr="007E54E2" w:rsidRDefault="00961994"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1E59303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F61032A"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C326F9" w14:textId="162F0CE4"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4BAC139" w14:textId="0CEABC79"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B938C55" w14:textId="408C5407"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7B96E9" w14:textId="7310C82F"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333420A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E9B0046"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665EE8"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153F68D"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2D2633E6" w14:textId="77777777"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A1CCA2"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3DC000B6" w14:textId="47149B05" w:rsidR="00961994" w:rsidRPr="00F0172A" w:rsidRDefault="00961994" w:rsidP="00961994"/>
    <w:p w14:paraId="272D820D" w14:textId="77777777" w:rsidR="00961994" w:rsidRDefault="00961994" w:rsidP="00961994">
      <w:pPr>
        <w:pStyle w:val="Heading3"/>
      </w:pPr>
      <w:bookmarkStart w:id="162" w:name="_Toc113352725"/>
      <w:r>
        <w:t>Example</w:t>
      </w:r>
      <w:bookmarkEnd w:id="162"/>
    </w:p>
    <w:p w14:paraId="17E2F628" w14:textId="77777777" w:rsidR="00961994" w:rsidRDefault="00961994" w:rsidP="00961994">
      <w:pPr>
        <w:rPr>
          <w:b/>
        </w:rPr>
      </w:pPr>
      <w:r>
        <w:rPr>
          <w:b/>
        </w:rPr>
        <w:t>Request:</w:t>
      </w:r>
    </w:p>
    <w:p w14:paraId="790A104E" w14:textId="77777777" w:rsidR="00961994" w:rsidRPr="00960690" w:rsidRDefault="00961994" w:rsidP="00961994">
      <w:pPr>
        <w:rPr>
          <w:i/>
          <w:u w:val="single"/>
        </w:rPr>
      </w:pPr>
      <w:r w:rsidRPr="00960690">
        <w:rPr>
          <w:u w:val="single"/>
        </w:rPr>
        <w:t>https://192.168.88.1:9000</w:t>
      </w:r>
      <w:r>
        <w:rPr>
          <w:u w:val="single"/>
        </w:rPr>
        <w:t>/onelinkagent</w:t>
      </w:r>
    </w:p>
    <w:p w14:paraId="12206DE2" w14:textId="77777777" w:rsidR="00961994" w:rsidRDefault="00961994" w:rsidP="00961994">
      <w:r>
        <w:lastRenderedPageBreak/>
        <w:t>{</w:t>
      </w:r>
    </w:p>
    <w:p w14:paraId="01244029" w14:textId="6C657826" w:rsidR="00961994" w:rsidRDefault="00961994" w:rsidP="00961994">
      <w:r>
        <w:tab/>
        <w:t xml:space="preserve">"requestId": </w:t>
      </w:r>
      <w:r w:rsidR="00FA141F">
        <w:t>&lt;requestId&gt;</w:t>
      </w:r>
      <w:r>
        <w:t>,</w:t>
      </w:r>
    </w:p>
    <w:p w14:paraId="66BE1C31" w14:textId="2A07DEF5" w:rsidR="00961994" w:rsidRDefault="00463B1E" w:rsidP="00961994">
      <w:r>
        <w:tab/>
        <w:t>"action": "</w:t>
      </w:r>
      <w:r w:rsidRPr="00463B1E">
        <w:t>portforwardRemove</w:t>
      </w:r>
      <w:r w:rsidR="00961994">
        <w:t>",</w:t>
      </w:r>
    </w:p>
    <w:p w14:paraId="5AFBF65A" w14:textId="260EEA74" w:rsidR="00961994" w:rsidRDefault="00463B1E" w:rsidP="00463B1E">
      <w:r>
        <w:tab/>
        <w:t>"ruleIndex</w:t>
      </w:r>
      <w:r w:rsidR="00961994">
        <w:t>": "&lt;</w:t>
      </w:r>
      <w:r>
        <w:t>ruleIndex</w:t>
      </w:r>
      <w:r w:rsidR="00961994">
        <w:t>&gt;"</w:t>
      </w:r>
      <w:r>
        <w:t>,</w:t>
      </w:r>
    </w:p>
    <w:p w14:paraId="0F26B403" w14:textId="77777777" w:rsidR="00961994" w:rsidRDefault="00961994" w:rsidP="00961994">
      <w:r>
        <w:t>}</w:t>
      </w:r>
    </w:p>
    <w:p w14:paraId="5AD49E58" w14:textId="77777777" w:rsidR="00961994" w:rsidRPr="00961994" w:rsidRDefault="00961994" w:rsidP="00961994">
      <w:pPr>
        <w:rPr>
          <w:b/>
        </w:rPr>
      </w:pPr>
      <w:r>
        <w:rPr>
          <w:b/>
        </w:rPr>
        <w:t>Response:</w:t>
      </w:r>
    </w:p>
    <w:p w14:paraId="29CB8C35" w14:textId="77777777" w:rsidR="00961994" w:rsidRDefault="00961994" w:rsidP="00961994">
      <w:r>
        <w:t>{</w:t>
      </w:r>
    </w:p>
    <w:p w14:paraId="00CE98DC" w14:textId="77777777" w:rsidR="00961994" w:rsidRDefault="00961994" w:rsidP="00961994">
      <w:r>
        <w:tab/>
        <w:t>"status": 0,</w:t>
      </w:r>
    </w:p>
    <w:p w14:paraId="10CAEDF7" w14:textId="77777777" w:rsidR="00961994" w:rsidRDefault="00961994" w:rsidP="00961994">
      <w:r>
        <w:tab/>
        <w:t>"message": "Success",</w:t>
      </w:r>
    </w:p>
    <w:p w14:paraId="5417DF7E" w14:textId="41CF5FC5" w:rsidR="00961994" w:rsidRDefault="00961994" w:rsidP="00961994">
      <w:r>
        <w:tab/>
        <w:t xml:space="preserve">"requestId": </w:t>
      </w:r>
      <w:r w:rsidR="00FA141F">
        <w:t>&lt;requestId&gt;</w:t>
      </w:r>
      <w:r>
        <w:t>,</w:t>
      </w:r>
    </w:p>
    <w:p w14:paraId="32E5C40C" w14:textId="77777777" w:rsidR="00961994" w:rsidRDefault="00961994" w:rsidP="00961994">
      <w:r>
        <w:tab/>
        <w:t>"data": {}</w:t>
      </w:r>
    </w:p>
    <w:p w14:paraId="339EC54B" w14:textId="77777777" w:rsidR="00961994" w:rsidRDefault="00961994" w:rsidP="00961994">
      <w:r>
        <w:t>}</w:t>
      </w:r>
    </w:p>
    <w:p w14:paraId="0A0202A2" w14:textId="77777777" w:rsidR="00961994" w:rsidRDefault="00961994" w:rsidP="00961994"/>
    <w:p w14:paraId="0A2BAF63" w14:textId="0238F3D0" w:rsidR="00961994" w:rsidRDefault="00463B1E" w:rsidP="00463B1E">
      <w:pPr>
        <w:pStyle w:val="Heading2"/>
      </w:pPr>
      <w:bookmarkStart w:id="163" w:name="_Toc113352726"/>
      <w:r w:rsidRPr="00463B1E">
        <w:t>ddnsCreate</w:t>
      </w:r>
      <w:bookmarkEnd w:id="163"/>
    </w:p>
    <w:p w14:paraId="48F414B9" w14:textId="77777777" w:rsidR="00961994" w:rsidRDefault="00961994" w:rsidP="00961994">
      <w:pPr>
        <w:pStyle w:val="Heading3"/>
      </w:pPr>
      <w:bookmarkStart w:id="164" w:name="_Toc113352727"/>
      <w:r>
        <w:t>Mô tả API</w:t>
      </w:r>
      <w:bookmarkEnd w:id="164"/>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961994" w:rsidRPr="007E54E2" w14:paraId="6298CCEC" w14:textId="77777777" w:rsidTr="008531FB">
        <w:trPr>
          <w:trHeight w:val="567"/>
        </w:trPr>
        <w:tc>
          <w:tcPr>
            <w:tcW w:w="996" w:type="pct"/>
            <w:shd w:val="clear" w:color="auto" w:fill="D9D9D9" w:themeFill="background1" w:themeFillShade="D9"/>
            <w:vAlign w:val="center"/>
          </w:tcPr>
          <w:p w14:paraId="56CBDA0B" w14:textId="77777777" w:rsidR="00961994" w:rsidRPr="007E54E2" w:rsidRDefault="00961994"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6578B3DB" w14:textId="77777777" w:rsidR="00961994" w:rsidRPr="007E54E2" w:rsidRDefault="00961994" w:rsidP="007908BF">
            <w:pPr>
              <w:pStyle w:val="ANSVNormal"/>
              <w:rPr>
                <w:rFonts w:cs="Times New Roman"/>
                <w:sz w:val="24"/>
                <w:szCs w:val="24"/>
              </w:rPr>
            </w:pPr>
            <w:r w:rsidRPr="007E54E2">
              <w:rPr>
                <w:rFonts w:cs="Times New Roman"/>
                <w:sz w:val="24"/>
                <w:szCs w:val="24"/>
              </w:rPr>
              <w:t>Description</w:t>
            </w:r>
          </w:p>
        </w:tc>
      </w:tr>
      <w:tr w:rsidR="00961994" w:rsidRPr="007E54E2" w14:paraId="70214F5E" w14:textId="77777777" w:rsidTr="008531FB">
        <w:trPr>
          <w:trHeight w:val="362"/>
        </w:trPr>
        <w:tc>
          <w:tcPr>
            <w:tcW w:w="996" w:type="pct"/>
            <w:vAlign w:val="center"/>
          </w:tcPr>
          <w:p w14:paraId="1AFA56F3" w14:textId="0522BB45" w:rsidR="00961994" w:rsidRPr="007E54E2" w:rsidRDefault="00463B1E" w:rsidP="008531FB">
            <w:pPr>
              <w:rPr>
                <w:color w:val="000000"/>
                <w:sz w:val="24"/>
                <w:szCs w:val="24"/>
              </w:rPr>
            </w:pPr>
            <w:r w:rsidRPr="007E54E2">
              <w:rPr>
                <w:color w:val="000000"/>
                <w:sz w:val="24"/>
                <w:szCs w:val="24"/>
              </w:rPr>
              <w:t>ddnsCreate</w:t>
            </w:r>
          </w:p>
        </w:tc>
        <w:tc>
          <w:tcPr>
            <w:tcW w:w="4004" w:type="pct"/>
            <w:vAlign w:val="center"/>
          </w:tcPr>
          <w:p w14:paraId="10E65A42" w14:textId="25548286" w:rsidR="00961994" w:rsidRPr="007E54E2" w:rsidRDefault="00463B1E" w:rsidP="008531FB">
            <w:pPr>
              <w:overflowPunct/>
              <w:autoSpaceDE/>
              <w:autoSpaceDN/>
              <w:adjustRightInd/>
              <w:spacing w:after="0"/>
              <w:jc w:val="left"/>
              <w:textAlignment w:val="auto"/>
              <w:rPr>
                <w:color w:val="000000"/>
                <w:sz w:val="24"/>
                <w:szCs w:val="24"/>
              </w:rPr>
            </w:pPr>
            <w:r w:rsidRPr="007E54E2">
              <w:rPr>
                <w:color w:val="000000"/>
                <w:sz w:val="24"/>
                <w:szCs w:val="24"/>
              </w:rPr>
              <w:t>Tạo mới cấu hình DDNS</w:t>
            </w:r>
          </w:p>
        </w:tc>
      </w:tr>
      <w:tr w:rsidR="00961994" w:rsidRPr="007E54E2" w14:paraId="0761EAC2" w14:textId="77777777" w:rsidTr="008531FB">
        <w:trPr>
          <w:trHeight w:val="362"/>
        </w:trPr>
        <w:tc>
          <w:tcPr>
            <w:tcW w:w="996" w:type="pct"/>
            <w:vAlign w:val="center"/>
          </w:tcPr>
          <w:p w14:paraId="48EECE98" w14:textId="77777777" w:rsidR="00961994" w:rsidRPr="007E54E2" w:rsidRDefault="00961994" w:rsidP="008531FB">
            <w:pPr>
              <w:rPr>
                <w:sz w:val="24"/>
                <w:szCs w:val="24"/>
              </w:rPr>
            </w:pPr>
            <w:r w:rsidRPr="007E54E2">
              <w:rPr>
                <w:sz w:val="24"/>
                <w:szCs w:val="24"/>
              </w:rPr>
              <w:t>Host</w:t>
            </w:r>
          </w:p>
        </w:tc>
        <w:tc>
          <w:tcPr>
            <w:tcW w:w="4004" w:type="pct"/>
            <w:vAlign w:val="center"/>
          </w:tcPr>
          <w:p w14:paraId="0C788A65" w14:textId="77777777" w:rsidR="00961994" w:rsidRPr="007E54E2" w:rsidRDefault="00961994" w:rsidP="007908BF">
            <w:pPr>
              <w:pStyle w:val="ANSVNormal"/>
              <w:rPr>
                <w:rFonts w:cs="Times New Roman"/>
                <w:sz w:val="24"/>
                <w:szCs w:val="24"/>
              </w:rPr>
            </w:pPr>
            <w:r w:rsidRPr="007E54E2">
              <w:rPr>
                <w:rFonts w:cs="Times New Roman"/>
                <w:sz w:val="24"/>
                <w:szCs w:val="24"/>
              </w:rPr>
              <w:t>https://&lt;ip&gt;:9000/onelinkagent</w:t>
            </w:r>
          </w:p>
        </w:tc>
      </w:tr>
      <w:tr w:rsidR="00961994" w:rsidRPr="007E54E2" w14:paraId="460D9825" w14:textId="77777777" w:rsidTr="008531FB">
        <w:tc>
          <w:tcPr>
            <w:tcW w:w="996" w:type="pct"/>
            <w:vAlign w:val="center"/>
          </w:tcPr>
          <w:p w14:paraId="5277D271" w14:textId="77777777" w:rsidR="00961994" w:rsidRPr="007E54E2" w:rsidRDefault="00961994"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59D11B35" w14:textId="77777777" w:rsidR="00961994" w:rsidRPr="007E54E2" w:rsidRDefault="00961994" w:rsidP="007908BF">
            <w:pPr>
              <w:pStyle w:val="ANSVNormal"/>
              <w:rPr>
                <w:rFonts w:cs="Times New Roman"/>
                <w:sz w:val="24"/>
                <w:szCs w:val="24"/>
              </w:rPr>
            </w:pPr>
            <w:r w:rsidRPr="007E54E2">
              <w:rPr>
                <w:rFonts w:cs="Times New Roman"/>
                <w:sz w:val="24"/>
                <w:szCs w:val="24"/>
              </w:rPr>
              <w:t>HTTP POST</w:t>
            </w:r>
          </w:p>
        </w:tc>
      </w:tr>
      <w:tr w:rsidR="00961994" w:rsidRPr="007E54E2" w14:paraId="20DBD8CD" w14:textId="77777777" w:rsidTr="008531FB">
        <w:tc>
          <w:tcPr>
            <w:tcW w:w="996" w:type="pct"/>
            <w:vAlign w:val="center"/>
          </w:tcPr>
          <w:p w14:paraId="12929FC2" w14:textId="77777777" w:rsidR="00961994" w:rsidRPr="007E54E2" w:rsidRDefault="00961994"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1E078090" w14:textId="77777777" w:rsidR="00961994" w:rsidRPr="007E54E2" w:rsidRDefault="00961994" w:rsidP="007908BF">
            <w:pPr>
              <w:pStyle w:val="ANSVNormal"/>
              <w:rPr>
                <w:rFonts w:cs="Times New Roman"/>
                <w:sz w:val="24"/>
                <w:szCs w:val="24"/>
              </w:rPr>
            </w:pPr>
            <w:r w:rsidRPr="007E54E2">
              <w:rPr>
                <w:rFonts w:cs="Times New Roman"/>
                <w:sz w:val="24"/>
                <w:szCs w:val="24"/>
              </w:rPr>
              <w:t>application/json</w:t>
            </w:r>
          </w:p>
        </w:tc>
      </w:tr>
      <w:tr w:rsidR="00961994" w:rsidRPr="007E54E2" w14:paraId="3EB71093" w14:textId="77777777" w:rsidTr="008531FB">
        <w:tc>
          <w:tcPr>
            <w:tcW w:w="996" w:type="pct"/>
            <w:vAlign w:val="center"/>
          </w:tcPr>
          <w:p w14:paraId="2D18E4B3" w14:textId="77777777" w:rsidR="00961994" w:rsidRPr="007E54E2" w:rsidRDefault="00961994"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3FEB4FF7" w14:textId="3F442A24" w:rsidR="00316984" w:rsidRDefault="00961994"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2F0A71A8" w14:textId="41679ECE" w:rsidR="00961994"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961994" w:rsidRPr="007E54E2" w14:paraId="5AF60E08" w14:textId="77777777" w:rsidTr="008531FB">
        <w:tc>
          <w:tcPr>
            <w:tcW w:w="996" w:type="pct"/>
            <w:vAlign w:val="center"/>
          </w:tcPr>
          <w:p w14:paraId="1003A961" w14:textId="77777777" w:rsidR="00961994" w:rsidRPr="007E54E2" w:rsidRDefault="00961994"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778596C5" w14:textId="77777777" w:rsidR="00961994" w:rsidRPr="007E54E2" w:rsidRDefault="00961994" w:rsidP="007908BF">
            <w:pPr>
              <w:pStyle w:val="ANSVNormal"/>
              <w:rPr>
                <w:rFonts w:cs="Times New Roman"/>
                <w:sz w:val="24"/>
                <w:szCs w:val="24"/>
              </w:rPr>
            </w:pPr>
            <w:r w:rsidRPr="007E54E2">
              <w:rPr>
                <w:rFonts w:cs="Times New Roman"/>
                <w:sz w:val="24"/>
                <w:szCs w:val="24"/>
              </w:rPr>
              <w:t>JSON object</w:t>
            </w:r>
          </w:p>
        </w:tc>
      </w:tr>
    </w:tbl>
    <w:p w14:paraId="2C853C86" w14:textId="77777777" w:rsidR="00961994" w:rsidRDefault="00961994" w:rsidP="00961994"/>
    <w:p w14:paraId="0E6F9E93" w14:textId="77777777" w:rsidR="00961994" w:rsidRDefault="00961994" w:rsidP="00961994">
      <w:pPr>
        <w:pStyle w:val="Heading3"/>
      </w:pPr>
      <w:bookmarkStart w:id="165" w:name="_Toc113352728"/>
      <w:r>
        <w:t>Request</w:t>
      </w:r>
      <w:bookmarkEnd w:id="165"/>
    </w:p>
    <w:tbl>
      <w:tblPr>
        <w:tblW w:w="9175" w:type="dxa"/>
        <w:tblLayout w:type="fixed"/>
        <w:tblLook w:val="0000" w:firstRow="0" w:lastRow="0" w:firstColumn="0" w:lastColumn="0" w:noHBand="0" w:noVBand="0"/>
      </w:tblPr>
      <w:tblGrid>
        <w:gridCol w:w="625"/>
        <w:gridCol w:w="1780"/>
        <w:gridCol w:w="992"/>
        <w:gridCol w:w="993"/>
        <w:gridCol w:w="4785"/>
      </w:tblGrid>
      <w:tr w:rsidR="00961994" w:rsidRPr="007E54E2" w14:paraId="3DE4E715"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6B232239" w14:textId="77777777" w:rsidR="00961994" w:rsidRPr="007E54E2" w:rsidRDefault="00961994" w:rsidP="008531FB">
            <w:pPr>
              <w:rPr>
                <w:b/>
                <w:bCs/>
                <w:sz w:val="24"/>
                <w:szCs w:val="24"/>
                <w:lang w:eastAsia="en-AU"/>
              </w:rPr>
            </w:pPr>
            <w:r w:rsidRPr="007E54E2">
              <w:rPr>
                <w:b/>
                <w:bCs/>
                <w:sz w:val="24"/>
                <w:szCs w:val="24"/>
                <w:lang w:eastAsia="en-AU"/>
              </w:rPr>
              <w:t>Payload</w:t>
            </w:r>
          </w:p>
        </w:tc>
      </w:tr>
      <w:tr w:rsidR="00961994" w:rsidRPr="007E54E2" w14:paraId="3B91777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181EC92" w14:textId="77777777" w:rsidR="00961994" w:rsidRPr="007E54E2" w:rsidRDefault="00961994"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05D4BA5" w14:textId="77777777" w:rsidR="00961994" w:rsidRPr="007E54E2" w:rsidRDefault="00961994"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62BD208" w14:textId="77777777" w:rsidR="00961994" w:rsidRPr="007E54E2" w:rsidRDefault="00961994"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A25559E" w14:textId="77777777" w:rsidR="00961994" w:rsidRPr="007E54E2" w:rsidRDefault="00961994"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5529100" w14:textId="77777777" w:rsidR="00961994" w:rsidRPr="007E54E2" w:rsidRDefault="00961994" w:rsidP="008531FB">
            <w:pPr>
              <w:rPr>
                <w:b/>
                <w:bCs/>
                <w:sz w:val="24"/>
                <w:szCs w:val="24"/>
                <w:lang w:eastAsia="en-AU"/>
              </w:rPr>
            </w:pPr>
            <w:r w:rsidRPr="007E54E2">
              <w:rPr>
                <w:b/>
                <w:bCs/>
                <w:sz w:val="24"/>
                <w:szCs w:val="24"/>
                <w:lang w:eastAsia="en-AU"/>
              </w:rPr>
              <w:t>Description</w:t>
            </w:r>
          </w:p>
        </w:tc>
      </w:tr>
      <w:tr w:rsidR="00961994" w:rsidRPr="007E54E2" w14:paraId="6471FCA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6A1724A" w14:textId="77777777" w:rsidR="00961994" w:rsidRPr="007E54E2" w:rsidRDefault="00961994"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A5B1A" w14:textId="77777777" w:rsidR="00961994" w:rsidRPr="007E54E2" w:rsidRDefault="00961994"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4759C3B" w14:textId="77777777" w:rsidR="00961994" w:rsidRPr="007E54E2" w:rsidRDefault="00961994"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EF76E94" w14:textId="77777777" w:rsidR="00961994" w:rsidRPr="007E54E2" w:rsidRDefault="00961994"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5A1A3B" w14:textId="77777777" w:rsidR="00961994" w:rsidRPr="007E54E2" w:rsidRDefault="00961994" w:rsidP="008531FB">
            <w:pPr>
              <w:rPr>
                <w:sz w:val="24"/>
                <w:szCs w:val="24"/>
                <w:lang w:eastAsia="en-AU"/>
              </w:rPr>
            </w:pPr>
            <w:r w:rsidRPr="007E54E2">
              <w:rPr>
                <w:sz w:val="24"/>
                <w:szCs w:val="24"/>
                <w:lang w:eastAsia="en-AU"/>
              </w:rPr>
              <w:t>Yêu cầu nghiệp vụ</w:t>
            </w:r>
          </w:p>
          <w:p w14:paraId="0CAD03A8" w14:textId="2FF9A127" w:rsidR="00961994" w:rsidRPr="007E54E2" w:rsidRDefault="00961994" w:rsidP="00463B1E">
            <w:pPr>
              <w:rPr>
                <w:b/>
                <w:bCs/>
                <w:sz w:val="24"/>
                <w:szCs w:val="24"/>
                <w:lang w:eastAsia="en-AU"/>
              </w:rPr>
            </w:pPr>
            <w:r w:rsidRPr="007E54E2">
              <w:rPr>
                <w:sz w:val="24"/>
                <w:szCs w:val="24"/>
                <w:lang w:eastAsia="en-AU"/>
              </w:rPr>
              <w:lastRenderedPageBreak/>
              <w:t xml:space="preserve">action = </w:t>
            </w:r>
            <w:r w:rsidR="00463B1E" w:rsidRPr="007E54E2">
              <w:rPr>
                <w:sz w:val="24"/>
                <w:szCs w:val="24"/>
                <w:lang w:eastAsia="en-AU"/>
              </w:rPr>
              <w:t>ddnsCreate</w:t>
            </w:r>
          </w:p>
        </w:tc>
      </w:tr>
      <w:tr w:rsidR="00D271EB" w:rsidRPr="007E54E2" w14:paraId="10E434C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3F75EFB" w14:textId="77777777" w:rsidR="00D271EB" w:rsidRPr="007E54E2" w:rsidRDefault="00D271EB" w:rsidP="00D271EB">
            <w:pPr>
              <w:rPr>
                <w:sz w:val="24"/>
                <w:szCs w:val="24"/>
                <w:lang w:eastAsia="en-AU"/>
              </w:rPr>
            </w:pPr>
            <w:r w:rsidRPr="007E54E2">
              <w:rPr>
                <w:sz w:val="24"/>
                <w:szCs w:val="24"/>
                <w:lang w:eastAsia="en-AU"/>
              </w:rPr>
              <w:lastRenderedPageBreak/>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036666" w14:textId="18978EF6"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17C3F21" w14:textId="003CF1C9"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68EBA4B" w14:textId="5272335E"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2F9E99" w14:textId="0EC6170E"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1738831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EA99355" w14:textId="2B1713E9"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861971" w14:textId="77777777" w:rsidR="00D271EB" w:rsidRPr="007E54E2" w:rsidRDefault="00D271EB" w:rsidP="00D271EB">
            <w:pPr>
              <w:rPr>
                <w:bCs/>
                <w:sz w:val="24"/>
                <w:szCs w:val="24"/>
                <w:lang w:eastAsia="en-AU"/>
              </w:rPr>
            </w:pPr>
            <w:r w:rsidRPr="007E54E2">
              <w:rPr>
                <w:bCs/>
                <w:sz w:val="24"/>
                <w:szCs w:val="24"/>
                <w:lang w:eastAsia="en-AU"/>
              </w:rPr>
              <w:t>index</w:t>
            </w:r>
          </w:p>
        </w:tc>
        <w:tc>
          <w:tcPr>
            <w:tcW w:w="992" w:type="dxa"/>
            <w:tcBorders>
              <w:top w:val="single" w:sz="4" w:space="0" w:color="auto"/>
              <w:left w:val="nil"/>
              <w:bottom w:val="single" w:sz="4" w:space="0" w:color="auto"/>
              <w:right w:val="single" w:sz="4" w:space="0" w:color="auto"/>
            </w:tcBorders>
            <w:shd w:val="clear" w:color="auto" w:fill="auto"/>
            <w:noWrap/>
          </w:tcPr>
          <w:p w14:paraId="158ADDBE" w14:textId="02797CD0" w:rsidR="00D271EB" w:rsidRPr="007E54E2" w:rsidRDefault="00EB593C" w:rsidP="00D271EB">
            <w:pPr>
              <w:rPr>
                <w:bCs/>
                <w:sz w:val="24"/>
                <w:szCs w:val="24"/>
                <w:lang w:eastAsia="en-AU"/>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B6985C3" w14:textId="7A948DF0" w:rsidR="00D271EB" w:rsidRPr="007E54E2" w:rsidRDefault="00EB593C" w:rsidP="00D271EB">
            <w:pPr>
              <w:jc w:val="center"/>
              <w:rPr>
                <w:sz w:val="24"/>
                <w:szCs w:val="24"/>
                <w:lang w:eastAsia="en-AU"/>
              </w:rPr>
            </w:pPr>
            <w:r w:rsidRPr="007E54E2">
              <w:rPr>
                <w:sz w:val="24"/>
                <w:szCs w:val="24"/>
              </w:rPr>
              <w:t>0 - 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9110A6" w14:textId="1CD061CF" w:rsidR="00D271EB" w:rsidRPr="007E54E2" w:rsidRDefault="00D271EB" w:rsidP="00EB593C">
            <w:pPr>
              <w:rPr>
                <w:bCs/>
                <w:sz w:val="24"/>
                <w:szCs w:val="24"/>
                <w:lang w:eastAsia="en-AU"/>
              </w:rPr>
            </w:pPr>
            <w:r w:rsidRPr="007E54E2">
              <w:rPr>
                <w:sz w:val="24"/>
                <w:szCs w:val="24"/>
              </w:rPr>
              <w:t>Index.</w:t>
            </w:r>
          </w:p>
        </w:tc>
      </w:tr>
      <w:tr w:rsidR="00D271EB" w:rsidRPr="007E54E2" w14:paraId="42448FA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E0A4B44" w14:textId="7E1CF6EB"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1BF67334" w14:textId="77777777" w:rsidR="00D271EB" w:rsidRPr="007E54E2" w:rsidRDefault="00D271EB" w:rsidP="00D271EB">
            <w:pPr>
              <w:rPr>
                <w:bCs/>
                <w:sz w:val="24"/>
                <w:szCs w:val="24"/>
                <w:lang w:eastAsia="en-AU"/>
              </w:rPr>
            </w:pPr>
            <w:r w:rsidRPr="007E54E2">
              <w:rPr>
                <w:sz w:val="24"/>
                <w:szCs w:val="24"/>
                <w:highlight w:val="yellow"/>
              </w:rPr>
              <w:t>serviceProvider</w:t>
            </w:r>
          </w:p>
        </w:tc>
        <w:tc>
          <w:tcPr>
            <w:tcW w:w="992" w:type="dxa"/>
            <w:tcBorders>
              <w:top w:val="single" w:sz="4" w:space="0" w:color="auto"/>
              <w:left w:val="nil"/>
              <w:bottom w:val="single" w:sz="4" w:space="0" w:color="auto"/>
              <w:right w:val="single" w:sz="4" w:space="0" w:color="auto"/>
            </w:tcBorders>
            <w:shd w:val="clear" w:color="auto" w:fill="auto"/>
            <w:noWrap/>
          </w:tcPr>
          <w:p w14:paraId="58AE6356" w14:textId="77777777" w:rsidR="00D271EB" w:rsidRPr="007E54E2" w:rsidRDefault="00D271EB" w:rsidP="00D271EB">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525C517" w14:textId="77777777" w:rsidR="00D271EB" w:rsidRPr="007E54E2" w:rsidRDefault="00D271EB" w:rsidP="00D271E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06DDF3" w14:textId="77777777" w:rsidR="00D271EB" w:rsidRPr="007E54E2" w:rsidRDefault="00D271EB" w:rsidP="00D271EB">
            <w:pPr>
              <w:rPr>
                <w:bCs/>
                <w:sz w:val="24"/>
                <w:szCs w:val="24"/>
                <w:lang w:eastAsia="en-AU"/>
              </w:rPr>
            </w:pPr>
            <w:r w:rsidRPr="007E54E2">
              <w:rPr>
                <w:bCs/>
                <w:sz w:val="24"/>
                <w:szCs w:val="24"/>
                <w:lang w:eastAsia="en-AU"/>
              </w:rPr>
              <w:t>Nhà cung cấp dịch vụ DDNS.</w:t>
            </w:r>
          </w:p>
          <w:p w14:paraId="737D578A" w14:textId="77777777" w:rsidR="00D271EB" w:rsidRPr="007E54E2" w:rsidRDefault="00D271EB" w:rsidP="00D271EB">
            <w:pPr>
              <w:rPr>
                <w:bCs/>
                <w:sz w:val="24"/>
                <w:szCs w:val="24"/>
                <w:lang w:eastAsia="en-AU"/>
              </w:rPr>
            </w:pPr>
            <w:r w:rsidRPr="007E54E2">
              <w:rPr>
                <w:bCs/>
                <w:sz w:val="24"/>
                <w:szCs w:val="24"/>
                <w:lang w:eastAsia="en-AU"/>
              </w:rPr>
              <w:t>Giá trị:</w:t>
            </w:r>
          </w:p>
          <w:p w14:paraId="2A94460A"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dyndns.org</w:t>
            </w:r>
          </w:p>
          <w:p w14:paraId="154FBFAF"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changeip.com</w:t>
            </w:r>
          </w:p>
          <w:p w14:paraId="2F794C15"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zoneedit.com</w:t>
            </w:r>
          </w:p>
          <w:p w14:paraId="5B687B3F"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free.editdns.net</w:t>
            </w:r>
          </w:p>
          <w:p w14:paraId="524D13E0"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no-ip.com</w:t>
            </w:r>
          </w:p>
          <w:p w14:paraId="7200591B"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dnsmax.com</w:t>
            </w:r>
          </w:p>
          <w:p w14:paraId="12674DC2"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thatip.com</w:t>
            </w:r>
          </w:p>
          <w:p w14:paraId="201EC327"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he.ne</w:t>
            </w:r>
          </w:p>
          <w:p w14:paraId="57316112"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dnsdynamic.org</w:t>
            </w:r>
          </w:p>
          <w:p w14:paraId="1C65C855"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dnsexit.com</w:t>
            </w:r>
          </w:p>
          <w:p w14:paraId="07C321B9"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ovh.com</w:t>
            </w:r>
          </w:p>
          <w:p w14:paraId="63F17C90" w14:textId="77777777" w:rsidR="00D271EB" w:rsidRPr="007E54E2" w:rsidRDefault="00D271EB" w:rsidP="00D271EB">
            <w:pPr>
              <w:rPr>
                <w:bCs/>
                <w:sz w:val="24"/>
                <w:szCs w:val="24"/>
                <w:lang w:eastAsia="en-AU"/>
              </w:rPr>
            </w:pPr>
            <w:r w:rsidRPr="007E54E2">
              <w:rPr>
                <w:rFonts w:eastAsia="Calibri"/>
                <w:color w:val="000000"/>
                <w:sz w:val="24"/>
                <w:szCs w:val="24"/>
              </w:rPr>
              <w:t>namecheap.com</w:t>
            </w:r>
          </w:p>
        </w:tc>
      </w:tr>
      <w:tr w:rsidR="00D271EB" w:rsidRPr="007E54E2" w14:paraId="679F68B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B47F6B9" w14:textId="46A4FE06" w:rsidR="00D271EB" w:rsidRPr="007E54E2" w:rsidRDefault="00D271EB" w:rsidP="00D271EB">
            <w:pPr>
              <w:rPr>
                <w:sz w:val="24"/>
                <w:szCs w:val="24"/>
                <w:lang w:eastAsia="en-AU"/>
              </w:rPr>
            </w:pPr>
            <w:r w:rsidRPr="007E54E2">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72D0F71D" w14:textId="77777777" w:rsidR="00D271EB" w:rsidRPr="007E54E2" w:rsidRDefault="00D271EB" w:rsidP="00D271EB">
            <w:pPr>
              <w:rPr>
                <w:bCs/>
                <w:sz w:val="24"/>
                <w:szCs w:val="24"/>
                <w:lang w:eastAsia="en-AU"/>
              </w:rPr>
            </w:pPr>
            <w:r w:rsidRPr="007E54E2">
              <w:rPr>
                <w:sz w:val="24"/>
                <w:szCs w:val="24"/>
              </w:rPr>
              <w:t>hostname</w:t>
            </w:r>
          </w:p>
        </w:tc>
        <w:tc>
          <w:tcPr>
            <w:tcW w:w="992" w:type="dxa"/>
            <w:tcBorders>
              <w:top w:val="single" w:sz="4" w:space="0" w:color="auto"/>
              <w:left w:val="nil"/>
              <w:bottom w:val="single" w:sz="4" w:space="0" w:color="auto"/>
              <w:right w:val="single" w:sz="4" w:space="0" w:color="auto"/>
            </w:tcBorders>
            <w:shd w:val="clear" w:color="auto" w:fill="auto"/>
            <w:noWrap/>
          </w:tcPr>
          <w:p w14:paraId="55A5008E" w14:textId="77777777" w:rsidR="00D271EB" w:rsidRPr="007E54E2" w:rsidRDefault="00D271EB" w:rsidP="00D271EB">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6132C84" w14:textId="77777777" w:rsidR="00D271EB" w:rsidRPr="007E54E2" w:rsidRDefault="00D271EB" w:rsidP="00D271E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9F9122" w14:textId="77777777" w:rsidR="00D271EB" w:rsidRPr="007E54E2" w:rsidRDefault="00D271EB" w:rsidP="00D271EB">
            <w:pPr>
              <w:rPr>
                <w:sz w:val="24"/>
                <w:szCs w:val="24"/>
              </w:rPr>
            </w:pPr>
            <w:r w:rsidRPr="007E54E2">
              <w:rPr>
                <w:sz w:val="24"/>
                <w:szCs w:val="24"/>
              </w:rPr>
              <w:t>Domain của người sử dụng.</w:t>
            </w:r>
          </w:p>
          <w:p w14:paraId="3C8F7C46" w14:textId="77777777" w:rsidR="00D271EB" w:rsidRPr="007E54E2" w:rsidRDefault="00D271EB" w:rsidP="00D271EB">
            <w:pPr>
              <w:rPr>
                <w:bCs/>
                <w:sz w:val="24"/>
                <w:szCs w:val="24"/>
                <w:lang w:eastAsia="en-AU"/>
              </w:rPr>
            </w:pPr>
            <w:r w:rsidRPr="007E54E2">
              <w:rPr>
                <w:sz w:val="24"/>
                <w:szCs w:val="24"/>
              </w:rPr>
              <w:t>Định dạng domain.</w:t>
            </w:r>
          </w:p>
        </w:tc>
      </w:tr>
      <w:tr w:rsidR="00D271EB" w:rsidRPr="007E54E2" w14:paraId="209DEC9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981F64C" w14:textId="4DCC001D" w:rsidR="00D271EB" w:rsidRPr="007E54E2" w:rsidRDefault="00D271EB" w:rsidP="00D271EB">
            <w:pPr>
              <w:rPr>
                <w:sz w:val="24"/>
                <w:szCs w:val="24"/>
                <w:lang w:eastAsia="en-AU"/>
              </w:rPr>
            </w:pPr>
            <w:r w:rsidRPr="007E54E2">
              <w:rPr>
                <w:sz w:val="24"/>
                <w:szCs w:val="24"/>
                <w:lang w:eastAsia="en-AU"/>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39D2A112" w14:textId="77777777" w:rsidR="00D271EB" w:rsidRPr="007E54E2" w:rsidRDefault="00D271EB" w:rsidP="00D271EB">
            <w:pPr>
              <w:rPr>
                <w:bCs/>
                <w:sz w:val="24"/>
                <w:szCs w:val="24"/>
                <w:lang w:eastAsia="en-AU"/>
              </w:rPr>
            </w:pPr>
            <w:r w:rsidRPr="007E54E2">
              <w:rPr>
                <w:sz w:val="24"/>
                <w:szCs w:val="24"/>
              </w:rPr>
              <w:t>username</w:t>
            </w:r>
          </w:p>
        </w:tc>
        <w:tc>
          <w:tcPr>
            <w:tcW w:w="992" w:type="dxa"/>
            <w:tcBorders>
              <w:top w:val="single" w:sz="4" w:space="0" w:color="auto"/>
              <w:left w:val="nil"/>
              <w:bottom w:val="single" w:sz="4" w:space="0" w:color="auto"/>
              <w:right w:val="single" w:sz="4" w:space="0" w:color="auto"/>
            </w:tcBorders>
            <w:shd w:val="clear" w:color="auto" w:fill="auto"/>
            <w:noWrap/>
          </w:tcPr>
          <w:p w14:paraId="6079F2C0" w14:textId="77777777" w:rsidR="00D271EB" w:rsidRPr="007E54E2" w:rsidRDefault="00D271EB" w:rsidP="00D271EB">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16286F7" w14:textId="77777777" w:rsidR="00D271EB" w:rsidRPr="007E54E2" w:rsidRDefault="00D271EB" w:rsidP="00D271E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E09C0D" w14:textId="77777777" w:rsidR="00D271EB" w:rsidRPr="007E54E2" w:rsidRDefault="00D271EB" w:rsidP="00D271EB">
            <w:pPr>
              <w:rPr>
                <w:sz w:val="24"/>
                <w:szCs w:val="24"/>
              </w:rPr>
            </w:pPr>
            <w:r w:rsidRPr="007E54E2">
              <w:rPr>
                <w:sz w:val="24"/>
                <w:szCs w:val="24"/>
              </w:rPr>
              <w:t>Username của người sử dụng.</w:t>
            </w:r>
          </w:p>
          <w:p w14:paraId="72CF9542" w14:textId="77777777" w:rsidR="00D271EB" w:rsidRPr="007E54E2" w:rsidRDefault="00D271EB" w:rsidP="00D271EB">
            <w:pPr>
              <w:rPr>
                <w:bCs/>
                <w:sz w:val="24"/>
                <w:szCs w:val="24"/>
                <w:lang w:eastAsia="en-AU"/>
              </w:rPr>
            </w:pPr>
            <w:r w:rsidRPr="007E54E2">
              <w:rPr>
                <w:sz w:val="24"/>
                <w:szCs w:val="24"/>
              </w:rPr>
              <w:t>Không chứa ký tự tiếng việt, dấu cách, dấu '&amp;', dấu nháy đơn ', dấu nháy kép ", dấu gạch chéo \.</w:t>
            </w:r>
          </w:p>
        </w:tc>
      </w:tr>
      <w:tr w:rsidR="00D271EB" w:rsidRPr="007E54E2" w14:paraId="0E7EFD8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58AB1E0" w14:textId="7E6F010E" w:rsidR="00D271EB" w:rsidRPr="007E54E2" w:rsidRDefault="00D271EB" w:rsidP="00D271EB">
            <w:pPr>
              <w:rPr>
                <w:sz w:val="24"/>
                <w:szCs w:val="24"/>
                <w:lang w:eastAsia="en-AU"/>
              </w:rPr>
            </w:pPr>
            <w:r w:rsidRPr="007E54E2">
              <w:rPr>
                <w:sz w:val="24"/>
                <w:szCs w:val="24"/>
                <w:lang w:eastAsia="en-AU"/>
              </w:rPr>
              <w:t>7</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14D6C7BA" w14:textId="77777777" w:rsidR="00D271EB" w:rsidRPr="007E54E2" w:rsidRDefault="00D271EB" w:rsidP="00D271EB">
            <w:pPr>
              <w:rPr>
                <w:bCs/>
                <w:sz w:val="24"/>
                <w:szCs w:val="24"/>
                <w:lang w:eastAsia="en-AU"/>
              </w:rPr>
            </w:pPr>
            <w:r w:rsidRPr="007E54E2">
              <w:rPr>
                <w:sz w:val="24"/>
                <w:szCs w:val="24"/>
              </w:rPr>
              <w:t>passwor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EB8ECE3" w14:textId="77777777" w:rsidR="00D271EB" w:rsidRPr="007E54E2" w:rsidRDefault="00D271EB" w:rsidP="00D271EB">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7646A6C" w14:textId="77777777" w:rsidR="00D271EB" w:rsidRPr="007E54E2" w:rsidRDefault="00D271EB" w:rsidP="00D271E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53A6A6" w14:textId="77777777" w:rsidR="00D271EB" w:rsidRPr="007E54E2" w:rsidRDefault="00D271EB" w:rsidP="00D271EB">
            <w:pPr>
              <w:rPr>
                <w:sz w:val="24"/>
                <w:szCs w:val="24"/>
              </w:rPr>
            </w:pPr>
            <w:r w:rsidRPr="007E54E2">
              <w:rPr>
                <w:sz w:val="24"/>
                <w:szCs w:val="24"/>
              </w:rPr>
              <w:t>Password của người sử dụng.</w:t>
            </w:r>
          </w:p>
          <w:p w14:paraId="2E2CF9FC" w14:textId="77777777" w:rsidR="00D271EB" w:rsidRPr="007E54E2" w:rsidRDefault="00D271EB" w:rsidP="00D271EB">
            <w:pPr>
              <w:rPr>
                <w:bCs/>
                <w:sz w:val="24"/>
                <w:szCs w:val="24"/>
                <w:lang w:eastAsia="en-AU"/>
              </w:rPr>
            </w:pPr>
            <w:r w:rsidRPr="007E54E2">
              <w:rPr>
                <w:sz w:val="24"/>
                <w:szCs w:val="24"/>
              </w:rPr>
              <w:t>Không chứa ký tự tiếng việt, dấu cách, dấu '&amp;', dấu nháy đơn ', dấu nháy kép ", dấu gạch chéo \.</w:t>
            </w:r>
          </w:p>
        </w:tc>
      </w:tr>
    </w:tbl>
    <w:p w14:paraId="05D18D32" w14:textId="77777777" w:rsidR="00961994" w:rsidRDefault="00961994" w:rsidP="00961994"/>
    <w:p w14:paraId="532264CB" w14:textId="77777777" w:rsidR="00961994" w:rsidRDefault="00961994" w:rsidP="00961994">
      <w:pPr>
        <w:pStyle w:val="Heading3"/>
      </w:pPr>
      <w:bookmarkStart w:id="166" w:name="_Toc113352729"/>
      <w:r>
        <w:lastRenderedPageBreak/>
        <w:t>Response</w:t>
      </w:r>
      <w:bookmarkEnd w:id="166"/>
    </w:p>
    <w:tbl>
      <w:tblPr>
        <w:tblW w:w="9175" w:type="dxa"/>
        <w:tblLayout w:type="fixed"/>
        <w:tblLook w:val="0000" w:firstRow="0" w:lastRow="0" w:firstColumn="0" w:lastColumn="0" w:noHBand="0" w:noVBand="0"/>
      </w:tblPr>
      <w:tblGrid>
        <w:gridCol w:w="625"/>
        <w:gridCol w:w="1780"/>
        <w:gridCol w:w="992"/>
        <w:gridCol w:w="993"/>
        <w:gridCol w:w="4785"/>
      </w:tblGrid>
      <w:tr w:rsidR="00961994" w:rsidRPr="007E54E2" w14:paraId="2F7D182B"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6981B156" w14:textId="77777777" w:rsidR="00961994" w:rsidRPr="007E54E2" w:rsidRDefault="00961994" w:rsidP="008531FB">
            <w:pPr>
              <w:rPr>
                <w:b/>
                <w:bCs/>
                <w:sz w:val="24"/>
                <w:szCs w:val="24"/>
                <w:lang w:eastAsia="en-AU"/>
              </w:rPr>
            </w:pPr>
            <w:r w:rsidRPr="007E54E2">
              <w:rPr>
                <w:b/>
                <w:bCs/>
                <w:sz w:val="24"/>
                <w:szCs w:val="24"/>
                <w:lang w:eastAsia="en-AU"/>
              </w:rPr>
              <w:t>Payload</w:t>
            </w:r>
          </w:p>
        </w:tc>
      </w:tr>
      <w:tr w:rsidR="00961994" w:rsidRPr="007E54E2" w14:paraId="46AC8189"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D1500FC" w14:textId="77777777" w:rsidR="00961994" w:rsidRPr="007E54E2" w:rsidRDefault="00961994"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9D3BBCE" w14:textId="77777777" w:rsidR="00961994" w:rsidRPr="007E54E2" w:rsidRDefault="00961994"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AD8BC35" w14:textId="77777777" w:rsidR="00961994" w:rsidRPr="007E54E2" w:rsidRDefault="00961994"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B90615" w14:textId="77777777" w:rsidR="00961994" w:rsidRPr="007E54E2" w:rsidRDefault="00961994"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02B42BF" w14:textId="77777777" w:rsidR="00961994" w:rsidRPr="007E54E2" w:rsidRDefault="00961994" w:rsidP="008531FB">
            <w:pPr>
              <w:rPr>
                <w:b/>
                <w:bCs/>
                <w:sz w:val="24"/>
                <w:szCs w:val="24"/>
                <w:lang w:eastAsia="en-AU"/>
              </w:rPr>
            </w:pPr>
            <w:r w:rsidRPr="007E54E2">
              <w:rPr>
                <w:b/>
                <w:bCs/>
                <w:sz w:val="24"/>
                <w:szCs w:val="24"/>
                <w:lang w:eastAsia="en-AU"/>
              </w:rPr>
              <w:t>Description</w:t>
            </w:r>
          </w:p>
        </w:tc>
      </w:tr>
      <w:tr w:rsidR="00961994" w:rsidRPr="007E54E2" w14:paraId="3B800BC9"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2F25130" w14:textId="77777777" w:rsidR="00961994" w:rsidRPr="007E54E2" w:rsidRDefault="00961994"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219846" w14:textId="77777777" w:rsidR="00961994" w:rsidRPr="007E54E2" w:rsidRDefault="00961994"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4DB763D" w14:textId="77777777" w:rsidR="00961994" w:rsidRPr="007E54E2" w:rsidRDefault="00961994"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25406EF" w14:textId="38F1404E" w:rsidR="00961994"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9AD392" w14:textId="6532DEB9" w:rsidR="00961994" w:rsidRPr="007E54E2" w:rsidRDefault="00961994"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2AB34C3A" w14:textId="4006DA2C" w:rsidR="00961994" w:rsidRPr="007E54E2" w:rsidRDefault="00961994"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961994" w:rsidRPr="007E54E2" w14:paraId="72AC4CF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A50F922" w14:textId="77777777" w:rsidR="00961994" w:rsidRPr="007E54E2" w:rsidRDefault="00961994"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726265" w14:textId="77777777" w:rsidR="00961994" w:rsidRPr="007E54E2" w:rsidRDefault="00961994"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2359CBF" w14:textId="77777777" w:rsidR="00961994" w:rsidRPr="007E54E2" w:rsidRDefault="00961994"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DCB4659" w14:textId="5BF15993" w:rsidR="00961994"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567AA8" w14:textId="4791788E" w:rsidR="00961994" w:rsidRPr="007E54E2" w:rsidRDefault="00961994"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5B7564D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711293F"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68326C" w14:textId="16A862FD"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0633F96" w14:textId="3A7DCA11"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A8B3BFA" w14:textId="37422F0F"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88C189" w14:textId="7F0D97E1"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4454F059"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1AA24D5"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53D6F9"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66ACEE6"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6A90091F" w14:textId="77777777"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BAD39D"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348A9054" w14:textId="2864FF6D" w:rsidR="00961994" w:rsidRDefault="00961994" w:rsidP="00961994"/>
    <w:p w14:paraId="42CFC380" w14:textId="77777777" w:rsidR="00961994" w:rsidRDefault="00961994" w:rsidP="00961994">
      <w:pPr>
        <w:pStyle w:val="Heading3"/>
      </w:pPr>
      <w:bookmarkStart w:id="167" w:name="_Toc113352730"/>
      <w:r>
        <w:t>Example</w:t>
      </w:r>
      <w:bookmarkEnd w:id="167"/>
    </w:p>
    <w:p w14:paraId="378BEF4D" w14:textId="77777777" w:rsidR="00961994" w:rsidRDefault="00961994" w:rsidP="00961994">
      <w:pPr>
        <w:rPr>
          <w:b/>
        </w:rPr>
      </w:pPr>
      <w:r>
        <w:rPr>
          <w:b/>
        </w:rPr>
        <w:t>Request:</w:t>
      </w:r>
    </w:p>
    <w:p w14:paraId="0E6822BC" w14:textId="77777777" w:rsidR="00961994" w:rsidRPr="00960690" w:rsidRDefault="00961994" w:rsidP="00961994">
      <w:pPr>
        <w:rPr>
          <w:i/>
          <w:u w:val="single"/>
        </w:rPr>
      </w:pPr>
      <w:r w:rsidRPr="00960690">
        <w:rPr>
          <w:u w:val="single"/>
        </w:rPr>
        <w:t>https://192.168.88.1:9000</w:t>
      </w:r>
      <w:r>
        <w:rPr>
          <w:u w:val="single"/>
        </w:rPr>
        <w:t>/onelinkagent</w:t>
      </w:r>
    </w:p>
    <w:p w14:paraId="5E53B837" w14:textId="77777777" w:rsidR="00463B1E" w:rsidRDefault="00463B1E" w:rsidP="00463B1E">
      <w:r>
        <w:t>{</w:t>
      </w:r>
    </w:p>
    <w:p w14:paraId="4CCF0EEA" w14:textId="6A83D675" w:rsidR="00463B1E" w:rsidRDefault="00463B1E" w:rsidP="00463B1E">
      <w:r>
        <w:tab/>
        <w:t xml:space="preserve">"requestId": </w:t>
      </w:r>
      <w:r w:rsidR="00FA141F">
        <w:t>&lt;requestId&gt;</w:t>
      </w:r>
      <w:r>
        <w:t>,</w:t>
      </w:r>
    </w:p>
    <w:p w14:paraId="3E7C074B" w14:textId="77777777" w:rsidR="00463B1E" w:rsidRDefault="00463B1E" w:rsidP="00463B1E">
      <w:r>
        <w:tab/>
        <w:t>"action": "ddnsCreate",</w:t>
      </w:r>
    </w:p>
    <w:p w14:paraId="37308B62" w14:textId="77777777" w:rsidR="00463B1E" w:rsidRDefault="00463B1E" w:rsidP="00463B1E">
      <w:r>
        <w:tab/>
        <w:t>"index": "&lt;index&gt;",</w:t>
      </w:r>
    </w:p>
    <w:p w14:paraId="5C5FFED9" w14:textId="77777777" w:rsidR="00463B1E" w:rsidRDefault="00463B1E" w:rsidP="00463B1E">
      <w:r>
        <w:tab/>
        <w:t>"serviceProvider": "&lt;serviceProvider&gt;",</w:t>
      </w:r>
    </w:p>
    <w:p w14:paraId="69C0B946" w14:textId="77777777" w:rsidR="00463B1E" w:rsidRDefault="00463B1E" w:rsidP="00463B1E">
      <w:r>
        <w:tab/>
        <w:t>"hostname": "&lt;hostname&gt;",</w:t>
      </w:r>
    </w:p>
    <w:p w14:paraId="2190A898" w14:textId="77777777" w:rsidR="00463B1E" w:rsidRDefault="00463B1E" w:rsidP="00463B1E">
      <w:r>
        <w:tab/>
        <w:t>"username": "&lt;username&gt;",</w:t>
      </w:r>
    </w:p>
    <w:p w14:paraId="45A093DA" w14:textId="77777777" w:rsidR="00463B1E" w:rsidRDefault="00463B1E" w:rsidP="00463B1E">
      <w:r>
        <w:tab/>
        <w:t>"password": "&lt;password&gt;"</w:t>
      </w:r>
    </w:p>
    <w:p w14:paraId="6210BCAB" w14:textId="3C54FAB9" w:rsidR="00463B1E" w:rsidRDefault="00463B1E" w:rsidP="00463B1E">
      <w:r>
        <w:t>}</w:t>
      </w:r>
    </w:p>
    <w:p w14:paraId="58704D60" w14:textId="77777777" w:rsidR="00961994" w:rsidRPr="00961994" w:rsidRDefault="00961994" w:rsidP="00961994">
      <w:pPr>
        <w:rPr>
          <w:b/>
        </w:rPr>
      </w:pPr>
      <w:r>
        <w:rPr>
          <w:b/>
        </w:rPr>
        <w:t>Response:</w:t>
      </w:r>
    </w:p>
    <w:p w14:paraId="67553EDA" w14:textId="77777777" w:rsidR="00961994" w:rsidRDefault="00961994" w:rsidP="00961994">
      <w:r>
        <w:t>{</w:t>
      </w:r>
    </w:p>
    <w:p w14:paraId="4C592F60" w14:textId="77777777" w:rsidR="00961994" w:rsidRDefault="00961994" w:rsidP="00961994">
      <w:r>
        <w:tab/>
        <w:t>"status": 0,</w:t>
      </w:r>
    </w:p>
    <w:p w14:paraId="147B4B39" w14:textId="77777777" w:rsidR="00961994" w:rsidRDefault="00961994" w:rsidP="00961994">
      <w:r>
        <w:tab/>
        <w:t>"message": "Success",</w:t>
      </w:r>
    </w:p>
    <w:p w14:paraId="590178E9" w14:textId="1D1E88DE" w:rsidR="00961994" w:rsidRDefault="00961994" w:rsidP="00961994">
      <w:r>
        <w:tab/>
        <w:t xml:space="preserve">"requestId": </w:t>
      </w:r>
      <w:r w:rsidR="00FA141F">
        <w:t>&lt;requestId&gt;</w:t>
      </w:r>
      <w:r>
        <w:t>,</w:t>
      </w:r>
    </w:p>
    <w:p w14:paraId="28886D1F" w14:textId="77777777" w:rsidR="00961994" w:rsidRDefault="00961994" w:rsidP="00961994">
      <w:r>
        <w:tab/>
        <w:t>"data": {}</w:t>
      </w:r>
    </w:p>
    <w:p w14:paraId="14CEF603" w14:textId="77777777" w:rsidR="00961994" w:rsidRDefault="00961994" w:rsidP="00961994">
      <w:r>
        <w:t>}</w:t>
      </w:r>
    </w:p>
    <w:p w14:paraId="05977B59" w14:textId="77777777" w:rsidR="00463B1E" w:rsidRDefault="00463B1E" w:rsidP="00463B1E"/>
    <w:p w14:paraId="1F63AC26" w14:textId="7451A432" w:rsidR="00463B1E" w:rsidRDefault="00463B1E" w:rsidP="00463B1E">
      <w:pPr>
        <w:pStyle w:val="Heading2"/>
      </w:pPr>
      <w:bookmarkStart w:id="168" w:name="_Toc113352731"/>
      <w:r w:rsidRPr="00463B1E">
        <w:t>ddnsEdit</w:t>
      </w:r>
      <w:bookmarkEnd w:id="168"/>
    </w:p>
    <w:p w14:paraId="4DCFE4BA" w14:textId="77777777" w:rsidR="00463B1E" w:rsidRDefault="00463B1E" w:rsidP="00463B1E">
      <w:pPr>
        <w:pStyle w:val="Heading3"/>
      </w:pPr>
      <w:bookmarkStart w:id="169" w:name="_Toc113352732"/>
      <w:r>
        <w:t>Mô tả API</w:t>
      </w:r>
      <w:bookmarkEnd w:id="169"/>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463B1E" w:rsidRPr="007E54E2" w14:paraId="694B4B55" w14:textId="77777777" w:rsidTr="008531FB">
        <w:trPr>
          <w:trHeight w:val="567"/>
        </w:trPr>
        <w:tc>
          <w:tcPr>
            <w:tcW w:w="996" w:type="pct"/>
            <w:shd w:val="clear" w:color="auto" w:fill="D9D9D9" w:themeFill="background1" w:themeFillShade="D9"/>
            <w:vAlign w:val="center"/>
          </w:tcPr>
          <w:p w14:paraId="3B8692E1" w14:textId="77777777" w:rsidR="00463B1E" w:rsidRPr="007E54E2" w:rsidRDefault="00463B1E"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34BD9D60" w14:textId="77777777" w:rsidR="00463B1E" w:rsidRPr="007E54E2" w:rsidRDefault="00463B1E" w:rsidP="007908BF">
            <w:pPr>
              <w:pStyle w:val="ANSVNormal"/>
              <w:rPr>
                <w:rFonts w:cs="Times New Roman"/>
                <w:sz w:val="24"/>
                <w:szCs w:val="24"/>
              </w:rPr>
            </w:pPr>
            <w:r w:rsidRPr="007E54E2">
              <w:rPr>
                <w:rFonts w:cs="Times New Roman"/>
                <w:sz w:val="24"/>
                <w:szCs w:val="24"/>
              </w:rPr>
              <w:t>Description</w:t>
            </w:r>
          </w:p>
        </w:tc>
      </w:tr>
      <w:tr w:rsidR="00463B1E" w:rsidRPr="007E54E2" w14:paraId="344D0F62" w14:textId="77777777" w:rsidTr="008531FB">
        <w:trPr>
          <w:trHeight w:val="362"/>
        </w:trPr>
        <w:tc>
          <w:tcPr>
            <w:tcW w:w="996" w:type="pct"/>
            <w:vAlign w:val="center"/>
          </w:tcPr>
          <w:p w14:paraId="0895E575" w14:textId="7E97BCED" w:rsidR="00463B1E" w:rsidRPr="007E54E2" w:rsidRDefault="00463B1E" w:rsidP="008531FB">
            <w:pPr>
              <w:rPr>
                <w:color w:val="000000"/>
                <w:sz w:val="24"/>
                <w:szCs w:val="24"/>
              </w:rPr>
            </w:pPr>
            <w:r w:rsidRPr="007E54E2">
              <w:rPr>
                <w:color w:val="000000"/>
                <w:sz w:val="24"/>
                <w:szCs w:val="24"/>
              </w:rPr>
              <w:t>ddnsEdit</w:t>
            </w:r>
          </w:p>
        </w:tc>
        <w:tc>
          <w:tcPr>
            <w:tcW w:w="4004" w:type="pct"/>
            <w:vAlign w:val="center"/>
          </w:tcPr>
          <w:p w14:paraId="79906A5B" w14:textId="073035DA" w:rsidR="00463B1E" w:rsidRPr="007E54E2" w:rsidRDefault="00463B1E" w:rsidP="008531FB">
            <w:pPr>
              <w:overflowPunct/>
              <w:autoSpaceDE/>
              <w:autoSpaceDN/>
              <w:adjustRightInd/>
              <w:spacing w:after="0"/>
              <w:jc w:val="left"/>
              <w:textAlignment w:val="auto"/>
              <w:rPr>
                <w:color w:val="000000"/>
                <w:sz w:val="24"/>
                <w:szCs w:val="24"/>
              </w:rPr>
            </w:pPr>
            <w:r w:rsidRPr="007E54E2">
              <w:rPr>
                <w:color w:val="000000"/>
                <w:sz w:val="24"/>
                <w:szCs w:val="24"/>
              </w:rPr>
              <w:t>Sửa cấu hình DDNS</w:t>
            </w:r>
          </w:p>
        </w:tc>
      </w:tr>
      <w:tr w:rsidR="00463B1E" w:rsidRPr="007E54E2" w14:paraId="263F3C98" w14:textId="77777777" w:rsidTr="008531FB">
        <w:trPr>
          <w:trHeight w:val="362"/>
        </w:trPr>
        <w:tc>
          <w:tcPr>
            <w:tcW w:w="996" w:type="pct"/>
            <w:vAlign w:val="center"/>
          </w:tcPr>
          <w:p w14:paraId="0B53F2DA" w14:textId="77777777" w:rsidR="00463B1E" w:rsidRPr="007E54E2" w:rsidRDefault="00463B1E" w:rsidP="008531FB">
            <w:pPr>
              <w:rPr>
                <w:sz w:val="24"/>
                <w:szCs w:val="24"/>
              </w:rPr>
            </w:pPr>
            <w:r w:rsidRPr="007E54E2">
              <w:rPr>
                <w:sz w:val="24"/>
                <w:szCs w:val="24"/>
              </w:rPr>
              <w:t>Host</w:t>
            </w:r>
          </w:p>
        </w:tc>
        <w:tc>
          <w:tcPr>
            <w:tcW w:w="4004" w:type="pct"/>
            <w:vAlign w:val="center"/>
          </w:tcPr>
          <w:p w14:paraId="2E985D47" w14:textId="77777777" w:rsidR="00463B1E" w:rsidRPr="007E54E2" w:rsidRDefault="00463B1E" w:rsidP="007908BF">
            <w:pPr>
              <w:pStyle w:val="ANSVNormal"/>
              <w:rPr>
                <w:rFonts w:cs="Times New Roman"/>
                <w:sz w:val="24"/>
                <w:szCs w:val="24"/>
              </w:rPr>
            </w:pPr>
            <w:r w:rsidRPr="007E54E2">
              <w:rPr>
                <w:rFonts w:cs="Times New Roman"/>
                <w:sz w:val="24"/>
                <w:szCs w:val="24"/>
              </w:rPr>
              <w:t>https://&lt;ip&gt;:9000/onelinkagent</w:t>
            </w:r>
          </w:p>
        </w:tc>
      </w:tr>
      <w:tr w:rsidR="00463B1E" w:rsidRPr="007E54E2" w14:paraId="1A2C3199" w14:textId="77777777" w:rsidTr="008531FB">
        <w:tc>
          <w:tcPr>
            <w:tcW w:w="996" w:type="pct"/>
            <w:vAlign w:val="center"/>
          </w:tcPr>
          <w:p w14:paraId="630457DA" w14:textId="77777777" w:rsidR="00463B1E" w:rsidRPr="007E54E2" w:rsidRDefault="00463B1E"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38AB2EB9" w14:textId="77777777" w:rsidR="00463B1E" w:rsidRPr="007E54E2" w:rsidRDefault="00463B1E" w:rsidP="007908BF">
            <w:pPr>
              <w:pStyle w:val="ANSVNormal"/>
              <w:rPr>
                <w:rFonts w:cs="Times New Roman"/>
                <w:sz w:val="24"/>
                <w:szCs w:val="24"/>
              </w:rPr>
            </w:pPr>
            <w:r w:rsidRPr="007E54E2">
              <w:rPr>
                <w:rFonts w:cs="Times New Roman"/>
                <w:sz w:val="24"/>
                <w:szCs w:val="24"/>
              </w:rPr>
              <w:t>HTTP POST</w:t>
            </w:r>
          </w:p>
        </w:tc>
      </w:tr>
      <w:tr w:rsidR="00463B1E" w:rsidRPr="007E54E2" w14:paraId="2EB1F95F" w14:textId="77777777" w:rsidTr="008531FB">
        <w:tc>
          <w:tcPr>
            <w:tcW w:w="996" w:type="pct"/>
            <w:vAlign w:val="center"/>
          </w:tcPr>
          <w:p w14:paraId="2C776B83" w14:textId="77777777" w:rsidR="00463B1E" w:rsidRPr="007E54E2" w:rsidRDefault="00463B1E"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7C644B84" w14:textId="77777777" w:rsidR="00463B1E" w:rsidRPr="007E54E2" w:rsidRDefault="00463B1E" w:rsidP="007908BF">
            <w:pPr>
              <w:pStyle w:val="ANSVNormal"/>
              <w:rPr>
                <w:rFonts w:cs="Times New Roman"/>
                <w:sz w:val="24"/>
                <w:szCs w:val="24"/>
              </w:rPr>
            </w:pPr>
            <w:r w:rsidRPr="007E54E2">
              <w:rPr>
                <w:rFonts w:cs="Times New Roman"/>
                <w:sz w:val="24"/>
                <w:szCs w:val="24"/>
              </w:rPr>
              <w:t>application/json</w:t>
            </w:r>
          </w:p>
        </w:tc>
      </w:tr>
      <w:tr w:rsidR="00463B1E" w:rsidRPr="007E54E2" w14:paraId="2AA3641D" w14:textId="77777777" w:rsidTr="008531FB">
        <w:tc>
          <w:tcPr>
            <w:tcW w:w="996" w:type="pct"/>
            <w:vAlign w:val="center"/>
          </w:tcPr>
          <w:p w14:paraId="7CB87312" w14:textId="77777777" w:rsidR="00463B1E" w:rsidRPr="007E54E2" w:rsidRDefault="00463B1E"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6AB3A786" w14:textId="5C45AF2B" w:rsidR="00316984" w:rsidRDefault="00463B1E"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4B237745" w14:textId="092E9CE5" w:rsidR="00463B1E"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463B1E" w:rsidRPr="007E54E2" w14:paraId="50E3020B" w14:textId="77777777" w:rsidTr="008531FB">
        <w:tc>
          <w:tcPr>
            <w:tcW w:w="996" w:type="pct"/>
            <w:vAlign w:val="center"/>
          </w:tcPr>
          <w:p w14:paraId="59448267" w14:textId="77777777" w:rsidR="00463B1E" w:rsidRPr="007E54E2" w:rsidRDefault="00463B1E"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344B8967" w14:textId="77777777" w:rsidR="00463B1E" w:rsidRPr="007E54E2" w:rsidRDefault="00463B1E" w:rsidP="007908BF">
            <w:pPr>
              <w:pStyle w:val="ANSVNormal"/>
              <w:rPr>
                <w:rFonts w:cs="Times New Roman"/>
                <w:sz w:val="24"/>
                <w:szCs w:val="24"/>
              </w:rPr>
            </w:pPr>
            <w:r w:rsidRPr="007E54E2">
              <w:rPr>
                <w:rFonts w:cs="Times New Roman"/>
                <w:sz w:val="24"/>
                <w:szCs w:val="24"/>
              </w:rPr>
              <w:t>JSON object</w:t>
            </w:r>
          </w:p>
        </w:tc>
      </w:tr>
    </w:tbl>
    <w:p w14:paraId="2FD240BB" w14:textId="77777777" w:rsidR="00463B1E" w:rsidRDefault="00463B1E" w:rsidP="00463B1E"/>
    <w:p w14:paraId="300A0C84" w14:textId="77777777" w:rsidR="00463B1E" w:rsidRDefault="00463B1E" w:rsidP="00463B1E">
      <w:pPr>
        <w:pStyle w:val="Heading3"/>
      </w:pPr>
      <w:bookmarkStart w:id="170" w:name="_Toc113352733"/>
      <w:r>
        <w:t>Request</w:t>
      </w:r>
      <w:bookmarkEnd w:id="170"/>
    </w:p>
    <w:tbl>
      <w:tblPr>
        <w:tblW w:w="9175" w:type="dxa"/>
        <w:tblLayout w:type="fixed"/>
        <w:tblLook w:val="0000" w:firstRow="0" w:lastRow="0" w:firstColumn="0" w:lastColumn="0" w:noHBand="0" w:noVBand="0"/>
      </w:tblPr>
      <w:tblGrid>
        <w:gridCol w:w="625"/>
        <w:gridCol w:w="1780"/>
        <w:gridCol w:w="992"/>
        <w:gridCol w:w="993"/>
        <w:gridCol w:w="4785"/>
      </w:tblGrid>
      <w:tr w:rsidR="00463B1E" w:rsidRPr="007E54E2" w14:paraId="65465F6F"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0C8F01D7" w14:textId="77777777" w:rsidR="00463B1E" w:rsidRPr="007E54E2" w:rsidRDefault="00463B1E" w:rsidP="008531FB">
            <w:pPr>
              <w:rPr>
                <w:b/>
                <w:bCs/>
                <w:sz w:val="24"/>
                <w:szCs w:val="24"/>
                <w:lang w:eastAsia="en-AU"/>
              </w:rPr>
            </w:pPr>
            <w:r w:rsidRPr="007E54E2">
              <w:rPr>
                <w:b/>
                <w:bCs/>
                <w:sz w:val="24"/>
                <w:szCs w:val="24"/>
                <w:lang w:eastAsia="en-AU"/>
              </w:rPr>
              <w:t>Payload</w:t>
            </w:r>
          </w:p>
        </w:tc>
      </w:tr>
      <w:tr w:rsidR="00463B1E" w:rsidRPr="007E54E2" w14:paraId="3FCB1DE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C8065B" w14:textId="77777777" w:rsidR="00463B1E" w:rsidRPr="007E54E2" w:rsidRDefault="00463B1E"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FA8B384" w14:textId="77777777" w:rsidR="00463B1E" w:rsidRPr="007E54E2" w:rsidRDefault="00463B1E"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5FB9C5A" w14:textId="77777777" w:rsidR="00463B1E" w:rsidRPr="007E54E2" w:rsidRDefault="00463B1E"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AA1AE3" w14:textId="77777777" w:rsidR="00463B1E" w:rsidRPr="007E54E2" w:rsidRDefault="00463B1E"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8D6496A" w14:textId="77777777" w:rsidR="00463B1E" w:rsidRPr="007E54E2" w:rsidRDefault="00463B1E" w:rsidP="008531FB">
            <w:pPr>
              <w:rPr>
                <w:b/>
                <w:bCs/>
                <w:sz w:val="24"/>
                <w:szCs w:val="24"/>
                <w:lang w:eastAsia="en-AU"/>
              </w:rPr>
            </w:pPr>
            <w:r w:rsidRPr="007E54E2">
              <w:rPr>
                <w:b/>
                <w:bCs/>
                <w:sz w:val="24"/>
                <w:szCs w:val="24"/>
                <w:lang w:eastAsia="en-AU"/>
              </w:rPr>
              <w:t>Description</w:t>
            </w:r>
          </w:p>
        </w:tc>
      </w:tr>
      <w:tr w:rsidR="00463B1E" w:rsidRPr="007E54E2" w14:paraId="0C53600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E47222C" w14:textId="77777777" w:rsidR="00463B1E" w:rsidRPr="007E54E2" w:rsidRDefault="00463B1E"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F6EA78" w14:textId="77777777" w:rsidR="00463B1E" w:rsidRPr="007E54E2" w:rsidRDefault="00463B1E"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08DDA6E" w14:textId="77777777" w:rsidR="00463B1E" w:rsidRPr="007E54E2" w:rsidRDefault="00463B1E"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D0189D2" w14:textId="77777777" w:rsidR="00463B1E" w:rsidRPr="007E54E2" w:rsidRDefault="00463B1E"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1131A6" w14:textId="77777777" w:rsidR="00463B1E" w:rsidRPr="007E54E2" w:rsidRDefault="00463B1E" w:rsidP="008531FB">
            <w:pPr>
              <w:rPr>
                <w:sz w:val="24"/>
                <w:szCs w:val="24"/>
                <w:lang w:eastAsia="en-AU"/>
              </w:rPr>
            </w:pPr>
            <w:r w:rsidRPr="007E54E2">
              <w:rPr>
                <w:sz w:val="24"/>
                <w:szCs w:val="24"/>
                <w:lang w:eastAsia="en-AU"/>
              </w:rPr>
              <w:t>Yêu cầu nghiệp vụ</w:t>
            </w:r>
          </w:p>
          <w:p w14:paraId="01AAB0F5" w14:textId="7EB3EB9E" w:rsidR="00463B1E" w:rsidRPr="007E54E2" w:rsidRDefault="00463B1E" w:rsidP="008531FB">
            <w:pPr>
              <w:rPr>
                <w:b/>
                <w:bCs/>
                <w:sz w:val="24"/>
                <w:szCs w:val="24"/>
                <w:lang w:eastAsia="en-AU"/>
              </w:rPr>
            </w:pPr>
            <w:r w:rsidRPr="007E54E2">
              <w:rPr>
                <w:sz w:val="24"/>
                <w:szCs w:val="24"/>
                <w:lang w:eastAsia="en-AU"/>
              </w:rPr>
              <w:t>action = ddnsEdit</w:t>
            </w:r>
          </w:p>
        </w:tc>
      </w:tr>
      <w:tr w:rsidR="00D271EB" w:rsidRPr="007E54E2" w14:paraId="4ECD28F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597A8C9"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33195A" w14:textId="4CFC5CEA"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1606372" w14:textId="7E1C979B"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9D3C668" w14:textId="1E54F10D"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CB92D7" w14:textId="71C2DC08" w:rsidR="00D271EB" w:rsidRPr="007E54E2" w:rsidRDefault="00D271EB" w:rsidP="00D271EB">
            <w:pPr>
              <w:rPr>
                <w:sz w:val="24"/>
                <w:szCs w:val="24"/>
                <w:lang w:eastAsia="en-AU"/>
              </w:rPr>
            </w:pPr>
            <w:r w:rsidRPr="007E54E2">
              <w:rPr>
                <w:sz w:val="24"/>
                <w:szCs w:val="24"/>
                <w:lang w:eastAsia="en-AU"/>
              </w:rPr>
              <w:t>Index của request</w:t>
            </w:r>
          </w:p>
        </w:tc>
      </w:tr>
      <w:tr w:rsidR="000E01E8" w:rsidRPr="007E54E2" w14:paraId="565B887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F25F80D" w14:textId="324AC61E" w:rsidR="000E01E8" w:rsidRPr="007E54E2" w:rsidRDefault="000E01E8" w:rsidP="000E01E8">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A9E60F" w14:textId="77777777" w:rsidR="000E01E8" w:rsidRPr="007E54E2" w:rsidRDefault="000E01E8" w:rsidP="000E01E8">
            <w:pPr>
              <w:rPr>
                <w:bCs/>
                <w:sz w:val="24"/>
                <w:szCs w:val="24"/>
                <w:lang w:eastAsia="en-AU"/>
              </w:rPr>
            </w:pPr>
            <w:r w:rsidRPr="007E54E2">
              <w:rPr>
                <w:bCs/>
                <w:sz w:val="24"/>
                <w:szCs w:val="24"/>
                <w:lang w:eastAsia="en-AU"/>
              </w:rPr>
              <w:t>index</w:t>
            </w:r>
          </w:p>
        </w:tc>
        <w:tc>
          <w:tcPr>
            <w:tcW w:w="992" w:type="dxa"/>
            <w:tcBorders>
              <w:top w:val="single" w:sz="4" w:space="0" w:color="auto"/>
              <w:left w:val="nil"/>
              <w:bottom w:val="single" w:sz="4" w:space="0" w:color="auto"/>
              <w:right w:val="single" w:sz="4" w:space="0" w:color="auto"/>
            </w:tcBorders>
            <w:shd w:val="clear" w:color="auto" w:fill="auto"/>
            <w:noWrap/>
          </w:tcPr>
          <w:p w14:paraId="36EBB766" w14:textId="519C6C24" w:rsidR="000E01E8" w:rsidRPr="007E54E2" w:rsidRDefault="00EB593C" w:rsidP="000E01E8">
            <w:pPr>
              <w:rPr>
                <w:bCs/>
                <w:sz w:val="24"/>
                <w:szCs w:val="24"/>
                <w:lang w:eastAsia="en-AU"/>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BE797C1" w14:textId="6CF7A0A4" w:rsidR="000E01E8" w:rsidRPr="007E54E2" w:rsidRDefault="00EB593C" w:rsidP="000E01E8">
            <w:pPr>
              <w:jc w:val="center"/>
              <w:rPr>
                <w:sz w:val="24"/>
                <w:szCs w:val="24"/>
                <w:lang w:eastAsia="en-AU"/>
              </w:rPr>
            </w:pPr>
            <w:r w:rsidRPr="007E54E2">
              <w:rPr>
                <w:sz w:val="24"/>
                <w:szCs w:val="24"/>
              </w:rPr>
              <w:t>0 - 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8EABA4" w14:textId="60BD815C" w:rsidR="000E01E8" w:rsidRPr="007E54E2" w:rsidRDefault="000E01E8" w:rsidP="00EB593C">
            <w:pPr>
              <w:rPr>
                <w:bCs/>
                <w:sz w:val="24"/>
                <w:szCs w:val="24"/>
                <w:lang w:eastAsia="en-AU"/>
              </w:rPr>
            </w:pPr>
            <w:r w:rsidRPr="007E54E2">
              <w:rPr>
                <w:sz w:val="24"/>
                <w:szCs w:val="24"/>
              </w:rPr>
              <w:t>Index.</w:t>
            </w:r>
          </w:p>
        </w:tc>
      </w:tr>
      <w:tr w:rsidR="000E01E8" w:rsidRPr="007E54E2" w14:paraId="4623119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08E5D67" w14:textId="6B19987B" w:rsidR="000E01E8" w:rsidRPr="007E54E2" w:rsidRDefault="000E01E8" w:rsidP="000E01E8">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40A1DFAE" w14:textId="77777777" w:rsidR="000E01E8" w:rsidRPr="007E54E2" w:rsidRDefault="000E01E8" w:rsidP="000E01E8">
            <w:pPr>
              <w:rPr>
                <w:bCs/>
                <w:sz w:val="24"/>
                <w:szCs w:val="24"/>
                <w:lang w:eastAsia="en-AU"/>
              </w:rPr>
            </w:pPr>
            <w:r w:rsidRPr="007E54E2">
              <w:rPr>
                <w:sz w:val="24"/>
                <w:szCs w:val="24"/>
              </w:rPr>
              <w:t>serviceProvider</w:t>
            </w:r>
          </w:p>
        </w:tc>
        <w:tc>
          <w:tcPr>
            <w:tcW w:w="992" w:type="dxa"/>
            <w:tcBorders>
              <w:top w:val="single" w:sz="4" w:space="0" w:color="auto"/>
              <w:left w:val="nil"/>
              <w:bottom w:val="single" w:sz="4" w:space="0" w:color="auto"/>
              <w:right w:val="single" w:sz="4" w:space="0" w:color="auto"/>
            </w:tcBorders>
            <w:shd w:val="clear" w:color="auto" w:fill="auto"/>
            <w:noWrap/>
          </w:tcPr>
          <w:p w14:paraId="1D0EF6F2" w14:textId="77777777" w:rsidR="000E01E8" w:rsidRPr="007E54E2" w:rsidRDefault="000E01E8" w:rsidP="000E01E8">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224687F" w14:textId="77777777" w:rsidR="000E01E8" w:rsidRPr="007E54E2" w:rsidRDefault="000E01E8" w:rsidP="000E01E8">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C9AE06" w14:textId="77777777" w:rsidR="000E01E8" w:rsidRPr="007E54E2" w:rsidRDefault="000E01E8" w:rsidP="000E01E8">
            <w:pPr>
              <w:rPr>
                <w:bCs/>
                <w:sz w:val="24"/>
                <w:szCs w:val="24"/>
                <w:lang w:eastAsia="en-AU"/>
              </w:rPr>
            </w:pPr>
            <w:r w:rsidRPr="007E54E2">
              <w:rPr>
                <w:bCs/>
                <w:sz w:val="24"/>
                <w:szCs w:val="24"/>
                <w:lang w:eastAsia="en-AU"/>
              </w:rPr>
              <w:t>Nhà cung cấp dịch vụ DDNS.</w:t>
            </w:r>
          </w:p>
          <w:p w14:paraId="3925E682" w14:textId="77777777" w:rsidR="000E01E8" w:rsidRPr="007E54E2" w:rsidRDefault="000E01E8" w:rsidP="000E01E8">
            <w:pPr>
              <w:rPr>
                <w:bCs/>
                <w:sz w:val="24"/>
                <w:szCs w:val="24"/>
                <w:lang w:eastAsia="en-AU"/>
              </w:rPr>
            </w:pPr>
            <w:r w:rsidRPr="007E54E2">
              <w:rPr>
                <w:bCs/>
                <w:sz w:val="24"/>
                <w:szCs w:val="24"/>
                <w:lang w:eastAsia="en-AU"/>
              </w:rPr>
              <w:t>Giá trị:</w:t>
            </w:r>
          </w:p>
          <w:p w14:paraId="7E08EA41" w14:textId="77777777" w:rsidR="000E01E8" w:rsidRPr="007E54E2" w:rsidRDefault="000E01E8" w:rsidP="000E01E8">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dyndns.org</w:t>
            </w:r>
          </w:p>
          <w:p w14:paraId="370FC86F" w14:textId="77777777" w:rsidR="000E01E8" w:rsidRPr="007E54E2" w:rsidRDefault="000E01E8" w:rsidP="000E01E8">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changeip.com</w:t>
            </w:r>
          </w:p>
          <w:p w14:paraId="738917DF" w14:textId="77777777" w:rsidR="000E01E8" w:rsidRPr="007E54E2" w:rsidRDefault="000E01E8" w:rsidP="000E01E8">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zoneedit.com</w:t>
            </w:r>
          </w:p>
          <w:p w14:paraId="6D65C623" w14:textId="77777777" w:rsidR="000E01E8" w:rsidRPr="007E54E2" w:rsidRDefault="000E01E8" w:rsidP="000E01E8">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free.editdns.net</w:t>
            </w:r>
          </w:p>
          <w:p w14:paraId="746F1DEE" w14:textId="77777777" w:rsidR="000E01E8" w:rsidRPr="007E54E2" w:rsidRDefault="000E01E8" w:rsidP="000E01E8">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no-ip.com</w:t>
            </w:r>
          </w:p>
          <w:p w14:paraId="65DC1EFB" w14:textId="77777777" w:rsidR="000E01E8" w:rsidRPr="007E54E2" w:rsidRDefault="000E01E8" w:rsidP="000E01E8">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lastRenderedPageBreak/>
              <w:t>dnsmax.com</w:t>
            </w:r>
          </w:p>
          <w:p w14:paraId="489D7633" w14:textId="77777777" w:rsidR="000E01E8" w:rsidRPr="007E54E2" w:rsidRDefault="000E01E8" w:rsidP="000E01E8">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thatip.com</w:t>
            </w:r>
          </w:p>
          <w:p w14:paraId="5BCC5566" w14:textId="77777777" w:rsidR="000E01E8" w:rsidRPr="007E54E2" w:rsidRDefault="000E01E8" w:rsidP="000E01E8">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he.ne</w:t>
            </w:r>
          </w:p>
          <w:p w14:paraId="48F4FFD9" w14:textId="77777777" w:rsidR="000E01E8" w:rsidRPr="007E54E2" w:rsidRDefault="000E01E8" w:rsidP="000E01E8">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highlight w:val="yellow"/>
              </w:rPr>
              <w:t>dnsdynamic.org</w:t>
            </w:r>
          </w:p>
          <w:p w14:paraId="7A0800D8" w14:textId="77777777" w:rsidR="000E01E8" w:rsidRPr="007E54E2" w:rsidRDefault="000E01E8" w:rsidP="000E01E8">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dnsexit.com</w:t>
            </w:r>
          </w:p>
          <w:p w14:paraId="20155695" w14:textId="77777777" w:rsidR="000E01E8" w:rsidRPr="007E54E2" w:rsidRDefault="000E01E8" w:rsidP="000E01E8">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ovh.com</w:t>
            </w:r>
          </w:p>
          <w:p w14:paraId="6DA74C32" w14:textId="77777777" w:rsidR="000E01E8" w:rsidRPr="007E54E2" w:rsidRDefault="000E01E8" w:rsidP="000E01E8">
            <w:pPr>
              <w:rPr>
                <w:bCs/>
                <w:sz w:val="24"/>
                <w:szCs w:val="24"/>
                <w:lang w:eastAsia="en-AU"/>
              </w:rPr>
            </w:pPr>
            <w:r w:rsidRPr="007E54E2">
              <w:rPr>
                <w:rFonts w:eastAsia="Calibri"/>
                <w:color w:val="000000"/>
                <w:sz w:val="24"/>
                <w:szCs w:val="24"/>
              </w:rPr>
              <w:t>namecheap.com</w:t>
            </w:r>
          </w:p>
        </w:tc>
      </w:tr>
      <w:tr w:rsidR="000E01E8" w:rsidRPr="007E54E2" w14:paraId="584021A0"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A67091A" w14:textId="0266B96D" w:rsidR="000E01E8" w:rsidRPr="007E54E2" w:rsidRDefault="000E01E8" w:rsidP="000E01E8">
            <w:pPr>
              <w:rPr>
                <w:sz w:val="24"/>
                <w:szCs w:val="24"/>
                <w:lang w:eastAsia="en-AU"/>
              </w:rPr>
            </w:pPr>
            <w:r w:rsidRPr="007E54E2">
              <w:rPr>
                <w:sz w:val="24"/>
                <w:szCs w:val="24"/>
                <w:lang w:eastAsia="en-AU"/>
              </w:rPr>
              <w:lastRenderedPageBreak/>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6DD50136" w14:textId="77777777" w:rsidR="000E01E8" w:rsidRPr="007E54E2" w:rsidRDefault="000E01E8" w:rsidP="000E01E8">
            <w:pPr>
              <w:rPr>
                <w:bCs/>
                <w:sz w:val="24"/>
                <w:szCs w:val="24"/>
                <w:lang w:eastAsia="en-AU"/>
              </w:rPr>
            </w:pPr>
            <w:r w:rsidRPr="007E54E2">
              <w:rPr>
                <w:sz w:val="24"/>
                <w:szCs w:val="24"/>
              </w:rPr>
              <w:t>hostname</w:t>
            </w:r>
          </w:p>
        </w:tc>
        <w:tc>
          <w:tcPr>
            <w:tcW w:w="992" w:type="dxa"/>
            <w:tcBorders>
              <w:top w:val="single" w:sz="4" w:space="0" w:color="auto"/>
              <w:left w:val="nil"/>
              <w:bottom w:val="single" w:sz="4" w:space="0" w:color="auto"/>
              <w:right w:val="single" w:sz="4" w:space="0" w:color="auto"/>
            </w:tcBorders>
            <w:shd w:val="clear" w:color="auto" w:fill="auto"/>
            <w:noWrap/>
          </w:tcPr>
          <w:p w14:paraId="1F9C5B7F" w14:textId="77777777" w:rsidR="000E01E8" w:rsidRPr="007E54E2" w:rsidRDefault="000E01E8" w:rsidP="000E01E8">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C6ED9BF" w14:textId="77777777" w:rsidR="000E01E8" w:rsidRPr="007E54E2" w:rsidRDefault="000E01E8" w:rsidP="000E01E8">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A46095" w14:textId="77777777" w:rsidR="000E01E8" w:rsidRPr="007E54E2" w:rsidRDefault="000E01E8" w:rsidP="000E01E8">
            <w:pPr>
              <w:rPr>
                <w:sz w:val="24"/>
                <w:szCs w:val="24"/>
              </w:rPr>
            </w:pPr>
            <w:r w:rsidRPr="007E54E2">
              <w:rPr>
                <w:sz w:val="24"/>
                <w:szCs w:val="24"/>
              </w:rPr>
              <w:t>Domain của người sử dụng.</w:t>
            </w:r>
          </w:p>
          <w:p w14:paraId="641A190E" w14:textId="77777777" w:rsidR="000E01E8" w:rsidRPr="007E54E2" w:rsidRDefault="000E01E8" w:rsidP="000E01E8">
            <w:pPr>
              <w:rPr>
                <w:bCs/>
                <w:sz w:val="24"/>
                <w:szCs w:val="24"/>
                <w:lang w:eastAsia="en-AU"/>
              </w:rPr>
            </w:pPr>
            <w:r w:rsidRPr="007E54E2">
              <w:rPr>
                <w:sz w:val="24"/>
                <w:szCs w:val="24"/>
              </w:rPr>
              <w:t>Định dạng domain.</w:t>
            </w:r>
          </w:p>
        </w:tc>
      </w:tr>
      <w:tr w:rsidR="000E01E8" w:rsidRPr="007E54E2" w14:paraId="5726875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F56D469" w14:textId="02F4DEAD" w:rsidR="000E01E8" w:rsidRPr="007E54E2" w:rsidRDefault="000E01E8" w:rsidP="000E01E8">
            <w:pPr>
              <w:rPr>
                <w:sz w:val="24"/>
                <w:szCs w:val="24"/>
                <w:lang w:eastAsia="en-AU"/>
              </w:rPr>
            </w:pPr>
            <w:r w:rsidRPr="007E54E2">
              <w:rPr>
                <w:sz w:val="24"/>
                <w:szCs w:val="24"/>
                <w:lang w:eastAsia="en-AU"/>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311F9F74" w14:textId="77777777" w:rsidR="000E01E8" w:rsidRPr="007E54E2" w:rsidRDefault="000E01E8" w:rsidP="000E01E8">
            <w:pPr>
              <w:rPr>
                <w:bCs/>
                <w:sz w:val="24"/>
                <w:szCs w:val="24"/>
                <w:lang w:eastAsia="en-AU"/>
              </w:rPr>
            </w:pPr>
            <w:r w:rsidRPr="007E54E2">
              <w:rPr>
                <w:sz w:val="24"/>
                <w:szCs w:val="24"/>
              </w:rPr>
              <w:t>username</w:t>
            </w:r>
          </w:p>
        </w:tc>
        <w:tc>
          <w:tcPr>
            <w:tcW w:w="992" w:type="dxa"/>
            <w:tcBorders>
              <w:top w:val="single" w:sz="4" w:space="0" w:color="auto"/>
              <w:left w:val="nil"/>
              <w:bottom w:val="single" w:sz="4" w:space="0" w:color="auto"/>
              <w:right w:val="single" w:sz="4" w:space="0" w:color="auto"/>
            </w:tcBorders>
            <w:shd w:val="clear" w:color="auto" w:fill="auto"/>
            <w:noWrap/>
          </w:tcPr>
          <w:p w14:paraId="253500C8" w14:textId="77777777" w:rsidR="000E01E8" w:rsidRPr="007E54E2" w:rsidRDefault="000E01E8" w:rsidP="000E01E8">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D6BB1C0" w14:textId="77777777" w:rsidR="000E01E8" w:rsidRPr="007E54E2" w:rsidRDefault="000E01E8" w:rsidP="000E01E8">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8EFC53" w14:textId="77777777" w:rsidR="000E01E8" w:rsidRPr="007E54E2" w:rsidRDefault="000E01E8" w:rsidP="000E01E8">
            <w:pPr>
              <w:rPr>
                <w:sz w:val="24"/>
                <w:szCs w:val="24"/>
              </w:rPr>
            </w:pPr>
            <w:r w:rsidRPr="007E54E2">
              <w:rPr>
                <w:sz w:val="24"/>
                <w:szCs w:val="24"/>
              </w:rPr>
              <w:t>Username của người sử dụng.</w:t>
            </w:r>
          </w:p>
          <w:p w14:paraId="3372D372" w14:textId="77777777" w:rsidR="000E01E8" w:rsidRPr="007E54E2" w:rsidRDefault="000E01E8" w:rsidP="000E01E8">
            <w:pPr>
              <w:rPr>
                <w:bCs/>
                <w:sz w:val="24"/>
                <w:szCs w:val="24"/>
                <w:lang w:eastAsia="en-AU"/>
              </w:rPr>
            </w:pPr>
            <w:r w:rsidRPr="007E54E2">
              <w:rPr>
                <w:sz w:val="24"/>
                <w:szCs w:val="24"/>
              </w:rPr>
              <w:t>Không chứa ký tự tiếng việt, dấu cách, dấu '&amp;', dấu nháy đơn ', dấu nháy kép ", dấu gạch chéo \.</w:t>
            </w:r>
          </w:p>
        </w:tc>
      </w:tr>
      <w:tr w:rsidR="00D271EB" w:rsidRPr="007E54E2" w14:paraId="297D4B1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C230705" w14:textId="607412A6" w:rsidR="00D271EB" w:rsidRPr="007E54E2" w:rsidRDefault="000E01E8" w:rsidP="00D271EB">
            <w:pPr>
              <w:rPr>
                <w:sz w:val="24"/>
                <w:szCs w:val="24"/>
                <w:lang w:eastAsia="en-AU"/>
              </w:rPr>
            </w:pPr>
            <w:r>
              <w:rPr>
                <w:sz w:val="24"/>
                <w:szCs w:val="24"/>
                <w:lang w:eastAsia="en-AU"/>
              </w:rPr>
              <w:t>7</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66D132AA" w14:textId="77777777" w:rsidR="00D271EB" w:rsidRPr="007E54E2" w:rsidRDefault="00D271EB" w:rsidP="00D271EB">
            <w:pPr>
              <w:rPr>
                <w:bCs/>
                <w:sz w:val="24"/>
                <w:szCs w:val="24"/>
                <w:lang w:eastAsia="en-AU"/>
              </w:rPr>
            </w:pPr>
            <w:r w:rsidRPr="007E54E2">
              <w:rPr>
                <w:sz w:val="24"/>
                <w:szCs w:val="24"/>
              </w:rPr>
              <w:t>passwor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2919AAC" w14:textId="77777777" w:rsidR="00D271EB" w:rsidRPr="007E54E2" w:rsidRDefault="00D271EB" w:rsidP="00D271EB">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6E77614" w14:textId="77777777" w:rsidR="00D271EB" w:rsidRPr="007E54E2" w:rsidRDefault="00D271EB" w:rsidP="00D271E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A99C96" w14:textId="77777777" w:rsidR="00D271EB" w:rsidRPr="007E54E2" w:rsidRDefault="00D271EB" w:rsidP="00D271EB">
            <w:pPr>
              <w:rPr>
                <w:sz w:val="24"/>
                <w:szCs w:val="24"/>
              </w:rPr>
            </w:pPr>
            <w:r w:rsidRPr="007E54E2">
              <w:rPr>
                <w:sz w:val="24"/>
                <w:szCs w:val="24"/>
              </w:rPr>
              <w:t>Password của người sử dụng.</w:t>
            </w:r>
          </w:p>
          <w:p w14:paraId="3DE8DD44" w14:textId="77777777" w:rsidR="00D271EB" w:rsidRPr="007E54E2" w:rsidRDefault="00D271EB" w:rsidP="00D271EB">
            <w:pPr>
              <w:rPr>
                <w:bCs/>
                <w:sz w:val="24"/>
                <w:szCs w:val="24"/>
                <w:lang w:eastAsia="en-AU"/>
              </w:rPr>
            </w:pPr>
            <w:r w:rsidRPr="007E54E2">
              <w:rPr>
                <w:sz w:val="24"/>
                <w:szCs w:val="24"/>
              </w:rPr>
              <w:t>Không chứa ký tự tiếng việt, dấu cách, dấu '&amp;', dấu nháy đơn ', dấu nháy kép ", dấu gạch chéo \.</w:t>
            </w:r>
          </w:p>
        </w:tc>
      </w:tr>
    </w:tbl>
    <w:p w14:paraId="30B39DEC" w14:textId="77777777" w:rsidR="00463B1E" w:rsidRDefault="00463B1E" w:rsidP="00463B1E"/>
    <w:p w14:paraId="75BE267F" w14:textId="77777777" w:rsidR="00463B1E" w:rsidRDefault="00463B1E" w:rsidP="00463B1E">
      <w:pPr>
        <w:pStyle w:val="Heading3"/>
      </w:pPr>
      <w:bookmarkStart w:id="171" w:name="_Toc113352734"/>
      <w:r>
        <w:t>Response</w:t>
      </w:r>
      <w:bookmarkEnd w:id="171"/>
    </w:p>
    <w:tbl>
      <w:tblPr>
        <w:tblW w:w="9175" w:type="dxa"/>
        <w:tblLayout w:type="fixed"/>
        <w:tblLook w:val="0000" w:firstRow="0" w:lastRow="0" w:firstColumn="0" w:lastColumn="0" w:noHBand="0" w:noVBand="0"/>
      </w:tblPr>
      <w:tblGrid>
        <w:gridCol w:w="625"/>
        <w:gridCol w:w="1780"/>
        <w:gridCol w:w="992"/>
        <w:gridCol w:w="993"/>
        <w:gridCol w:w="4785"/>
      </w:tblGrid>
      <w:tr w:rsidR="00463B1E" w:rsidRPr="007E54E2" w14:paraId="64901186"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1AD7D195" w14:textId="77777777" w:rsidR="00463B1E" w:rsidRPr="007E54E2" w:rsidRDefault="00463B1E" w:rsidP="008531FB">
            <w:pPr>
              <w:rPr>
                <w:b/>
                <w:bCs/>
                <w:sz w:val="24"/>
                <w:szCs w:val="24"/>
                <w:lang w:eastAsia="en-AU"/>
              </w:rPr>
            </w:pPr>
            <w:r w:rsidRPr="007E54E2">
              <w:rPr>
                <w:b/>
                <w:bCs/>
                <w:sz w:val="24"/>
                <w:szCs w:val="24"/>
                <w:lang w:eastAsia="en-AU"/>
              </w:rPr>
              <w:t>Payload</w:t>
            </w:r>
          </w:p>
        </w:tc>
      </w:tr>
      <w:tr w:rsidR="00463B1E" w:rsidRPr="007E54E2" w14:paraId="2270970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5FD3E11" w14:textId="77777777" w:rsidR="00463B1E" w:rsidRPr="007E54E2" w:rsidRDefault="00463B1E"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F42B35E" w14:textId="77777777" w:rsidR="00463B1E" w:rsidRPr="007E54E2" w:rsidRDefault="00463B1E"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1CE808E6" w14:textId="77777777" w:rsidR="00463B1E" w:rsidRPr="007E54E2" w:rsidRDefault="00463B1E"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AA1AAD" w14:textId="77777777" w:rsidR="00463B1E" w:rsidRPr="007E54E2" w:rsidRDefault="00463B1E"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4CE1E62" w14:textId="77777777" w:rsidR="00463B1E" w:rsidRPr="007E54E2" w:rsidRDefault="00463B1E" w:rsidP="008531FB">
            <w:pPr>
              <w:rPr>
                <w:b/>
                <w:bCs/>
                <w:sz w:val="24"/>
                <w:szCs w:val="24"/>
                <w:lang w:eastAsia="en-AU"/>
              </w:rPr>
            </w:pPr>
            <w:r w:rsidRPr="007E54E2">
              <w:rPr>
                <w:b/>
                <w:bCs/>
                <w:sz w:val="24"/>
                <w:szCs w:val="24"/>
                <w:lang w:eastAsia="en-AU"/>
              </w:rPr>
              <w:t>Description</w:t>
            </w:r>
          </w:p>
        </w:tc>
      </w:tr>
      <w:tr w:rsidR="00463B1E" w:rsidRPr="007E54E2" w14:paraId="7C76983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45DCF83" w14:textId="77777777" w:rsidR="00463B1E" w:rsidRPr="007E54E2" w:rsidRDefault="00463B1E"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EEBFBD" w14:textId="77777777" w:rsidR="00463B1E" w:rsidRPr="007E54E2" w:rsidRDefault="00463B1E"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B3E85C2" w14:textId="77777777" w:rsidR="00463B1E" w:rsidRPr="007E54E2" w:rsidRDefault="00463B1E"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89E43FB" w14:textId="5731820D" w:rsidR="00463B1E"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A2F297" w14:textId="1A7D37A8" w:rsidR="00463B1E" w:rsidRPr="007E54E2" w:rsidRDefault="00463B1E"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78414EBD" w14:textId="4E6126CE" w:rsidR="00463B1E" w:rsidRPr="007E54E2" w:rsidRDefault="00463B1E"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463B1E" w:rsidRPr="007E54E2" w14:paraId="29C2DE1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CBAD4BD" w14:textId="77777777" w:rsidR="00463B1E" w:rsidRPr="007E54E2" w:rsidRDefault="00463B1E"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80579C" w14:textId="77777777" w:rsidR="00463B1E" w:rsidRPr="007E54E2" w:rsidRDefault="00463B1E"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4ADECBE" w14:textId="77777777" w:rsidR="00463B1E" w:rsidRPr="007E54E2" w:rsidRDefault="00463B1E"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F5FEC2B" w14:textId="35052FE6" w:rsidR="00463B1E"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F421D6" w14:textId="0C04A785" w:rsidR="00463B1E" w:rsidRPr="007E54E2" w:rsidRDefault="00463B1E"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5EE4B92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3CEFFE8"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3C422C" w14:textId="1A08A504"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DC3521F" w14:textId="56ADCE39"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9325BAF" w14:textId="2F65E8E1"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F41C0A" w14:textId="6D77B01C"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66C78E8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7A0AB79"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DEF64F"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99BF4C3"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2F09C24B" w14:textId="77777777"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6F8ED7"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719D9F50" w14:textId="35B8C4A2" w:rsidR="00463B1E" w:rsidRDefault="00463B1E" w:rsidP="00463B1E"/>
    <w:p w14:paraId="46F5BEC4" w14:textId="77777777" w:rsidR="00463B1E" w:rsidRDefault="00463B1E" w:rsidP="00463B1E">
      <w:pPr>
        <w:pStyle w:val="Heading3"/>
      </w:pPr>
      <w:bookmarkStart w:id="172" w:name="_Toc113352735"/>
      <w:r>
        <w:t>Example</w:t>
      </w:r>
      <w:bookmarkEnd w:id="172"/>
    </w:p>
    <w:p w14:paraId="5CA44509" w14:textId="77777777" w:rsidR="00463B1E" w:rsidRDefault="00463B1E" w:rsidP="00463B1E">
      <w:pPr>
        <w:rPr>
          <w:b/>
        </w:rPr>
      </w:pPr>
      <w:r>
        <w:rPr>
          <w:b/>
        </w:rPr>
        <w:t>Request:</w:t>
      </w:r>
    </w:p>
    <w:p w14:paraId="24F95053" w14:textId="77777777" w:rsidR="00463B1E" w:rsidRPr="00960690" w:rsidRDefault="00463B1E" w:rsidP="00463B1E">
      <w:pPr>
        <w:rPr>
          <w:i/>
          <w:u w:val="single"/>
        </w:rPr>
      </w:pPr>
      <w:r w:rsidRPr="00960690">
        <w:rPr>
          <w:u w:val="single"/>
        </w:rPr>
        <w:lastRenderedPageBreak/>
        <w:t>https://192.168.88.1:9000</w:t>
      </w:r>
      <w:r>
        <w:rPr>
          <w:u w:val="single"/>
        </w:rPr>
        <w:t>/onelinkagent</w:t>
      </w:r>
    </w:p>
    <w:p w14:paraId="472857F6" w14:textId="77777777" w:rsidR="00463B1E" w:rsidRDefault="00463B1E" w:rsidP="00463B1E">
      <w:r>
        <w:t>{</w:t>
      </w:r>
    </w:p>
    <w:p w14:paraId="71C35A12" w14:textId="31BB2656" w:rsidR="00463B1E" w:rsidRDefault="00463B1E" w:rsidP="00463B1E">
      <w:r>
        <w:tab/>
        <w:t xml:space="preserve">"requestId": </w:t>
      </w:r>
      <w:r w:rsidR="00FA141F">
        <w:t>&lt;requestId&gt;</w:t>
      </w:r>
      <w:r>
        <w:t>,</w:t>
      </w:r>
    </w:p>
    <w:p w14:paraId="6E635F58" w14:textId="37E676D9" w:rsidR="00463B1E" w:rsidRDefault="00463B1E" w:rsidP="00463B1E">
      <w:r>
        <w:tab/>
        <w:t>"action": "</w:t>
      </w:r>
      <w:r w:rsidRPr="00463B1E">
        <w:t>ddnsEdit</w:t>
      </w:r>
      <w:r>
        <w:t>",</w:t>
      </w:r>
    </w:p>
    <w:p w14:paraId="754DA814" w14:textId="77777777" w:rsidR="00463B1E" w:rsidRDefault="00463B1E" w:rsidP="00463B1E">
      <w:r>
        <w:tab/>
        <w:t>"index": "&lt;index&gt;",</w:t>
      </w:r>
    </w:p>
    <w:p w14:paraId="3F3603DF" w14:textId="77777777" w:rsidR="00463B1E" w:rsidRDefault="00463B1E" w:rsidP="00463B1E">
      <w:r>
        <w:tab/>
        <w:t>"serviceProvider": "&lt;serviceProvider&gt;",</w:t>
      </w:r>
    </w:p>
    <w:p w14:paraId="163F5E8D" w14:textId="77777777" w:rsidR="00463B1E" w:rsidRDefault="00463B1E" w:rsidP="00463B1E">
      <w:r>
        <w:tab/>
        <w:t>"hostname": "&lt;hostname&gt;",</w:t>
      </w:r>
    </w:p>
    <w:p w14:paraId="181B0737" w14:textId="77777777" w:rsidR="00463B1E" w:rsidRDefault="00463B1E" w:rsidP="00463B1E">
      <w:r>
        <w:tab/>
        <w:t>"username": "&lt;username&gt;",</w:t>
      </w:r>
    </w:p>
    <w:p w14:paraId="5FF0811A" w14:textId="77777777" w:rsidR="00463B1E" w:rsidRDefault="00463B1E" w:rsidP="00463B1E">
      <w:r>
        <w:tab/>
        <w:t>"password": "&lt;password&gt;"</w:t>
      </w:r>
    </w:p>
    <w:p w14:paraId="28959E29" w14:textId="77777777" w:rsidR="00463B1E" w:rsidRDefault="00463B1E" w:rsidP="00463B1E">
      <w:r>
        <w:t>}</w:t>
      </w:r>
    </w:p>
    <w:p w14:paraId="0B8B42C4" w14:textId="77777777" w:rsidR="00463B1E" w:rsidRDefault="00463B1E" w:rsidP="00463B1E"/>
    <w:p w14:paraId="788D1F08" w14:textId="77777777" w:rsidR="00463B1E" w:rsidRPr="00961994" w:rsidRDefault="00463B1E" w:rsidP="00463B1E">
      <w:pPr>
        <w:rPr>
          <w:b/>
        </w:rPr>
      </w:pPr>
      <w:r>
        <w:rPr>
          <w:b/>
        </w:rPr>
        <w:t>Response:</w:t>
      </w:r>
    </w:p>
    <w:p w14:paraId="58EC8132" w14:textId="77777777" w:rsidR="00463B1E" w:rsidRDefault="00463B1E" w:rsidP="00463B1E">
      <w:r>
        <w:t>{</w:t>
      </w:r>
    </w:p>
    <w:p w14:paraId="04254EC8" w14:textId="77777777" w:rsidR="00463B1E" w:rsidRDefault="00463B1E" w:rsidP="00463B1E">
      <w:r>
        <w:tab/>
        <w:t>"status": 0,</w:t>
      </w:r>
    </w:p>
    <w:p w14:paraId="264C0C8D" w14:textId="77777777" w:rsidR="00463B1E" w:rsidRDefault="00463B1E" w:rsidP="00463B1E">
      <w:r>
        <w:tab/>
        <w:t>"message": "Success",</w:t>
      </w:r>
    </w:p>
    <w:p w14:paraId="4E8A320C" w14:textId="52A24266" w:rsidR="00463B1E" w:rsidRDefault="00463B1E" w:rsidP="00463B1E">
      <w:r>
        <w:tab/>
        <w:t xml:space="preserve">"requestId": </w:t>
      </w:r>
      <w:r w:rsidR="00FA141F">
        <w:t>&lt;requestId&gt;</w:t>
      </w:r>
      <w:r>
        <w:t>,</w:t>
      </w:r>
    </w:p>
    <w:p w14:paraId="26AED260" w14:textId="77777777" w:rsidR="00463B1E" w:rsidRDefault="00463B1E" w:rsidP="00463B1E">
      <w:r>
        <w:tab/>
        <w:t>"data": {}</w:t>
      </w:r>
    </w:p>
    <w:p w14:paraId="1BC96274" w14:textId="77777777" w:rsidR="00463B1E" w:rsidRDefault="00463B1E" w:rsidP="00463B1E">
      <w:r>
        <w:t>}</w:t>
      </w:r>
    </w:p>
    <w:p w14:paraId="7C022AFE" w14:textId="77777777" w:rsidR="00463B1E" w:rsidRDefault="00463B1E" w:rsidP="00463B1E"/>
    <w:p w14:paraId="7A385BFD" w14:textId="49267816" w:rsidR="00463B1E" w:rsidRDefault="00463B1E" w:rsidP="00463B1E">
      <w:pPr>
        <w:pStyle w:val="Heading2"/>
      </w:pPr>
      <w:bookmarkStart w:id="173" w:name="_Toc113352736"/>
      <w:r w:rsidRPr="00463B1E">
        <w:t>ddnsRemove</w:t>
      </w:r>
      <w:bookmarkEnd w:id="173"/>
    </w:p>
    <w:p w14:paraId="5F2DF3B7" w14:textId="77777777" w:rsidR="00463B1E" w:rsidRDefault="00463B1E" w:rsidP="00463B1E">
      <w:pPr>
        <w:pStyle w:val="Heading3"/>
      </w:pPr>
      <w:bookmarkStart w:id="174" w:name="_Toc113352737"/>
      <w:r>
        <w:t>Mô tả API</w:t>
      </w:r>
      <w:bookmarkEnd w:id="174"/>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463B1E" w:rsidRPr="007E54E2" w14:paraId="4C689C75" w14:textId="77777777" w:rsidTr="008531FB">
        <w:trPr>
          <w:trHeight w:val="567"/>
        </w:trPr>
        <w:tc>
          <w:tcPr>
            <w:tcW w:w="996" w:type="pct"/>
            <w:shd w:val="clear" w:color="auto" w:fill="D9D9D9" w:themeFill="background1" w:themeFillShade="D9"/>
            <w:vAlign w:val="center"/>
          </w:tcPr>
          <w:p w14:paraId="00EBA899" w14:textId="77777777" w:rsidR="00463B1E" w:rsidRPr="007E54E2" w:rsidRDefault="00463B1E"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6BAFA562" w14:textId="77777777" w:rsidR="00463B1E" w:rsidRPr="007E54E2" w:rsidRDefault="00463B1E" w:rsidP="007908BF">
            <w:pPr>
              <w:pStyle w:val="ANSVNormal"/>
              <w:rPr>
                <w:rFonts w:cs="Times New Roman"/>
                <w:sz w:val="24"/>
                <w:szCs w:val="24"/>
              </w:rPr>
            </w:pPr>
            <w:r w:rsidRPr="007E54E2">
              <w:rPr>
                <w:rFonts w:cs="Times New Roman"/>
                <w:sz w:val="24"/>
                <w:szCs w:val="24"/>
              </w:rPr>
              <w:t>Description</w:t>
            </w:r>
          </w:p>
        </w:tc>
      </w:tr>
      <w:tr w:rsidR="00463B1E" w:rsidRPr="007E54E2" w14:paraId="48FB40EA" w14:textId="77777777" w:rsidTr="008531FB">
        <w:trPr>
          <w:trHeight w:val="362"/>
        </w:trPr>
        <w:tc>
          <w:tcPr>
            <w:tcW w:w="996" w:type="pct"/>
            <w:vAlign w:val="center"/>
          </w:tcPr>
          <w:p w14:paraId="6447239F" w14:textId="4EA153EF" w:rsidR="00463B1E" w:rsidRPr="007E54E2" w:rsidRDefault="00463B1E" w:rsidP="008531FB">
            <w:pPr>
              <w:rPr>
                <w:color w:val="000000"/>
                <w:sz w:val="24"/>
                <w:szCs w:val="24"/>
              </w:rPr>
            </w:pPr>
            <w:r w:rsidRPr="007E54E2">
              <w:rPr>
                <w:color w:val="000000"/>
                <w:sz w:val="24"/>
                <w:szCs w:val="24"/>
              </w:rPr>
              <w:t>ddnsRemove</w:t>
            </w:r>
          </w:p>
        </w:tc>
        <w:tc>
          <w:tcPr>
            <w:tcW w:w="4004" w:type="pct"/>
            <w:vAlign w:val="center"/>
          </w:tcPr>
          <w:p w14:paraId="182E72EA" w14:textId="52812ACF" w:rsidR="00463B1E" w:rsidRPr="007E54E2" w:rsidRDefault="00463B1E" w:rsidP="008531FB">
            <w:pPr>
              <w:overflowPunct/>
              <w:autoSpaceDE/>
              <w:autoSpaceDN/>
              <w:adjustRightInd/>
              <w:spacing w:after="0"/>
              <w:jc w:val="left"/>
              <w:textAlignment w:val="auto"/>
              <w:rPr>
                <w:color w:val="000000"/>
                <w:sz w:val="24"/>
                <w:szCs w:val="24"/>
              </w:rPr>
            </w:pPr>
            <w:r w:rsidRPr="007E54E2">
              <w:rPr>
                <w:color w:val="000000"/>
                <w:sz w:val="24"/>
                <w:szCs w:val="24"/>
              </w:rPr>
              <w:t>Xóa cấu hình DDNS</w:t>
            </w:r>
          </w:p>
        </w:tc>
      </w:tr>
      <w:tr w:rsidR="00463B1E" w:rsidRPr="007E54E2" w14:paraId="4AEF15E7" w14:textId="77777777" w:rsidTr="008531FB">
        <w:trPr>
          <w:trHeight w:val="362"/>
        </w:trPr>
        <w:tc>
          <w:tcPr>
            <w:tcW w:w="996" w:type="pct"/>
            <w:vAlign w:val="center"/>
          </w:tcPr>
          <w:p w14:paraId="69F63CE7" w14:textId="77777777" w:rsidR="00463B1E" w:rsidRPr="007E54E2" w:rsidRDefault="00463B1E" w:rsidP="008531FB">
            <w:pPr>
              <w:rPr>
                <w:sz w:val="24"/>
                <w:szCs w:val="24"/>
              </w:rPr>
            </w:pPr>
            <w:r w:rsidRPr="007E54E2">
              <w:rPr>
                <w:sz w:val="24"/>
                <w:szCs w:val="24"/>
              </w:rPr>
              <w:t>Host</w:t>
            </w:r>
          </w:p>
        </w:tc>
        <w:tc>
          <w:tcPr>
            <w:tcW w:w="4004" w:type="pct"/>
            <w:vAlign w:val="center"/>
          </w:tcPr>
          <w:p w14:paraId="268B5957" w14:textId="77777777" w:rsidR="00463B1E" w:rsidRPr="007E54E2" w:rsidRDefault="00463B1E" w:rsidP="007908BF">
            <w:pPr>
              <w:pStyle w:val="ANSVNormal"/>
              <w:rPr>
                <w:rFonts w:cs="Times New Roman"/>
                <w:sz w:val="24"/>
                <w:szCs w:val="24"/>
              </w:rPr>
            </w:pPr>
            <w:r w:rsidRPr="007E54E2">
              <w:rPr>
                <w:rFonts w:cs="Times New Roman"/>
                <w:sz w:val="24"/>
                <w:szCs w:val="24"/>
              </w:rPr>
              <w:t>https://&lt;ip&gt;:9000/onelinkagent</w:t>
            </w:r>
          </w:p>
        </w:tc>
      </w:tr>
      <w:tr w:rsidR="00463B1E" w:rsidRPr="007E54E2" w14:paraId="1E7BF85B" w14:textId="77777777" w:rsidTr="008531FB">
        <w:tc>
          <w:tcPr>
            <w:tcW w:w="996" w:type="pct"/>
            <w:vAlign w:val="center"/>
          </w:tcPr>
          <w:p w14:paraId="51281AB4" w14:textId="77777777" w:rsidR="00463B1E" w:rsidRPr="007E54E2" w:rsidRDefault="00463B1E"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0A9558CA" w14:textId="77777777" w:rsidR="00463B1E" w:rsidRPr="007E54E2" w:rsidRDefault="00463B1E" w:rsidP="007908BF">
            <w:pPr>
              <w:pStyle w:val="ANSVNormal"/>
              <w:rPr>
                <w:rFonts w:cs="Times New Roman"/>
                <w:sz w:val="24"/>
                <w:szCs w:val="24"/>
              </w:rPr>
            </w:pPr>
            <w:r w:rsidRPr="007E54E2">
              <w:rPr>
                <w:rFonts w:cs="Times New Roman"/>
                <w:sz w:val="24"/>
                <w:szCs w:val="24"/>
              </w:rPr>
              <w:t>HTTP POST</w:t>
            </w:r>
          </w:p>
        </w:tc>
      </w:tr>
      <w:tr w:rsidR="00463B1E" w:rsidRPr="007E54E2" w14:paraId="61E8242C" w14:textId="77777777" w:rsidTr="008531FB">
        <w:tc>
          <w:tcPr>
            <w:tcW w:w="996" w:type="pct"/>
            <w:vAlign w:val="center"/>
          </w:tcPr>
          <w:p w14:paraId="14F36CAA" w14:textId="77777777" w:rsidR="00463B1E" w:rsidRPr="007E54E2" w:rsidRDefault="00463B1E"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599C72AC" w14:textId="77777777" w:rsidR="00463B1E" w:rsidRPr="007E54E2" w:rsidRDefault="00463B1E" w:rsidP="007908BF">
            <w:pPr>
              <w:pStyle w:val="ANSVNormal"/>
              <w:rPr>
                <w:rFonts w:cs="Times New Roman"/>
                <w:sz w:val="24"/>
                <w:szCs w:val="24"/>
              </w:rPr>
            </w:pPr>
            <w:r w:rsidRPr="007E54E2">
              <w:rPr>
                <w:rFonts w:cs="Times New Roman"/>
                <w:sz w:val="24"/>
                <w:szCs w:val="24"/>
              </w:rPr>
              <w:t>application/json</w:t>
            </w:r>
          </w:p>
        </w:tc>
      </w:tr>
      <w:tr w:rsidR="00463B1E" w:rsidRPr="007E54E2" w14:paraId="60075D2D" w14:textId="77777777" w:rsidTr="008531FB">
        <w:tc>
          <w:tcPr>
            <w:tcW w:w="996" w:type="pct"/>
            <w:vAlign w:val="center"/>
          </w:tcPr>
          <w:p w14:paraId="21C09735" w14:textId="77777777" w:rsidR="00463B1E" w:rsidRPr="007E54E2" w:rsidRDefault="00463B1E"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360D495D" w14:textId="24DAF85C" w:rsidR="00316984" w:rsidRDefault="00463B1E"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7475A351" w14:textId="36C45418" w:rsidR="00463B1E"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463B1E" w:rsidRPr="007E54E2" w14:paraId="123BD988" w14:textId="77777777" w:rsidTr="008531FB">
        <w:tc>
          <w:tcPr>
            <w:tcW w:w="996" w:type="pct"/>
            <w:vAlign w:val="center"/>
          </w:tcPr>
          <w:p w14:paraId="158E5FD7" w14:textId="77777777" w:rsidR="00463B1E" w:rsidRPr="007E54E2" w:rsidRDefault="00463B1E"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11FF8271" w14:textId="77777777" w:rsidR="00463B1E" w:rsidRPr="007E54E2" w:rsidRDefault="00463B1E" w:rsidP="007908BF">
            <w:pPr>
              <w:pStyle w:val="ANSVNormal"/>
              <w:rPr>
                <w:rFonts w:cs="Times New Roman"/>
                <w:sz w:val="24"/>
                <w:szCs w:val="24"/>
              </w:rPr>
            </w:pPr>
            <w:r w:rsidRPr="007E54E2">
              <w:rPr>
                <w:rFonts w:cs="Times New Roman"/>
                <w:sz w:val="24"/>
                <w:szCs w:val="24"/>
              </w:rPr>
              <w:t>JSON object</w:t>
            </w:r>
          </w:p>
        </w:tc>
      </w:tr>
    </w:tbl>
    <w:p w14:paraId="1D14FDE4" w14:textId="77777777" w:rsidR="00463B1E" w:rsidRDefault="00463B1E" w:rsidP="00463B1E"/>
    <w:p w14:paraId="495CD23E" w14:textId="77777777" w:rsidR="00463B1E" w:rsidRDefault="00463B1E" w:rsidP="00463B1E">
      <w:pPr>
        <w:pStyle w:val="Heading3"/>
      </w:pPr>
      <w:bookmarkStart w:id="175" w:name="_Toc113352738"/>
      <w:r>
        <w:t>Request</w:t>
      </w:r>
      <w:bookmarkEnd w:id="175"/>
    </w:p>
    <w:tbl>
      <w:tblPr>
        <w:tblW w:w="9175" w:type="dxa"/>
        <w:tblLayout w:type="fixed"/>
        <w:tblLook w:val="0000" w:firstRow="0" w:lastRow="0" w:firstColumn="0" w:lastColumn="0" w:noHBand="0" w:noVBand="0"/>
      </w:tblPr>
      <w:tblGrid>
        <w:gridCol w:w="625"/>
        <w:gridCol w:w="1780"/>
        <w:gridCol w:w="992"/>
        <w:gridCol w:w="993"/>
        <w:gridCol w:w="4785"/>
      </w:tblGrid>
      <w:tr w:rsidR="00463B1E" w:rsidRPr="007E54E2" w14:paraId="0C2C0328"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08FA7A21" w14:textId="77777777" w:rsidR="00463B1E" w:rsidRPr="007E54E2" w:rsidRDefault="00463B1E" w:rsidP="008531FB">
            <w:pPr>
              <w:rPr>
                <w:b/>
                <w:bCs/>
                <w:sz w:val="24"/>
                <w:szCs w:val="24"/>
                <w:lang w:eastAsia="en-AU"/>
              </w:rPr>
            </w:pPr>
            <w:r w:rsidRPr="007E54E2">
              <w:rPr>
                <w:b/>
                <w:bCs/>
                <w:sz w:val="24"/>
                <w:szCs w:val="24"/>
                <w:lang w:eastAsia="en-AU"/>
              </w:rPr>
              <w:t>Payload</w:t>
            </w:r>
          </w:p>
        </w:tc>
      </w:tr>
      <w:tr w:rsidR="00463B1E" w:rsidRPr="007E54E2" w14:paraId="7E19734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81CDBB" w14:textId="77777777" w:rsidR="00463B1E" w:rsidRPr="007E54E2" w:rsidRDefault="00463B1E"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1BE3B41" w14:textId="77777777" w:rsidR="00463B1E" w:rsidRPr="007E54E2" w:rsidRDefault="00463B1E"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9F3E88D" w14:textId="77777777" w:rsidR="00463B1E" w:rsidRPr="007E54E2" w:rsidRDefault="00463B1E"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2D756B" w14:textId="77777777" w:rsidR="00463B1E" w:rsidRPr="007E54E2" w:rsidRDefault="00463B1E"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3FE4E94" w14:textId="77777777" w:rsidR="00463B1E" w:rsidRPr="007E54E2" w:rsidRDefault="00463B1E" w:rsidP="008531FB">
            <w:pPr>
              <w:rPr>
                <w:b/>
                <w:bCs/>
                <w:sz w:val="24"/>
                <w:szCs w:val="24"/>
                <w:lang w:eastAsia="en-AU"/>
              </w:rPr>
            </w:pPr>
            <w:r w:rsidRPr="007E54E2">
              <w:rPr>
                <w:b/>
                <w:bCs/>
                <w:sz w:val="24"/>
                <w:szCs w:val="24"/>
                <w:lang w:eastAsia="en-AU"/>
              </w:rPr>
              <w:t>Description</w:t>
            </w:r>
          </w:p>
        </w:tc>
      </w:tr>
      <w:tr w:rsidR="00463B1E" w:rsidRPr="007E54E2" w14:paraId="3218CA49"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1678F9B" w14:textId="77777777" w:rsidR="00463B1E" w:rsidRPr="007E54E2" w:rsidRDefault="00463B1E"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FD050C" w14:textId="77777777" w:rsidR="00463B1E" w:rsidRPr="007E54E2" w:rsidRDefault="00463B1E"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1B79219" w14:textId="77777777" w:rsidR="00463B1E" w:rsidRPr="007E54E2" w:rsidRDefault="00463B1E"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A6CA2EC" w14:textId="77777777" w:rsidR="00463B1E" w:rsidRPr="007E54E2" w:rsidRDefault="00463B1E"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B30967" w14:textId="77777777" w:rsidR="00463B1E" w:rsidRPr="007E54E2" w:rsidRDefault="00463B1E" w:rsidP="008531FB">
            <w:pPr>
              <w:rPr>
                <w:sz w:val="24"/>
                <w:szCs w:val="24"/>
                <w:lang w:eastAsia="en-AU"/>
              </w:rPr>
            </w:pPr>
            <w:r w:rsidRPr="007E54E2">
              <w:rPr>
                <w:sz w:val="24"/>
                <w:szCs w:val="24"/>
                <w:lang w:eastAsia="en-AU"/>
              </w:rPr>
              <w:t>Yêu cầu nghiệp vụ</w:t>
            </w:r>
          </w:p>
          <w:p w14:paraId="137CB42C" w14:textId="15885B9C" w:rsidR="00463B1E" w:rsidRPr="007E54E2" w:rsidRDefault="00463B1E" w:rsidP="008531FB">
            <w:pPr>
              <w:rPr>
                <w:b/>
                <w:bCs/>
                <w:sz w:val="24"/>
                <w:szCs w:val="24"/>
                <w:lang w:eastAsia="en-AU"/>
              </w:rPr>
            </w:pPr>
            <w:r w:rsidRPr="007E54E2">
              <w:rPr>
                <w:sz w:val="24"/>
                <w:szCs w:val="24"/>
                <w:lang w:eastAsia="en-AU"/>
              </w:rPr>
              <w:t>action = ddnsRemove</w:t>
            </w:r>
          </w:p>
        </w:tc>
      </w:tr>
      <w:tr w:rsidR="00D271EB" w:rsidRPr="007E54E2" w14:paraId="33AB85C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C15253D"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428361" w14:textId="44D1E708"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CB70192" w14:textId="5D11FB51"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3C41601" w14:textId="4AF75267"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6B1257" w14:textId="4B98BDDE" w:rsidR="00D271EB" w:rsidRPr="007E54E2" w:rsidRDefault="00D271EB" w:rsidP="00D271EB">
            <w:pPr>
              <w:rPr>
                <w:sz w:val="24"/>
                <w:szCs w:val="24"/>
                <w:lang w:eastAsia="en-AU"/>
              </w:rPr>
            </w:pPr>
            <w:r w:rsidRPr="007E54E2">
              <w:rPr>
                <w:sz w:val="24"/>
                <w:szCs w:val="24"/>
                <w:lang w:eastAsia="en-AU"/>
              </w:rPr>
              <w:t>Index của request</w:t>
            </w:r>
          </w:p>
        </w:tc>
      </w:tr>
      <w:tr w:rsidR="000E01E8" w:rsidRPr="007E54E2" w14:paraId="4A2DF7BF"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13F7CEA" w14:textId="0BD273BD" w:rsidR="000E01E8" w:rsidRPr="007E54E2" w:rsidRDefault="000E01E8" w:rsidP="000E01E8">
            <w:pPr>
              <w:rPr>
                <w:sz w:val="24"/>
                <w:szCs w:val="24"/>
                <w:lang w:eastAsia="en-AU"/>
              </w:rPr>
            </w:pPr>
            <w:r>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A7DA98" w14:textId="38C4995C" w:rsidR="000E01E8" w:rsidRPr="007E54E2" w:rsidRDefault="000E01E8" w:rsidP="000E01E8">
            <w:pPr>
              <w:rPr>
                <w:sz w:val="24"/>
                <w:szCs w:val="24"/>
              </w:rPr>
            </w:pPr>
            <w:r w:rsidRPr="007E54E2">
              <w:rPr>
                <w:bCs/>
                <w:sz w:val="24"/>
                <w:szCs w:val="24"/>
                <w:lang w:eastAsia="en-AU"/>
              </w:rPr>
              <w:t>index</w:t>
            </w:r>
          </w:p>
        </w:tc>
        <w:tc>
          <w:tcPr>
            <w:tcW w:w="992" w:type="dxa"/>
            <w:tcBorders>
              <w:top w:val="single" w:sz="4" w:space="0" w:color="auto"/>
              <w:left w:val="nil"/>
              <w:bottom w:val="single" w:sz="4" w:space="0" w:color="auto"/>
              <w:right w:val="single" w:sz="4" w:space="0" w:color="auto"/>
            </w:tcBorders>
            <w:shd w:val="clear" w:color="auto" w:fill="auto"/>
            <w:noWrap/>
          </w:tcPr>
          <w:p w14:paraId="717A0542" w14:textId="6365FD68" w:rsidR="000E01E8" w:rsidRPr="007E54E2" w:rsidRDefault="00EB593C" w:rsidP="000E01E8">
            <w:pPr>
              <w:rPr>
                <w:sz w:val="24"/>
                <w:szCs w:val="24"/>
                <w:lang w:eastAsia="en-AU"/>
              </w:rPr>
            </w:pPr>
            <w:r>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128AD15" w14:textId="69059937" w:rsidR="000E01E8" w:rsidRPr="007E54E2" w:rsidRDefault="00EB593C" w:rsidP="000E01E8">
            <w:pPr>
              <w:jc w:val="center"/>
              <w:rPr>
                <w:sz w:val="24"/>
                <w:szCs w:val="24"/>
                <w:lang w:eastAsia="en-AU"/>
              </w:rPr>
            </w:pPr>
            <w:r w:rsidRPr="007E54E2">
              <w:rPr>
                <w:sz w:val="24"/>
                <w:szCs w:val="24"/>
              </w:rPr>
              <w:t>0 - 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85056D" w14:textId="6F668E29" w:rsidR="000E01E8" w:rsidRPr="007E54E2" w:rsidRDefault="000E01E8" w:rsidP="00EB593C">
            <w:pPr>
              <w:rPr>
                <w:sz w:val="24"/>
                <w:szCs w:val="24"/>
                <w:lang w:eastAsia="en-AU"/>
              </w:rPr>
            </w:pPr>
            <w:r w:rsidRPr="007E54E2">
              <w:rPr>
                <w:sz w:val="24"/>
                <w:szCs w:val="24"/>
              </w:rPr>
              <w:t>Index.</w:t>
            </w:r>
          </w:p>
        </w:tc>
      </w:tr>
    </w:tbl>
    <w:p w14:paraId="34088F5F" w14:textId="77777777" w:rsidR="00463B1E" w:rsidRDefault="00463B1E" w:rsidP="00463B1E"/>
    <w:p w14:paraId="47710634" w14:textId="77777777" w:rsidR="00463B1E" w:rsidRDefault="00463B1E" w:rsidP="00463B1E">
      <w:pPr>
        <w:pStyle w:val="Heading3"/>
      </w:pPr>
      <w:bookmarkStart w:id="176" w:name="_Toc113352739"/>
      <w:r>
        <w:t>Response</w:t>
      </w:r>
      <w:bookmarkEnd w:id="176"/>
    </w:p>
    <w:tbl>
      <w:tblPr>
        <w:tblW w:w="9175" w:type="dxa"/>
        <w:tblLayout w:type="fixed"/>
        <w:tblLook w:val="0000" w:firstRow="0" w:lastRow="0" w:firstColumn="0" w:lastColumn="0" w:noHBand="0" w:noVBand="0"/>
      </w:tblPr>
      <w:tblGrid>
        <w:gridCol w:w="625"/>
        <w:gridCol w:w="1780"/>
        <w:gridCol w:w="992"/>
        <w:gridCol w:w="993"/>
        <w:gridCol w:w="4785"/>
      </w:tblGrid>
      <w:tr w:rsidR="00463B1E" w:rsidRPr="007E54E2" w14:paraId="0614F722"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5607D8CC" w14:textId="77777777" w:rsidR="00463B1E" w:rsidRPr="007E54E2" w:rsidRDefault="00463B1E" w:rsidP="008531FB">
            <w:pPr>
              <w:rPr>
                <w:b/>
                <w:bCs/>
                <w:sz w:val="24"/>
                <w:szCs w:val="24"/>
                <w:lang w:eastAsia="en-AU"/>
              </w:rPr>
            </w:pPr>
            <w:r w:rsidRPr="007E54E2">
              <w:rPr>
                <w:b/>
                <w:bCs/>
                <w:sz w:val="24"/>
                <w:szCs w:val="24"/>
                <w:lang w:eastAsia="en-AU"/>
              </w:rPr>
              <w:t>Payload</w:t>
            </w:r>
          </w:p>
        </w:tc>
      </w:tr>
      <w:tr w:rsidR="00463B1E" w:rsidRPr="007E54E2" w14:paraId="665E32B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D5991D7" w14:textId="77777777" w:rsidR="00463B1E" w:rsidRPr="007E54E2" w:rsidRDefault="00463B1E"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03CD1AE" w14:textId="77777777" w:rsidR="00463B1E" w:rsidRPr="007E54E2" w:rsidRDefault="00463B1E"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844BB54" w14:textId="77777777" w:rsidR="00463B1E" w:rsidRPr="007E54E2" w:rsidRDefault="00463B1E"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D36B6B" w14:textId="77777777" w:rsidR="00463B1E" w:rsidRPr="007E54E2" w:rsidRDefault="00463B1E"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CCCC2E9" w14:textId="77777777" w:rsidR="00463B1E" w:rsidRPr="007E54E2" w:rsidRDefault="00463B1E" w:rsidP="008531FB">
            <w:pPr>
              <w:rPr>
                <w:b/>
                <w:bCs/>
                <w:sz w:val="24"/>
                <w:szCs w:val="24"/>
                <w:lang w:eastAsia="en-AU"/>
              </w:rPr>
            </w:pPr>
            <w:r w:rsidRPr="007E54E2">
              <w:rPr>
                <w:b/>
                <w:bCs/>
                <w:sz w:val="24"/>
                <w:szCs w:val="24"/>
                <w:lang w:eastAsia="en-AU"/>
              </w:rPr>
              <w:t>Description</w:t>
            </w:r>
          </w:p>
        </w:tc>
      </w:tr>
      <w:tr w:rsidR="00463B1E" w:rsidRPr="007E54E2" w14:paraId="665684A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6CCA106" w14:textId="77777777" w:rsidR="00463B1E" w:rsidRPr="007E54E2" w:rsidRDefault="00463B1E"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4A3766" w14:textId="77777777" w:rsidR="00463B1E" w:rsidRPr="007E54E2" w:rsidRDefault="00463B1E"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13C2430" w14:textId="77777777" w:rsidR="00463B1E" w:rsidRPr="007E54E2" w:rsidRDefault="00463B1E"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B452100" w14:textId="6B86E106" w:rsidR="00463B1E"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FD57D" w14:textId="238232FA" w:rsidR="00463B1E" w:rsidRPr="007E54E2" w:rsidRDefault="00463B1E"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087E0A1C" w14:textId="17E38789" w:rsidR="00463B1E" w:rsidRPr="007E54E2" w:rsidRDefault="00463B1E"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463B1E" w:rsidRPr="007E54E2" w14:paraId="7E7D384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02BC227" w14:textId="77777777" w:rsidR="00463B1E" w:rsidRPr="007E54E2" w:rsidRDefault="00463B1E"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C41095" w14:textId="77777777" w:rsidR="00463B1E" w:rsidRPr="007E54E2" w:rsidRDefault="00463B1E"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1BD09BC" w14:textId="77777777" w:rsidR="00463B1E" w:rsidRPr="007E54E2" w:rsidRDefault="00463B1E"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C2B3076" w14:textId="2A4AF45F" w:rsidR="00463B1E"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EEFD6E" w14:textId="37B2EE22" w:rsidR="00463B1E" w:rsidRPr="007E54E2" w:rsidRDefault="00463B1E"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54B61820"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4E4FB66"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8D386A" w14:textId="3C62DD0E"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7BA3BD5" w14:textId="704490EC"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E9647FF" w14:textId="5E341C3E"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54F7E0" w14:textId="11A0541A"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3C023673"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8C875F7"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62659C"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2E10C8D"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3EAB793B" w14:textId="77777777"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569796"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2FCD66D7" w14:textId="77777777" w:rsidR="00463B1E" w:rsidRDefault="00463B1E" w:rsidP="00463B1E"/>
    <w:p w14:paraId="75EF14B4" w14:textId="77777777" w:rsidR="00463B1E" w:rsidRDefault="00463B1E" w:rsidP="00463B1E">
      <w:pPr>
        <w:pStyle w:val="Heading3"/>
      </w:pPr>
      <w:bookmarkStart w:id="177" w:name="_Toc113352740"/>
      <w:r>
        <w:t>Example</w:t>
      </w:r>
      <w:bookmarkEnd w:id="177"/>
    </w:p>
    <w:p w14:paraId="6FFA2BFB" w14:textId="77777777" w:rsidR="00463B1E" w:rsidRDefault="00463B1E" w:rsidP="00463B1E">
      <w:pPr>
        <w:rPr>
          <w:b/>
        </w:rPr>
      </w:pPr>
      <w:r>
        <w:rPr>
          <w:b/>
        </w:rPr>
        <w:t>Request:</w:t>
      </w:r>
    </w:p>
    <w:p w14:paraId="6B764048" w14:textId="77777777" w:rsidR="00463B1E" w:rsidRPr="00960690" w:rsidRDefault="00463B1E" w:rsidP="00463B1E">
      <w:pPr>
        <w:rPr>
          <w:i/>
          <w:u w:val="single"/>
        </w:rPr>
      </w:pPr>
      <w:r w:rsidRPr="00960690">
        <w:rPr>
          <w:u w:val="single"/>
        </w:rPr>
        <w:t>https://192.168.88.1:9000</w:t>
      </w:r>
      <w:r>
        <w:rPr>
          <w:u w:val="single"/>
        </w:rPr>
        <w:t>/onelinkagent</w:t>
      </w:r>
    </w:p>
    <w:p w14:paraId="342CC5E8" w14:textId="77777777" w:rsidR="00463B1E" w:rsidRDefault="00463B1E" w:rsidP="00463B1E">
      <w:r>
        <w:t>{</w:t>
      </w:r>
    </w:p>
    <w:p w14:paraId="34B116D8" w14:textId="0F2565BE" w:rsidR="00463B1E" w:rsidRDefault="00463B1E" w:rsidP="00463B1E">
      <w:r>
        <w:tab/>
        <w:t xml:space="preserve">"requestId": </w:t>
      </w:r>
      <w:r w:rsidR="00FA141F">
        <w:t>&lt;requestId&gt;</w:t>
      </w:r>
      <w:r>
        <w:t>,</w:t>
      </w:r>
    </w:p>
    <w:p w14:paraId="08C633D7" w14:textId="77777777" w:rsidR="00463B1E" w:rsidRDefault="00463B1E" w:rsidP="00463B1E">
      <w:r>
        <w:tab/>
        <w:t>"action": "ddnsRemove",</w:t>
      </w:r>
    </w:p>
    <w:p w14:paraId="36BF6AA4" w14:textId="77777777" w:rsidR="00463B1E" w:rsidRDefault="00463B1E" w:rsidP="00463B1E">
      <w:r>
        <w:tab/>
        <w:t>"index": "&lt;index&gt;"</w:t>
      </w:r>
    </w:p>
    <w:p w14:paraId="328CECFD" w14:textId="686ADD82" w:rsidR="00463B1E" w:rsidRDefault="00463B1E" w:rsidP="00463B1E">
      <w:r>
        <w:t>}</w:t>
      </w:r>
    </w:p>
    <w:p w14:paraId="636C6FDD" w14:textId="77777777" w:rsidR="00463B1E" w:rsidRPr="00961994" w:rsidRDefault="00463B1E" w:rsidP="00463B1E">
      <w:pPr>
        <w:rPr>
          <w:b/>
        </w:rPr>
      </w:pPr>
      <w:r>
        <w:rPr>
          <w:b/>
        </w:rPr>
        <w:t>Response:</w:t>
      </w:r>
    </w:p>
    <w:p w14:paraId="520C55D7" w14:textId="77777777" w:rsidR="00463B1E" w:rsidRDefault="00463B1E" w:rsidP="00463B1E">
      <w:r>
        <w:lastRenderedPageBreak/>
        <w:t>{</w:t>
      </w:r>
    </w:p>
    <w:p w14:paraId="3E45E9CE" w14:textId="77777777" w:rsidR="00463B1E" w:rsidRDefault="00463B1E" w:rsidP="00463B1E">
      <w:r>
        <w:tab/>
        <w:t>"status": 0,</w:t>
      </w:r>
    </w:p>
    <w:p w14:paraId="1B274F5E" w14:textId="77777777" w:rsidR="00463B1E" w:rsidRDefault="00463B1E" w:rsidP="00463B1E">
      <w:r>
        <w:tab/>
        <w:t>"message": "Success",</w:t>
      </w:r>
    </w:p>
    <w:p w14:paraId="4E1C8038" w14:textId="6F8D548D" w:rsidR="00463B1E" w:rsidRDefault="00463B1E" w:rsidP="00463B1E">
      <w:r>
        <w:tab/>
        <w:t xml:space="preserve">"requestId": </w:t>
      </w:r>
      <w:r w:rsidR="00FA141F">
        <w:t>&lt;requestId&gt;</w:t>
      </w:r>
      <w:r>
        <w:t>,</w:t>
      </w:r>
    </w:p>
    <w:p w14:paraId="366FD197" w14:textId="77777777" w:rsidR="00463B1E" w:rsidRDefault="00463B1E" w:rsidP="00463B1E">
      <w:r>
        <w:tab/>
        <w:t>"data": {}</w:t>
      </w:r>
    </w:p>
    <w:p w14:paraId="7AC8613F" w14:textId="77777777" w:rsidR="00463B1E" w:rsidRDefault="00463B1E" w:rsidP="00463B1E">
      <w:r>
        <w:t>}</w:t>
      </w:r>
    </w:p>
    <w:p w14:paraId="33E21FDA" w14:textId="77777777" w:rsidR="00463B1E" w:rsidRDefault="00463B1E" w:rsidP="00463B1E"/>
    <w:p w14:paraId="04ECCEDB" w14:textId="5ECAE30E" w:rsidR="00463B1E" w:rsidRDefault="008D4143" w:rsidP="008D4143">
      <w:pPr>
        <w:pStyle w:val="Heading2"/>
      </w:pPr>
      <w:bookmarkStart w:id="178" w:name="_Toc113352741"/>
      <w:r w:rsidRPr="008D4143">
        <w:t>passwordEdit</w:t>
      </w:r>
      <w:bookmarkEnd w:id="178"/>
    </w:p>
    <w:p w14:paraId="0BC8672D" w14:textId="77777777" w:rsidR="00463B1E" w:rsidRDefault="00463B1E" w:rsidP="00463B1E">
      <w:pPr>
        <w:pStyle w:val="Heading3"/>
      </w:pPr>
      <w:bookmarkStart w:id="179" w:name="_Toc113352742"/>
      <w:r>
        <w:t>Mô tả API</w:t>
      </w:r>
      <w:bookmarkEnd w:id="179"/>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463B1E" w:rsidRPr="007E54E2" w14:paraId="22EBCBA0" w14:textId="77777777" w:rsidTr="008531FB">
        <w:trPr>
          <w:trHeight w:val="567"/>
        </w:trPr>
        <w:tc>
          <w:tcPr>
            <w:tcW w:w="996" w:type="pct"/>
            <w:shd w:val="clear" w:color="auto" w:fill="D9D9D9" w:themeFill="background1" w:themeFillShade="D9"/>
            <w:vAlign w:val="center"/>
          </w:tcPr>
          <w:p w14:paraId="222AE4FE" w14:textId="77777777" w:rsidR="00463B1E" w:rsidRPr="007E54E2" w:rsidRDefault="00463B1E"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629FAE3A" w14:textId="77777777" w:rsidR="00463B1E" w:rsidRPr="007E54E2" w:rsidRDefault="00463B1E" w:rsidP="007908BF">
            <w:pPr>
              <w:pStyle w:val="ANSVNormal"/>
              <w:rPr>
                <w:rFonts w:cs="Times New Roman"/>
                <w:sz w:val="24"/>
                <w:szCs w:val="24"/>
              </w:rPr>
            </w:pPr>
            <w:r w:rsidRPr="007E54E2">
              <w:rPr>
                <w:rFonts w:cs="Times New Roman"/>
                <w:sz w:val="24"/>
                <w:szCs w:val="24"/>
              </w:rPr>
              <w:t>Description</w:t>
            </w:r>
          </w:p>
        </w:tc>
      </w:tr>
      <w:tr w:rsidR="00463B1E" w:rsidRPr="007E54E2" w14:paraId="7729D525" w14:textId="77777777" w:rsidTr="008531FB">
        <w:trPr>
          <w:trHeight w:val="362"/>
        </w:trPr>
        <w:tc>
          <w:tcPr>
            <w:tcW w:w="996" w:type="pct"/>
            <w:vAlign w:val="center"/>
          </w:tcPr>
          <w:p w14:paraId="4AEF89D3" w14:textId="487A3814" w:rsidR="00463B1E" w:rsidRPr="007E54E2" w:rsidRDefault="008D4143" w:rsidP="008531FB">
            <w:pPr>
              <w:rPr>
                <w:color w:val="000000"/>
                <w:sz w:val="24"/>
                <w:szCs w:val="24"/>
              </w:rPr>
            </w:pPr>
            <w:r w:rsidRPr="007E54E2">
              <w:rPr>
                <w:color w:val="000000"/>
                <w:sz w:val="24"/>
                <w:szCs w:val="24"/>
              </w:rPr>
              <w:t>passwordEdit</w:t>
            </w:r>
          </w:p>
        </w:tc>
        <w:tc>
          <w:tcPr>
            <w:tcW w:w="4004" w:type="pct"/>
            <w:vAlign w:val="center"/>
          </w:tcPr>
          <w:p w14:paraId="62872F2E" w14:textId="4CA172B1" w:rsidR="00463B1E" w:rsidRPr="007E54E2" w:rsidRDefault="008D4143" w:rsidP="008531FB">
            <w:pPr>
              <w:overflowPunct/>
              <w:autoSpaceDE/>
              <w:autoSpaceDN/>
              <w:adjustRightInd/>
              <w:spacing w:after="0"/>
              <w:jc w:val="left"/>
              <w:textAlignment w:val="auto"/>
              <w:rPr>
                <w:color w:val="000000"/>
                <w:sz w:val="24"/>
                <w:szCs w:val="24"/>
              </w:rPr>
            </w:pPr>
            <w:r w:rsidRPr="007E54E2">
              <w:rPr>
                <w:color w:val="000000"/>
                <w:sz w:val="24"/>
                <w:szCs w:val="24"/>
              </w:rPr>
              <w:t>Đổi mật khẩu truy cập WebUI</w:t>
            </w:r>
          </w:p>
        </w:tc>
      </w:tr>
      <w:tr w:rsidR="00463B1E" w:rsidRPr="007E54E2" w14:paraId="474044D4" w14:textId="77777777" w:rsidTr="008531FB">
        <w:trPr>
          <w:trHeight w:val="362"/>
        </w:trPr>
        <w:tc>
          <w:tcPr>
            <w:tcW w:w="996" w:type="pct"/>
            <w:vAlign w:val="center"/>
          </w:tcPr>
          <w:p w14:paraId="1AE2D9B1" w14:textId="77777777" w:rsidR="00463B1E" w:rsidRPr="007E54E2" w:rsidRDefault="00463B1E" w:rsidP="008531FB">
            <w:pPr>
              <w:rPr>
                <w:sz w:val="24"/>
                <w:szCs w:val="24"/>
              </w:rPr>
            </w:pPr>
            <w:r w:rsidRPr="007E54E2">
              <w:rPr>
                <w:sz w:val="24"/>
                <w:szCs w:val="24"/>
              </w:rPr>
              <w:t>Host</w:t>
            </w:r>
          </w:p>
        </w:tc>
        <w:tc>
          <w:tcPr>
            <w:tcW w:w="4004" w:type="pct"/>
            <w:vAlign w:val="center"/>
          </w:tcPr>
          <w:p w14:paraId="0BC6087C" w14:textId="77777777" w:rsidR="00463B1E" w:rsidRPr="007E54E2" w:rsidRDefault="00463B1E" w:rsidP="007908BF">
            <w:pPr>
              <w:pStyle w:val="ANSVNormal"/>
              <w:rPr>
                <w:rFonts w:cs="Times New Roman"/>
                <w:sz w:val="24"/>
                <w:szCs w:val="24"/>
              </w:rPr>
            </w:pPr>
            <w:r w:rsidRPr="007E54E2">
              <w:rPr>
                <w:rFonts w:cs="Times New Roman"/>
                <w:sz w:val="24"/>
                <w:szCs w:val="24"/>
              </w:rPr>
              <w:t>https://&lt;ip&gt;:9000/onelinkagent</w:t>
            </w:r>
          </w:p>
        </w:tc>
      </w:tr>
      <w:tr w:rsidR="00463B1E" w:rsidRPr="007E54E2" w14:paraId="2491C52B" w14:textId="77777777" w:rsidTr="008531FB">
        <w:tc>
          <w:tcPr>
            <w:tcW w:w="996" w:type="pct"/>
            <w:vAlign w:val="center"/>
          </w:tcPr>
          <w:p w14:paraId="079D534F" w14:textId="77777777" w:rsidR="00463B1E" w:rsidRPr="007E54E2" w:rsidRDefault="00463B1E"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3991AC75" w14:textId="77777777" w:rsidR="00463B1E" w:rsidRPr="007E54E2" w:rsidRDefault="00463B1E" w:rsidP="007908BF">
            <w:pPr>
              <w:pStyle w:val="ANSVNormal"/>
              <w:rPr>
                <w:rFonts w:cs="Times New Roman"/>
                <w:sz w:val="24"/>
                <w:szCs w:val="24"/>
              </w:rPr>
            </w:pPr>
            <w:r w:rsidRPr="007E54E2">
              <w:rPr>
                <w:rFonts w:cs="Times New Roman"/>
                <w:sz w:val="24"/>
                <w:szCs w:val="24"/>
              </w:rPr>
              <w:t>HTTP POST</w:t>
            </w:r>
          </w:p>
        </w:tc>
      </w:tr>
      <w:tr w:rsidR="00463B1E" w:rsidRPr="007E54E2" w14:paraId="111A0F31" w14:textId="77777777" w:rsidTr="008531FB">
        <w:tc>
          <w:tcPr>
            <w:tcW w:w="996" w:type="pct"/>
            <w:vAlign w:val="center"/>
          </w:tcPr>
          <w:p w14:paraId="0745D319" w14:textId="77777777" w:rsidR="00463B1E" w:rsidRPr="007E54E2" w:rsidRDefault="00463B1E"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1CC01CB5" w14:textId="77777777" w:rsidR="00463B1E" w:rsidRPr="007E54E2" w:rsidRDefault="00463B1E" w:rsidP="007908BF">
            <w:pPr>
              <w:pStyle w:val="ANSVNormal"/>
              <w:rPr>
                <w:rFonts w:cs="Times New Roman"/>
                <w:sz w:val="24"/>
                <w:szCs w:val="24"/>
              </w:rPr>
            </w:pPr>
            <w:r w:rsidRPr="007E54E2">
              <w:rPr>
                <w:rFonts w:cs="Times New Roman"/>
                <w:sz w:val="24"/>
                <w:szCs w:val="24"/>
              </w:rPr>
              <w:t>application/json</w:t>
            </w:r>
          </w:p>
        </w:tc>
      </w:tr>
      <w:tr w:rsidR="00463B1E" w:rsidRPr="007E54E2" w14:paraId="5B350AF1" w14:textId="77777777" w:rsidTr="008531FB">
        <w:tc>
          <w:tcPr>
            <w:tcW w:w="996" w:type="pct"/>
            <w:vAlign w:val="center"/>
          </w:tcPr>
          <w:p w14:paraId="2FC5908F" w14:textId="77777777" w:rsidR="00463B1E" w:rsidRPr="007E54E2" w:rsidRDefault="00463B1E"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58CFF459" w14:textId="24A2F359" w:rsidR="00316984" w:rsidRDefault="00463B1E"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49479BE9" w14:textId="3CDDD0E0" w:rsidR="00463B1E"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463B1E" w:rsidRPr="007E54E2" w14:paraId="7CA7C5E7" w14:textId="77777777" w:rsidTr="008531FB">
        <w:tc>
          <w:tcPr>
            <w:tcW w:w="996" w:type="pct"/>
            <w:vAlign w:val="center"/>
          </w:tcPr>
          <w:p w14:paraId="1CF19C77" w14:textId="77777777" w:rsidR="00463B1E" w:rsidRPr="007E54E2" w:rsidRDefault="00463B1E"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7C0C3DB2" w14:textId="77777777" w:rsidR="00463B1E" w:rsidRPr="007E54E2" w:rsidRDefault="00463B1E" w:rsidP="007908BF">
            <w:pPr>
              <w:pStyle w:val="ANSVNormal"/>
              <w:rPr>
                <w:rFonts w:cs="Times New Roman"/>
                <w:sz w:val="24"/>
                <w:szCs w:val="24"/>
              </w:rPr>
            </w:pPr>
            <w:r w:rsidRPr="007E54E2">
              <w:rPr>
                <w:rFonts w:cs="Times New Roman"/>
                <w:sz w:val="24"/>
                <w:szCs w:val="24"/>
              </w:rPr>
              <w:t>JSON object</w:t>
            </w:r>
          </w:p>
        </w:tc>
      </w:tr>
    </w:tbl>
    <w:p w14:paraId="4B603304" w14:textId="77777777" w:rsidR="00463B1E" w:rsidRDefault="00463B1E" w:rsidP="00463B1E"/>
    <w:p w14:paraId="44920349" w14:textId="77777777" w:rsidR="00463B1E" w:rsidRDefault="00463B1E" w:rsidP="00463B1E">
      <w:pPr>
        <w:pStyle w:val="Heading3"/>
      </w:pPr>
      <w:bookmarkStart w:id="180" w:name="_Toc113352743"/>
      <w:r>
        <w:t>Request</w:t>
      </w:r>
      <w:bookmarkEnd w:id="180"/>
    </w:p>
    <w:tbl>
      <w:tblPr>
        <w:tblW w:w="9175" w:type="dxa"/>
        <w:tblLayout w:type="fixed"/>
        <w:tblLook w:val="0000" w:firstRow="0" w:lastRow="0" w:firstColumn="0" w:lastColumn="0" w:noHBand="0" w:noVBand="0"/>
      </w:tblPr>
      <w:tblGrid>
        <w:gridCol w:w="625"/>
        <w:gridCol w:w="1780"/>
        <w:gridCol w:w="992"/>
        <w:gridCol w:w="993"/>
        <w:gridCol w:w="4785"/>
      </w:tblGrid>
      <w:tr w:rsidR="00463B1E" w:rsidRPr="007E54E2" w14:paraId="583213A4"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3094D166" w14:textId="77777777" w:rsidR="00463B1E" w:rsidRPr="007E54E2" w:rsidRDefault="00463B1E" w:rsidP="008531FB">
            <w:pPr>
              <w:rPr>
                <w:b/>
                <w:bCs/>
                <w:sz w:val="24"/>
                <w:szCs w:val="24"/>
                <w:lang w:eastAsia="en-AU"/>
              </w:rPr>
            </w:pPr>
            <w:r w:rsidRPr="007E54E2">
              <w:rPr>
                <w:b/>
                <w:bCs/>
                <w:sz w:val="24"/>
                <w:szCs w:val="24"/>
                <w:lang w:eastAsia="en-AU"/>
              </w:rPr>
              <w:t>Payload</w:t>
            </w:r>
          </w:p>
        </w:tc>
      </w:tr>
      <w:tr w:rsidR="00463B1E" w:rsidRPr="007E54E2" w14:paraId="3DA72D5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4284F66" w14:textId="77777777" w:rsidR="00463B1E" w:rsidRPr="007E54E2" w:rsidRDefault="00463B1E"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97AC735" w14:textId="77777777" w:rsidR="00463B1E" w:rsidRPr="007E54E2" w:rsidRDefault="00463B1E"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6391D37" w14:textId="77777777" w:rsidR="00463B1E" w:rsidRPr="007E54E2" w:rsidRDefault="00463B1E"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227C1A" w14:textId="77777777" w:rsidR="00463B1E" w:rsidRPr="007E54E2" w:rsidRDefault="00463B1E"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DFFE954" w14:textId="77777777" w:rsidR="00463B1E" w:rsidRPr="007E54E2" w:rsidRDefault="00463B1E" w:rsidP="008531FB">
            <w:pPr>
              <w:rPr>
                <w:b/>
                <w:bCs/>
                <w:sz w:val="24"/>
                <w:szCs w:val="24"/>
                <w:lang w:eastAsia="en-AU"/>
              </w:rPr>
            </w:pPr>
            <w:r w:rsidRPr="007E54E2">
              <w:rPr>
                <w:b/>
                <w:bCs/>
                <w:sz w:val="24"/>
                <w:szCs w:val="24"/>
                <w:lang w:eastAsia="en-AU"/>
              </w:rPr>
              <w:t>Description</w:t>
            </w:r>
          </w:p>
        </w:tc>
      </w:tr>
      <w:tr w:rsidR="00463B1E" w:rsidRPr="007E54E2" w14:paraId="0C542A4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182EC58" w14:textId="77777777" w:rsidR="00463B1E" w:rsidRPr="007E54E2" w:rsidRDefault="00463B1E"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B1DD56" w14:textId="77777777" w:rsidR="00463B1E" w:rsidRPr="007E54E2" w:rsidRDefault="00463B1E"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084FF44" w14:textId="77777777" w:rsidR="00463B1E" w:rsidRPr="007E54E2" w:rsidRDefault="00463B1E"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9419111" w14:textId="77777777" w:rsidR="00463B1E" w:rsidRPr="007E54E2" w:rsidRDefault="00463B1E"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673050" w14:textId="77777777" w:rsidR="00463B1E" w:rsidRPr="007E54E2" w:rsidRDefault="00463B1E" w:rsidP="008531FB">
            <w:pPr>
              <w:rPr>
                <w:sz w:val="24"/>
                <w:szCs w:val="24"/>
                <w:lang w:eastAsia="en-AU"/>
              </w:rPr>
            </w:pPr>
            <w:r w:rsidRPr="007E54E2">
              <w:rPr>
                <w:sz w:val="24"/>
                <w:szCs w:val="24"/>
                <w:lang w:eastAsia="en-AU"/>
              </w:rPr>
              <w:t>Yêu cầu nghiệp vụ</w:t>
            </w:r>
          </w:p>
          <w:p w14:paraId="68B53F8E" w14:textId="52536A06" w:rsidR="00463B1E" w:rsidRPr="007E54E2" w:rsidRDefault="00463B1E" w:rsidP="008531FB">
            <w:pPr>
              <w:rPr>
                <w:b/>
                <w:bCs/>
                <w:sz w:val="24"/>
                <w:szCs w:val="24"/>
                <w:lang w:eastAsia="en-AU"/>
              </w:rPr>
            </w:pPr>
            <w:r w:rsidRPr="007E54E2">
              <w:rPr>
                <w:sz w:val="24"/>
                <w:szCs w:val="24"/>
                <w:lang w:eastAsia="en-AU"/>
              </w:rPr>
              <w:t xml:space="preserve">action = </w:t>
            </w:r>
            <w:r w:rsidR="008D4143" w:rsidRPr="007E54E2">
              <w:rPr>
                <w:sz w:val="24"/>
                <w:szCs w:val="24"/>
                <w:lang w:eastAsia="en-AU"/>
              </w:rPr>
              <w:t>passwordEdit</w:t>
            </w:r>
          </w:p>
        </w:tc>
      </w:tr>
      <w:tr w:rsidR="00D271EB" w:rsidRPr="007E54E2" w14:paraId="3455B1F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3E639F7"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4A623F" w14:textId="3D6A60B2"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AA7B01F" w14:textId="38CDA8A3"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E1CA009" w14:textId="473FD6C6"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A56D10" w14:textId="068BA1D4"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152C90D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69A1312" w14:textId="7CA1879C"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DA8369" w14:textId="67B92BE3" w:rsidR="00D271EB" w:rsidRPr="007E54E2" w:rsidRDefault="00D271EB" w:rsidP="00D271EB">
            <w:pPr>
              <w:rPr>
                <w:sz w:val="24"/>
                <w:szCs w:val="24"/>
              </w:rPr>
            </w:pPr>
            <w:r w:rsidRPr="007E54E2">
              <w:rPr>
                <w:sz w:val="24"/>
                <w:szCs w:val="24"/>
              </w:rPr>
              <w:t>user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CF0463C" w14:textId="15B352AD"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8C345A3" w14:textId="38467B72" w:rsidR="00D271EB" w:rsidRPr="007E54E2" w:rsidRDefault="00D271EB" w:rsidP="00D271E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91C786" w14:textId="77777777" w:rsidR="00D271EB" w:rsidRPr="007E54E2" w:rsidRDefault="00D271EB" w:rsidP="00D271EB">
            <w:pPr>
              <w:pStyle w:val="FirstLevelBullet"/>
              <w:numPr>
                <w:ilvl w:val="0"/>
                <w:numId w:val="0"/>
              </w:numPr>
              <w:rPr>
                <w:sz w:val="24"/>
                <w:szCs w:val="24"/>
              </w:rPr>
            </w:pPr>
            <w:r w:rsidRPr="007E54E2">
              <w:rPr>
                <w:sz w:val="24"/>
                <w:szCs w:val="24"/>
              </w:rPr>
              <w:t>Username tài khoản truy cập Web GUI.</w:t>
            </w:r>
          </w:p>
          <w:p w14:paraId="16534FE4" w14:textId="46F81626" w:rsidR="00D271EB" w:rsidRPr="007E54E2" w:rsidRDefault="00D271EB" w:rsidP="00D271EB">
            <w:pPr>
              <w:pStyle w:val="FirstLevelBullet"/>
              <w:numPr>
                <w:ilvl w:val="0"/>
                <w:numId w:val="0"/>
              </w:numPr>
              <w:rPr>
                <w:sz w:val="24"/>
                <w:szCs w:val="24"/>
                <w:lang w:eastAsia="en-AU"/>
              </w:rPr>
            </w:pPr>
            <w:r w:rsidRPr="007E54E2">
              <w:rPr>
                <w:sz w:val="24"/>
                <w:szCs w:val="24"/>
                <w:lang w:eastAsia="en-AU"/>
              </w:rPr>
              <w:t>Giá trị: root</w:t>
            </w:r>
          </w:p>
        </w:tc>
      </w:tr>
      <w:tr w:rsidR="00D271EB" w:rsidRPr="007E54E2" w14:paraId="364617F0"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9BDEFC8" w14:textId="17CD9CB8"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A4BDC6" w14:textId="79D7032E" w:rsidR="00D271EB" w:rsidRPr="007E54E2" w:rsidRDefault="00D271EB" w:rsidP="00D271EB">
            <w:pPr>
              <w:rPr>
                <w:sz w:val="24"/>
                <w:szCs w:val="24"/>
              </w:rPr>
            </w:pPr>
            <w:r w:rsidRPr="007E54E2">
              <w:rPr>
                <w:sz w:val="24"/>
                <w:szCs w:val="24"/>
              </w:rPr>
              <w:t>passwor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1120E8" w14:textId="1B776874"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128452A" w14:textId="54A37F26" w:rsidR="00D271EB" w:rsidRPr="007E54E2" w:rsidRDefault="00D271EB" w:rsidP="00D271EB">
            <w:pPr>
              <w:jc w:val="center"/>
              <w:rPr>
                <w:sz w:val="24"/>
                <w:szCs w:val="24"/>
                <w:lang w:eastAsia="en-AU"/>
              </w:rPr>
            </w:pPr>
            <w:r w:rsidRPr="007E54E2">
              <w:rPr>
                <w:sz w:val="24"/>
                <w:szCs w:val="24"/>
                <w:lang w:eastAsia="en-AU"/>
              </w:rPr>
              <w:t>8-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A8ADC1" w14:textId="77777777" w:rsidR="00D271EB" w:rsidRPr="007E54E2" w:rsidRDefault="00D271EB" w:rsidP="00D271EB">
            <w:pPr>
              <w:pStyle w:val="FirstLevelBullet"/>
              <w:numPr>
                <w:ilvl w:val="0"/>
                <w:numId w:val="0"/>
              </w:numPr>
              <w:rPr>
                <w:sz w:val="24"/>
                <w:szCs w:val="24"/>
              </w:rPr>
            </w:pPr>
            <w:r w:rsidRPr="007E54E2">
              <w:rPr>
                <w:sz w:val="24"/>
                <w:szCs w:val="24"/>
              </w:rPr>
              <w:t>Mật khẩu truy cập Web GUI cần đổi.</w:t>
            </w:r>
          </w:p>
          <w:p w14:paraId="10F230C8" w14:textId="57245043" w:rsidR="00D271EB" w:rsidRPr="007E54E2" w:rsidRDefault="00D271EB" w:rsidP="00D271EB">
            <w:pPr>
              <w:pStyle w:val="FirstLevelBullet"/>
              <w:numPr>
                <w:ilvl w:val="0"/>
                <w:numId w:val="0"/>
              </w:numPr>
              <w:rPr>
                <w:sz w:val="24"/>
                <w:szCs w:val="24"/>
                <w:lang w:eastAsia="en-AU"/>
              </w:rPr>
            </w:pPr>
            <w:r w:rsidRPr="007E54E2">
              <w:rPr>
                <w:sz w:val="24"/>
                <w:szCs w:val="24"/>
              </w:rPr>
              <w:lastRenderedPageBreak/>
              <w:t>Bao gồm ít nhất 01 ký tự số, 01 ký tự viết hoa(A,B,…), 01 ký tự viết thường(a,b,…) và 01 ký tự đặc biệt(*,@,#,…). Ví dụ: Abc@13579</w:t>
            </w:r>
          </w:p>
        </w:tc>
      </w:tr>
    </w:tbl>
    <w:p w14:paraId="3A111D44" w14:textId="77777777" w:rsidR="00463B1E" w:rsidRDefault="00463B1E" w:rsidP="00463B1E"/>
    <w:p w14:paraId="3D9C93B1" w14:textId="77777777" w:rsidR="00463B1E" w:rsidRDefault="00463B1E" w:rsidP="00463B1E">
      <w:pPr>
        <w:pStyle w:val="Heading3"/>
      </w:pPr>
      <w:bookmarkStart w:id="181" w:name="_Toc113352744"/>
      <w:r>
        <w:t>Response</w:t>
      </w:r>
      <w:bookmarkEnd w:id="181"/>
    </w:p>
    <w:tbl>
      <w:tblPr>
        <w:tblW w:w="9175" w:type="dxa"/>
        <w:tblLayout w:type="fixed"/>
        <w:tblLook w:val="0000" w:firstRow="0" w:lastRow="0" w:firstColumn="0" w:lastColumn="0" w:noHBand="0" w:noVBand="0"/>
      </w:tblPr>
      <w:tblGrid>
        <w:gridCol w:w="625"/>
        <w:gridCol w:w="1780"/>
        <w:gridCol w:w="992"/>
        <w:gridCol w:w="993"/>
        <w:gridCol w:w="4785"/>
      </w:tblGrid>
      <w:tr w:rsidR="00463B1E" w:rsidRPr="007E54E2" w14:paraId="76F3D7CA"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3ADACCE9" w14:textId="77777777" w:rsidR="00463B1E" w:rsidRPr="007E54E2" w:rsidRDefault="00463B1E" w:rsidP="008531FB">
            <w:pPr>
              <w:rPr>
                <w:b/>
                <w:bCs/>
                <w:sz w:val="24"/>
                <w:szCs w:val="24"/>
                <w:lang w:eastAsia="en-AU"/>
              </w:rPr>
            </w:pPr>
            <w:r w:rsidRPr="007E54E2">
              <w:rPr>
                <w:b/>
                <w:bCs/>
                <w:sz w:val="24"/>
                <w:szCs w:val="24"/>
                <w:lang w:eastAsia="en-AU"/>
              </w:rPr>
              <w:t>Payload</w:t>
            </w:r>
          </w:p>
        </w:tc>
      </w:tr>
      <w:tr w:rsidR="00463B1E" w:rsidRPr="007E54E2" w14:paraId="284F512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3AA55B9" w14:textId="77777777" w:rsidR="00463B1E" w:rsidRPr="007E54E2" w:rsidRDefault="00463B1E"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8A75F11" w14:textId="77777777" w:rsidR="00463B1E" w:rsidRPr="007E54E2" w:rsidRDefault="00463B1E"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7F6E63F" w14:textId="77777777" w:rsidR="00463B1E" w:rsidRPr="007E54E2" w:rsidRDefault="00463B1E"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EBB4E9" w14:textId="77777777" w:rsidR="00463B1E" w:rsidRPr="007E54E2" w:rsidRDefault="00463B1E"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E88270F" w14:textId="77777777" w:rsidR="00463B1E" w:rsidRPr="007E54E2" w:rsidRDefault="00463B1E" w:rsidP="008531FB">
            <w:pPr>
              <w:rPr>
                <w:b/>
                <w:bCs/>
                <w:sz w:val="24"/>
                <w:szCs w:val="24"/>
                <w:lang w:eastAsia="en-AU"/>
              </w:rPr>
            </w:pPr>
            <w:r w:rsidRPr="007E54E2">
              <w:rPr>
                <w:b/>
                <w:bCs/>
                <w:sz w:val="24"/>
                <w:szCs w:val="24"/>
                <w:lang w:eastAsia="en-AU"/>
              </w:rPr>
              <w:t>Description</w:t>
            </w:r>
          </w:p>
        </w:tc>
      </w:tr>
      <w:tr w:rsidR="00463B1E" w:rsidRPr="007E54E2" w14:paraId="0C118BF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5EA0651" w14:textId="77777777" w:rsidR="00463B1E" w:rsidRPr="007E54E2" w:rsidRDefault="00463B1E"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00F22A" w14:textId="77777777" w:rsidR="00463B1E" w:rsidRPr="007E54E2" w:rsidRDefault="00463B1E"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55743ED" w14:textId="77777777" w:rsidR="00463B1E" w:rsidRPr="007E54E2" w:rsidRDefault="00463B1E"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FD58893" w14:textId="609EA812" w:rsidR="00463B1E"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E5796C" w14:textId="61D2D299" w:rsidR="00463B1E" w:rsidRPr="007E54E2" w:rsidRDefault="00463B1E"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276FEE31" w14:textId="3023A7AC" w:rsidR="00463B1E" w:rsidRPr="007E54E2" w:rsidRDefault="00463B1E" w:rsidP="008531FB">
            <w:pPr>
              <w:rPr>
                <w:b/>
                <w:bCs/>
                <w:sz w:val="24"/>
                <w:szCs w:val="24"/>
                <w:lang w:eastAsia="en-AU"/>
              </w:rPr>
            </w:pPr>
            <w:commentRangeStart w:id="182"/>
            <w:commentRangeStart w:id="183"/>
            <w:r w:rsidRPr="007E54E2">
              <w:rPr>
                <w:bCs/>
                <w:sz w:val="24"/>
                <w:szCs w:val="24"/>
                <w:lang w:eastAsia="en-AU"/>
              </w:rPr>
              <w:t xml:space="preserve">- Giá trị: </w:t>
            </w:r>
            <w:r w:rsidR="00316984">
              <w:rPr>
                <w:bCs/>
                <w:sz w:val="24"/>
                <w:szCs w:val="24"/>
                <w:lang w:eastAsia="en-AU"/>
              </w:rPr>
              <w:t>0, 6, 8, 9, 10, 11, 12, 15</w:t>
            </w:r>
            <w:commentRangeEnd w:id="182"/>
            <w:r w:rsidR="00080134">
              <w:rPr>
                <w:rStyle w:val="CommentReference"/>
              </w:rPr>
              <w:commentReference w:id="182"/>
            </w:r>
            <w:commentRangeEnd w:id="183"/>
            <w:r w:rsidR="003043DB">
              <w:rPr>
                <w:rStyle w:val="CommentReference"/>
              </w:rPr>
              <w:commentReference w:id="183"/>
            </w:r>
          </w:p>
        </w:tc>
      </w:tr>
      <w:tr w:rsidR="00463B1E" w:rsidRPr="007E54E2" w14:paraId="11126E03"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8345FF9" w14:textId="77777777" w:rsidR="00463B1E" w:rsidRPr="007E54E2" w:rsidRDefault="00463B1E"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529EFC" w14:textId="77777777" w:rsidR="00463B1E" w:rsidRPr="007E54E2" w:rsidRDefault="00463B1E"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8AA06FB" w14:textId="77777777" w:rsidR="00463B1E" w:rsidRPr="007E54E2" w:rsidRDefault="00463B1E"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DDAB86E" w14:textId="40397C12" w:rsidR="00463B1E"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E22782" w14:textId="42C14EF4" w:rsidR="00463B1E" w:rsidRPr="007E54E2" w:rsidRDefault="00463B1E"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0341DE9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B131D05"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4CF792" w14:textId="316CF850"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EC28310" w14:textId="6D88C69D"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72AF3B9" w14:textId="1610ACD7"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D4E429" w14:textId="1E520F4F"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546B39F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104739D"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D40914"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B6D3A34"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385EB322" w14:textId="77777777"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0AFBD1"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309ADB85" w14:textId="77777777" w:rsidR="00463B1E" w:rsidRDefault="00463B1E" w:rsidP="00463B1E"/>
    <w:p w14:paraId="44235D42" w14:textId="77777777" w:rsidR="00463B1E" w:rsidRPr="00F0172A" w:rsidRDefault="00463B1E" w:rsidP="00463B1E"/>
    <w:p w14:paraId="1BBD83D2" w14:textId="77777777" w:rsidR="00463B1E" w:rsidRDefault="00463B1E" w:rsidP="00463B1E"/>
    <w:p w14:paraId="5076D6C5" w14:textId="77777777" w:rsidR="00463B1E" w:rsidRDefault="00463B1E" w:rsidP="00463B1E">
      <w:pPr>
        <w:pStyle w:val="Heading3"/>
      </w:pPr>
      <w:bookmarkStart w:id="184" w:name="_Toc113352745"/>
      <w:r>
        <w:t>Example</w:t>
      </w:r>
      <w:bookmarkEnd w:id="184"/>
    </w:p>
    <w:p w14:paraId="7A1A2857" w14:textId="77777777" w:rsidR="00463B1E" w:rsidRDefault="00463B1E" w:rsidP="00463B1E">
      <w:pPr>
        <w:rPr>
          <w:b/>
        </w:rPr>
      </w:pPr>
      <w:r>
        <w:rPr>
          <w:b/>
        </w:rPr>
        <w:t>Request:</w:t>
      </w:r>
    </w:p>
    <w:p w14:paraId="588A9D92" w14:textId="77777777" w:rsidR="00463B1E" w:rsidRPr="00960690" w:rsidRDefault="00463B1E" w:rsidP="00463B1E">
      <w:pPr>
        <w:rPr>
          <w:i/>
          <w:u w:val="single"/>
        </w:rPr>
      </w:pPr>
      <w:r w:rsidRPr="00960690">
        <w:rPr>
          <w:u w:val="single"/>
        </w:rPr>
        <w:t>https://192.168.88.1:9000</w:t>
      </w:r>
      <w:r>
        <w:rPr>
          <w:u w:val="single"/>
        </w:rPr>
        <w:t>/onelinkagent</w:t>
      </w:r>
    </w:p>
    <w:p w14:paraId="4ECDDA97" w14:textId="77777777" w:rsidR="008D4143" w:rsidRDefault="008D4143" w:rsidP="008D4143">
      <w:r>
        <w:t>{</w:t>
      </w:r>
    </w:p>
    <w:p w14:paraId="4A47C20C" w14:textId="77777777" w:rsidR="008D4143" w:rsidRDefault="008D4143" w:rsidP="008D4143">
      <w:r>
        <w:tab/>
        <w:t>"action": "passwordEdit",</w:t>
      </w:r>
    </w:p>
    <w:p w14:paraId="3DEC357A" w14:textId="77777777" w:rsidR="008D4143" w:rsidRDefault="008D4143" w:rsidP="008D4143">
      <w:r>
        <w:tab/>
        <w:t>"username": "&lt;username&gt;",</w:t>
      </w:r>
    </w:p>
    <w:p w14:paraId="29CC7179" w14:textId="77777777" w:rsidR="008D4143" w:rsidRDefault="008D4143" w:rsidP="008D4143">
      <w:r>
        <w:tab/>
        <w:t>"password": "&lt;password&gt;",</w:t>
      </w:r>
    </w:p>
    <w:p w14:paraId="2329F4DE" w14:textId="1D2DFD56" w:rsidR="008D4143" w:rsidRDefault="008D4143" w:rsidP="008D4143">
      <w:r>
        <w:tab/>
        <w:t xml:space="preserve">"requestId": </w:t>
      </w:r>
      <w:r w:rsidR="00FA141F">
        <w:t>&lt;requestId&gt;</w:t>
      </w:r>
    </w:p>
    <w:p w14:paraId="58CBCF91" w14:textId="1BA3AE2F" w:rsidR="00463B1E" w:rsidRDefault="008D4143" w:rsidP="008D4143">
      <w:r>
        <w:t>}</w:t>
      </w:r>
    </w:p>
    <w:p w14:paraId="1DE6CC3D" w14:textId="77777777" w:rsidR="00463B1E" w:rsidRPr="00961994" w:rsidRDefault="00463B1E" w:rsidP="00463B1E">
      <w:pPr>
        <w:rPr>
          <w:b/>
        </w:rPr>
      </w:pPr>
      <w:r>
        <w:rPr>
          <w:b/>
        </w:rPr>
        <w:t>Response:</w:t>
      </w:r>
    </w:p>
    <w:p w14:paraId="3A35FC7A" w14:textId="77777777" w:rsidR="00463B1E" w:rsidRDefault="00463B1E" w:rsidP="00463B1E">
      <w:r>
        <w:t>{</w:t>
      </w:r>
    </w:p>
    <w:p w14:paraId="4423B6A0" w14:textId="77777777" w:rsidR="00463B1E" w:rsidRDefault="00463B1E" w:rsidP="00463B1E">
      <w:r>
        <w:tab/>
        <w:t>"status": 0,</w:t>
      </w:r>
    </w:p>
    <w:p w14:paraId="2921FDF4" w14:textId="77777777" w:rsidR="00463B1E" w:rsidRDefault="00463B1E" w:rsidP="00463B1E">
      <w:r>
        <w:tab/>
        <w:t>"message": "Success",</w:t>
      </w:r>
    </w:p>
    <w:p w14:paraId="18184DB7" w14:textId="5EFE6EA0" w:rsidR="00463B1E" w:rsidRDefault="00463B1E" w:rsidP="00463B1E">
      <w:r>
        <w:tab/>
        <w:t xml:space="preserve">"requestId": </w:t>
      </w:r>
      <w:r w:rsidR="00FA141F">
        <w:t>&lt;requestId&gt;</w:t>
      </w:r>
      <w:r>
        <w:t>,</w:t>
      </w:r>
    </w:p>
    <w:p w14:paraId="776A114F" w14:textId="77777777" w:rsidR="00463B1E" w:rsidRDefault="00463B1E" w:rsidP="00463B1E">
      <w:r>
        <w:lastRenderedPageBreak/>
        <w:tab/>
        <w:t>"data": {}</w:t>
      </w:r>
    </w:p>
    <w:p w14:paraId="3B270DDE" w14:textId="77777777" w:rsidR="00463B1E" w:rsidRDefault="00463B1E" w:rsidP="00463B1E">
      <w:r>
        <w:t>}</w:t>
      </w:r>
    </w:p>
    <w:p w14:paraId="10521AA7" w14:textId="77777777" w:rsidR="00463B1E" w:rsidRDefault="00463B1E" w:rsidP="00463B1E"/>
    <w:p w14:paraId="38D52C4B" w14:textId="18F7279D" w:rsidR="00463B1E" w:rsidRDefault="008D4143" w:rsidP="00463B1E">
      <w:pPr>
        <w:pStyle w:val="Heading2"/>
      </w:pPr>
      <w:bookmarkStart w:id="185" w:name="_Toc113352746"/>
      <w:bookmarkStart w:id="186" w:name="_Ref114843104"/>
      <w:r>
        <w:t>deviceInfoView</w:t>
      </w:r>
      <w:bookmarkEnd w:id="185"/>
      <w:bookmarkEnd w:id="186"/>
    </w:p>
    <w:p w14:paraId="651118DA" w14:textId="77777777" w:rsidR="00463B1E" w:rsidRDefault="00463B1E" w:rsidP="00463B1E">
      <w:pPr>
        <w:pStyle w:val="Heading3"/>
      </w:pPr>
      <w:bookmarkStart w:id="187" w:name="_Toc113352747"/>
      <w:r>
        <w:t>Mô tả API</w:t>
      </w:r>
      <w:bookmarkEnd w:id="187"/>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463B1E" w:rsidRPr="007E54E2" w14:paraId="6781EAA4" w14:textId="77777777" w:rsidTr="008531FB">
        <w:trPr>
          <w:trHeight w:val="567"/>
        </w:trPr>
        <w:tc>
          <w:tcPr>
            <w:tcW w:w="996" w:type="pct"/>
            <w:shd w:val="clear" w:color="auto" w:fill="D9D9D9" w:themeFill="background1" w:themeFillShade="D9"/>
            <w:vAlign w:val="center"/>
          </w:tcPr>
          <w:p w14:paraId="5BF35AB4" w14:textId="77777777" w:rsidR="00463B1E" w:rsidRPr="007E54E2" w:rsidRDefault="00463B1E"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21EBA0BB" w14:textId="77777777" w:rsidR="00463B1E" w:rsidRPr="007E54E2" w:rsidRDefault="00463B1E" w:rsidP="007908BF">
            <w:pPr>
              <w:pStyle w:val="ANSVNormal"/>
              <w:rPr>
                <w:rFonts w:cs="Times New Roman"/>
                <w:sz w:val="24"/>
                <w:szCs w:val="24"/>
              </w:rPr>
            </w:pPr>
            <w:r w:rsidRPr="007E54E2">
              <w:rPr>
                <w:rFonts w:cs="Times New Roman"/>
                <w:sz w:val="24"/>
                <w:szCs w:val="24"/>
              </w:rPr>
              <w:t>Description</w:t>
            </w:r>
          </w:p>
        </w:tc>
      </w:tr>
      <w:tr w:rsidR="00463B1E" w:rsidRPr="007E54E2" w14:paraId="61AB915C" w14:textId="77777777" w:rsidTr="008531FB">
        <w:trPr>
          <w:trHeight w:val="362"/>
        </w:trPr>
        <w:tc>
          <w:tcPr>
            <w:tcW w:w="996" w:type="pct"/>
            <w:vAlign w:val="center"/>
          </w:tcPr>
          <w:p w14:paraId="7E138511" w14:textId="7A6D601D" w:rsidR="00463B1E" w:rsidRPr="007E54E2" w:rsidRDefault="008D4143" w:rsidP="008531FB">
            <w:pPr>
              <w:rPr>
                <w:color w:val="000000"/>
                <w:sz w:val="24"/>
                <w:szCs w:val="24"/>
              </w:rPr>
            </w:pPr>
            <w:r w:rsidRPr="007E54E2">
              <w:rPr>
                <w:sz w:val="24"/>
                <w:szCs w:val="24"/>
              </w:rPr>
              <w:t>deviceInfoView</w:t>
            </w:r>
          </w:p>
        </w:tc>
        <w:tc>
          <w:tcPr>
            <w:tcW w:w="4004" w:type="pct"/>
            <w:vAlign w:val="center"/>
          </w:tcPr>
          <w:p w14:paraId="4DE4E82B" w14:textId="336F5D60" w:rsidR="00463B1E" w:rsidRPr="007E54E2" w:rsidRDefault="008D4143" w:rsidP="008531FB">
            <w:pPr>
              <w:overflowPunct/>
              <w:autoSpaceDE/>
              <w:autoSpaceDN/>
              <w:adjustRightInd/>
              <w:spacing w:after="0"/>
              <w:jc w:val="left"/>
              <w:textAlignment w:val="auto"/>
              <w:rPr>
                <w:color w:val="000000"/>
                <w:sz w:val="24"/>
                <w:szCs w:val="24"/>
              </w:rPr>
            </w:pPr>
            <w:r w:rsidRPr="007E54E2">
              <w:rPr>
                <w:color w:val="000000"/>
                <w:sz w:val="24"/>
                <w:szCs w:val="24"/>
              </w:rPr>
              <w:t>Lấy thông tin chi tiết thiết bị</w:t>
            </w:r>
          </w:p>
        </w:tc>
      </w:tr>
      <w:tr w:rsidR="00463B1E" w:rsidRPr="007E54E2" w14:paraId="7FA48739" w14:textId="77777777" w:rsidTr="008531FB">
        <w:trPr>
          <w:trHeight w:val="362"/>
        </w:trPr>
        <w:tc>
          <w:tcPr>
            <w:tcW w:w="996" w:type="pct"/>
            <w:vAlign w:val="center"/>
          </w:tcPr>
          <w:p w14:paraId="0DF46B2A" w14:textId="77777777" w:rsidR="00463B1E" w:rsidRPr="007E54E2" w:rsidRDefault="00463B1E" w:rsidP="008531FB">
            <w:pPr>
              <w:rPr>
                <w:sz w:val="24"/>
                <w:szCs w:val="24"/>
              </w:rPr>
            </w:pPr>
            <w:r w:rsidRPr="007E54E2">
              <w:rPr>
                <w:sz w:val="24"/>
                <w:szCs w:val="24"/>
              </w:rPr>
              <w:t>Host</w:t>
            </w:r>
          </w:p>
        </w:tc>
        <w:tc>
          <w:tcPr>
            <w:tcW w:w="4004" w:type="pct"/>
            <w:vAlign w:val="center"/>
          </w:tcPr>
          <w:p w14:paraId="74BFDD95" w14:textId="77777777" w:rsidR="00463B1E" w:rsidRPr="007E54E2" w:rsidRDefault="00463B1E" w:rsidP="007908BF">
            <w:pPr>
              <w:pStyle w:val="ANSVNormal"/>
              <w:rPr>
                <w:rFonts w:cs="Times New Roman"/>
                <w:sz w:val="24"/>
                <w:szCs w:val="24"/>
              </w:rPr>
            </w:pPr>
            <w:r w:rsidRPr="007E54E2">
              <w:rPr>
                <w:rFonts w:cs="Times New Roman"/>
                <w:sz w:val="24"/>
                <w:szCs w:val="24"/>
              </w:rPr>
              <w:t>https://&lt;ip&gt;:9000/onelinkagent</w:t>
            </w:r>
          </w:p>
        </w:tc>
      </w:tr>
      <w:tr w:rsidR="00463B1E" w:rsidRPr="007E54E2" w14:paraId="4B702A51" w14:textId="77777777" w:rsidTr="008531FB">
        <w:tc>
          <w:tcPr>
            <w:tcW w:w="996" w:type="pct"/>
            <w:vAlign w:val="center"/>
          </w:tcPr>
          <w:p w14:paraId="65E49DB3" w14:textId="77777777" w:rsidR="00463B1E" w:rsidRPr="007E54E2" w:rsidRDefault="00463B1E"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0E82CFF2" w14:textId="77777777" w:rsidR="00463B1E" w:rsidRPr="007E54E2" w:rsidRDefault="00463B1E" w:rsidP="007908BF">
            <w:pPr>
              <w:pStyle w:val="ANSVNormal"/>
              <w:rPr>
                <w:rFonts w:cs="Times New Roman"/>
                <w:sz w:val="24"/>
                <w:szCs w:val="24"/>
              </w:rPr>
            </w:pPr>
            <w:r w:rsidRPr="007E54E2">
              <w:rPr>
                <w:rFonts w:cs="Times New Roman"/>
                <w:sz w:val="24"/>
                <w:szCs w:val="24"/>
              </w:rPr>
              <w:t>HTTP POST</w:t>
            </w:r>
          </w:p>
        </w:tc>
      </w:tr>
      <w:tr w:rsidR="00463B1E" w:rsidRPr="007E54E2" w14:paraId="0D9BDF5B" w14:textId="77777777" w:rsidTr="008531FB">
        <w:tc>
          <w:tcPr>
            <w:tcW w:w="996" w:type="pct"/>
            <w:vAlign w:val="center"/>
          </w:tcPr>
          <w:p w14:paraId="29143022" w14:textId="77777777" w:rsidR="00463B1E" w:rsidRPr="007E54E2" w:rsidRDefault="00463B1E"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06873F81" w14:textId="77777777" w:rsidR="00463B1E" w:rsidRPr="007E54E2" w:rsidRDefault="00463B1E" w:rsidP="007908BF">
            <w:pPr>
              <w:pStyle w:val="ANSVNormal"/>
              <w:rPr>
                <w:rFonts w:cs="Times New Roman"/>
                <w:sz w:val="24"/>
                <w:szCs w:val="24"/>
              </w:rPr>
            </w:pPr>
            <w:r w:rsidRPr="007E54E2">
              <w:rPr>
                <w:rFonts w:cs="Times New Roman"/>
                <w:sz w:val="24"/>
                <w:szCs w:val="24"/>
              </w:rPr>
              <w:t>application/json</w:t>
            </w:r>
          </w:p>
        </w:tc>
      </w:tr>
      <w:tr w:rsidR="00463B1E" w:rsidRPr="007E54E2" w14:paraId="6717ABDB" w14:textId="77777777" w:rsidTr="008531FB">
        <w:tc>
          <w:tcPr>
            <w:tcW w:w="996" w:type="pct"/>
            <w:vAlign w:val="center"/>
          </w:tcPr>
          <w:p w14:paraId="2FD44EF9" w14:textId="77777777" w:rsidR="00463B1E" w:rsidRPr="007E54E2" w:rsidRDefault="00463B1E"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573B85F1" w14:textId="69B87ECB" w:rsidR="00316984" w:rsidRDefault="00463B1E"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7EE660AC" w14:textId="218E434C" w:rsidR="00463B1E"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463B1E" w:rsidRPr="007E54E2" w14:paraId="5A7E9B07" w14:textId="77777777" w:rsidTr="008531FB">
        <w:tc>
          <w:tcPr>
            <w:tcW w:w="996" w:type="pct"/>
            <w:vAlign w:val="center"/>
          </w:tcPr>
          <w:p w14:paraId="1228D6B0" w14:textId="77777777" w:rsidR="00463B1E" w:rsidRPr="007E54E2" w:rsidRDefault="00463B1E"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43C0E784" w14:textId="77777777" w:rsidR="00463B1E" w:rsidRPr="007E54E2" w:rsidRDefault="00463B1E" w:rsidP="007908BF">
            <w:pPr>
              <w:pStyle w:val="ANSVNormal"/>
              <w:rPr>
                <w:rFonts w:cs="Times New Roman"/>
                <w:sz w:val="24"/>
                <w:szCs w:val="24"/>
              </w:rPr>
            </w:pPr>
            <w:r w:rsidRPr="007E54E2">
              <w:rPr>
                <w:rFonts w:cs="Times New Roman"/>
                <w:sz w:val="24"/>
                <w:szCs w:val="24"/>
              </w:rPr>
              <w:t>JSON object</w:t>
            </w:r>
          </w:p>
        </w:tc>
      </w:tr>
    </w:tbl>
    <w:p w14:paraId="460E40D9" w14:textId="77777777" w:rsidR="00463B1E" w:rsidRDefault="00463B1E" w:rsidP="00463B1E"/>
    <w:p w14:paraId="2BDA8E7D" w14:textId="77777777" w:rsidR="00463B1E" w:rsidRDefault="00463B1E" w:rsidP="00463B1E">
      <w:pPr>
        <w:pStyle w:val="Heading3"/>
      </w:pPr>
      <w:bookmarkStart w:id="188" w:name="_Toc113352748"/>
      <w:r>
        <w:t>Request</w:t>
      </w:r>
      <w:bookmarkEnd w:id="188"/>
    </w:p>
    <w:tbl>
      <w:tblPr>
        <w:tblW w:w="9175" w:type="dxa"/>
        <w:tblLayout w:type="fixed"/>
        <w:tblLook w:val="0000" w:firstRow="0" w:lastRow="0" w:firstColumn="0" w:lastColumn="0" w:noHBand="0" w:noVBand="0"/>
      </w:tblPr>
      <w:tblGrid>
        <w:gridCol w:w="625"/>
        <w:gridCol w:w="1780"/>
        <w:gridCol w:w="992"/>
        <w:gridCol w:w="993"/>
        <w:gridCol w:w="4785"/>
      </w:tblGrid>
      <w:tr w:rsidR="00463B1E" w:rsidRPr="007E54E2" w14:paraId="5E8AC589"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7A991A16" w14:textId="77777777" w:rsidR="00463B1E" w:rsidRPr="007E54E2" w:rsidRDefault="00463B1E" w:rsidP="008531FB">
            <w:pPr>
              <w:rPr>
                <w:b/>
                <w:bCs/>
                <w:sz w:val="24"/>
                <w:szCs w:val="24"/>
                <w:lang w:eastAsia="en-AU"/>
              </w:rPr>
            </w:pPr>
            <w:r w:rsidRPr="007E54E2">
              <w:rPr>
                <w:b/>
                <w:bCs/>
                <w:sz w:val="24"/>
                <w:szCs w:val="24"/>
                <w:lang w:eastAsia="en-AU"/>
              </w:rPr>
              <w:t>Payload</w:t>
            </w:r>
          </w:p>
        </w:tc>
      </w:tr>
      <w:tr w:rsidR="00463B1E" w:rsidRPr="007E54E2" w14:paraId="303A0D2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CC9093E" w14:textId="77777777" w:rsidR="00463B1E" w:rsidRPr="007E54E2" w:rsidRDefault="00463B1E"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774354A" w14:textId="77777777" w:rsidR="00463B1E" w:rsidRPr="007E54E2" w:rsidRDefault="00463B1E"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02D2056" w14:textId="77777777" w:rsidR="00463B1E" w:rsidRPr="007E54E2" w:rsidRDefault="00463B1E"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E3E75E2" w14:textId="77777777" w:rsidR="00463B1E" w:rsidRPr="007E54E2" w:rsidRDefault="00463B1E"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D3D357E" w14:textId="77777777" w:rsidR="00463B1E" w:rsidRPr="007E54E2" w:rsidRDefault="00463B1E" w:rsidP="008531FB">
            <w:pPr>
              <w:rPr>
                <w:b/>
                <w:bCs/>
                <w:sz w:val="24"/>
                <w:szCs w:val="24"/>
                <w:lang w:eastAsia="en-AU"/>
              </w:rPr>
            </w:pPr>
            <w:r w:rsidRPr="007E54E2">
              <w:rPr>
                <w:b/>
                <w:bCs/>
                <w:sz w:val="24"/>
                <w:szCs w:val="24"/>
                <w:lang w:eastAsia="en-AU"/>
              </w:rPr>
              <w:t>Description</w:t>
            </w:r>
          </w:p>
        </w:tc>
      </w:tr>
      <w:tr w:rsidR="00463B1E" w:rsidRPr="007E54E2" w14:paraId="73AEA14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E182820" w14:textId="77777777" w:rsidR="00463B1E" w:rsidRPr="007E54E2" w:rsidRDefault="00463B1E"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C836FB" w14:textId="77777777" w:rsidR="00463B1E" w:rsidRPr="007E54E2" w:rsidRDefault="00463B1E"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EF20F79" w14:textId="77777777" w:rsidR="00463B1E" w:rsidRPr="007E54E2" w:rsidRDefault="00463B1E"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748A26C" w14:textId="77777777" w:rsidR="00463B1E" w:rsidRPr="007E54E2" w:rsidRDefault="00463B1E"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8BE0AD" w14:textId="77777777" w:rsidR="00463B1E" w:rsidRPr="007E54E2" w:rsidRDefault="00463B1E" w:rsidP="008531FB">
            <w:pPr>
              <w:rPr>
                <w:sz w:val="24"/>
                <w:szCs w:val="24"/>
                <w:lang w:eastAsia="en-AU"/>
              </w:rPr>
            </w:pPr>
            <w:r w:rsidRPr="007E54E2">
              <w:rPr>
                <w:sz w:val="24"/>
                <w:szCs w:val="24"/>
                <w:lang w:eastAsia="en-AU"/>
              </w:rPr>
              <w:t>Yêu cầu nghiệp vụ</w:t>
            </w:r>
          </w:p>
          <w:p w14:paraId="193725B7" w14:textId="66A54429" w:rsidR="00463B1E" w:rsidRPr="007E54E2" w:rsidRDefault="00463B1E" w:rsidP="008531FB">
            <w:pPr>
              <w:rPr>
                <w:b/>
                <w:bCs/>
                <w:sz w:val="24"/>
                <w:szCs w:val="24"/>
                <w:lang w:eastAsia="en-AU"/>
              </w:rPr>
            </w:pPr>
            <w:r w:rsidRPr="007E54E2">
              <w:rPr>
                <w:sz w:val="24"/>
                <w:szCs w:val="24"/>
                <w:lang w:eastAsia="en-AU"/>
              </w:rPr>
              <w:t xml:space="preserve">action = </w:t>
            </w:r>
            <w:r w:rsidR="008D4143" w:rsidRPr="007E54E2">
              <w:rPr>
                <w:sz w:val="24"/>
                <w:szCs w:val="24"/>
              </w:rPr>
              <w:t>deviceInfoView</w:t>
            </w:r>
          </w:p>
        </w:tc>
      </w:tr>
      <w:tr w:rsidR="00D271EB" w:rsidRPr="007E54E2" w14:paraId="58D6EDB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D6E7C7C"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AA6A66" w14:textId="53DB42A8"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EC0C497" w14:textId="1116C472"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442A02A" w14:textId="58C2ABCA"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9AE1D8" w14:textId="5F3FD911" w:rsidR="00D271EB" w:rsidRPr="007E54E2" w:rsidRDefault="00D271EB" w:rsidP="00D271EB">
            <w:pPr>
              <w:rPr>
                <w:sz w:val="24"/>
                <w:szCs w:val="24"/>
                <w:lang w:eastAsia="en-AU"/>
              </w:rPr>
            </w:pPr>
            <w:r w:rsidRPr="007E54E2">
              <w:rPr>
                <w:sz w:val="24"/>
                <w:szCs w:val="24"/>
                <w:lang w:eastAsia="en-AU"/>
              </w:rPr>
              <w:t>Index của request</w:t>
            </w:r>
          </w:p>
        </w:tc>
      </w:tr>
    </w:tbl>
    <w:p w14:paraId="085D2A7A" w14:textId="77777777" w:rsidR="00463B1E" w:rsidRDefault="00463B1E" w:rsidP="00463B1E"/>
    <w:p w14:paraId="79334A75" w14:textId="77777777" w:rsidR="00463B1E" w:rsidRDefault="00463B1E" w:rsidP="00463B1E">
      <w:pPr>
        <w:pStyle w:val="Heading3"/>
      </w:pPr>
      <w:bookmarkStart w:id="189" w:name="_Toc113352749"/>
      <w:r>
        <w:t>Response</w:t>
      </w:r>
      <w:bookmarkEnd w:id="189"/>
    </w:p>
    <w:tbl>
      <w:tblPr>
        <w:tblW w:w="9175" w:type="dxa"/>
        <w:tblLayout w:type="fixed"/>
        <w:tblLook w:val="0000" w:firstRow="0" w:lastRow="0" w:firstColumn="0" w:lastColumn="0" w:noHBand="0" w:noVBand="0"/>
      </w:tblPr>
      <w:tblGrid>
        <w:gridCol w:w="625"/>
        <w:gridCol w:w="1780"/>
        <w:gridCol w:w="992"/>
        <w:gridCol w:w="993"/>
        <w:gridCol w:w="4785"/>
      </w:tblGrid>
      <w:tr w:rsidR="00463B1E" w:rsidRPr="007E54E2" w14:paraId="375F95A5"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3FBC56ED" w14:textId="77777777" w:rsidR="00463B1E" w:rsidRPr="007E54E2" w:rsidRDefault="00463B1E" w:rsidP="008531FB">
            <w:pPr>
              <w:rPr>
                <w:b/>
                <w:bCs/>
                <w:sz w:val="24"/>
                <w:szCs w:val="24"/>
                <w:lang w:eastAsia="en-AU"/>
              </w:rPr>
            </w:pPr>
            <w:r w:rsidRPr="007E54E2">
              <w:rPr>
                <w:b/>
                <w:bCs/>
                <w:sz w:val="24"/>
                <w:szCs w:val="24"/>
                <w:lang w:eastAsia="en-AU"/>
              </w:rPr>
              <w:t>Payload</w:t>
            </w:r>
          </w:p>
        </w:tc>
      </w:tr>
      <w:tr w:rsidR="00463B1E" w:rsidRPr="007E54E2" w14:paraId="23BD35B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FCA2B8" w14:textId="77777777" w:rsidR="00463B1E" w:rsidRPr="007E54E2" w:rsidRDefault="00463B1E"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EFB6D7F" w14:textId="77777777" w:rsidR="00463B1E" w:rsidRPr="007E54E2" w:rsidRDefault="00463B1E"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EA47641" w14:textId="77777777" w:rsidR="00463B1E" w:rsidRPr="007E54E2" w:rsidRDefault="00463B1E"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982A4" w14:textId="77777777" w:rsidR="00463B1E" w:rsidRPr="007E54E2" w:rsidRDefault="00463B1E"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2F59E0E" w14:textId="77777777" w:rsidR="00463B1E" w:rsidRPr="007E54E2" w:rsidRDefault="00463B1E" w:rsidP="008531FB">
            <w:pPr>
              <w:rPr>
                <w:b/>
                <w:bCs/>
                <w:sz w:val="24"/>
                <w:szCs w:val="24"/>
                <w:lang w:eastAsia="en-AU"/>
              </w:rPr>
            </w:pPr>
            <w:r w:rsidRPr="007E54E2">
              <w:rPr>
                <w:b/>
                <w:bCs/>
                <w:sz w:val="24"/>
                <w:szCs w:val="24"/>
                <w:lang w:eastAsia="en-AU"/>
              </w:rPr>
              <w:t>Description</w:t>
            </w:r>
          </w:p>
        </w:tc>
      </w:tr>
      <w:tr w:rsidR="00463B1E" w:rsidRPr="007E54E2" w14:paraId="26445E4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CC24A8E" w14:textId="77777777" w:rsidR="00463B1E" w:rsidRPr="007E54E2" w:rsidRDefault="00463B1E"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B30659" w14:textId="77777777" w:rsidR="00463B1E" w:rsidRPr="007E54E2" w:rsidRDefault="00463B1E"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307593A" w14:textId="77777777" w:rsidR="00463B1E" w:rsidRPr="007E54E2" w:rsidRDefault="00463B1E"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BF6D831" w14:textId="6AB0DD68" w:rsidR="00463B1E"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D0ACA4" w14:textId="6A739F83" w:rsidR="00463B1E" w:rsidRPr="007E54E2" w:rsidRDefault="00463B1E"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0B7BC515" w14:textId="69503629" w:rsidR="00463B1E" w:rsidRPr="007E54E2" w:rsidRDefault="00463B1E"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463B1E" w:rsidRPr="007E54E2" w14:paraId="2BEFBC7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7E133EA" w14:textId="77777777" w:rsidR="00463B1E" w:rsidRPr="007E54E2" w:rsidRDefault="00463B1E"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91705A" w14:textId="77777777" w:rsidR="00463B1E" w:rsidRPr="007E54E2" w:rsidRDefault="00463B1E"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78FE617" w14:textId="77777777" w:rsidR="00463B1E" w:rsidRPr="007E54E2" w:rsidRDefault="00463B1E"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67ADF71" w14:textId="0FFDBA73" w:rsidR="00463B1E"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DAB8C8" w14:textId="7EDB16C7" w:rsidR="00463B1E" w:rsidRPr="007E54E2" w:rsidRDefault="00463B1E"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5C310F3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71E7CC6" w14:textId="77777777" w:rsidR="00D271EB" w:rsidRPr="007E54E2" w:rsidRDefault="00D271EB" w:rsidP="00D271EB">
            <w:pPr>
              <w:rPr>
                <w:sz w:val="24"/>
                <w:szCs w:val="24"/>
                <w:lang w:eastAsia="en-AU"/>
              </w:rPr>
            </w:pPr>
            <w:r w:rsidRPr="007E54E2">
              <w:rPr>
                <w:sz w:val="24"/>
                <w:szCs w:val="24"/>
                <w:lang w:eastAsia="en-AU"/>
              </w:rPr>
              <w:lastRenderedPageBreak/>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A57359" w14:textId="1DD1E7C7"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146F8C0" w14:textId="06CD638C"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AC181F1" w14:textId="4E77CF69"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A2CA21" w14:textId="354C2990"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7713B72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121B484"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1713F4"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16555FA"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67A02598" w14:textId="4B193AE6"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CF26E4"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7309599E" w14:textId="17007134" w:rsidR="00463B1E" w:rsidRPr="00F0172A" w:rsidRDefault="00463B1E" w:rsidP="00463B1E"/>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27672E71"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2D40BB88" w14:textId="77777777" w:rsidR="008D4143" w:rsidRPr="007E54E2" w:rsidRDefault="008D4143" w:rsidP="008531FB">
            <w:pPr>
              <w:rPr>
                <w:b/>
                <w:bCs/>
                <w:sz w:val="24"/>
                <w:szCs w:val="24"/>
                <w:lang w:eastAsia="en-AU"/>
              </w:rPr>
            </w:pPr>
            <w:r w:rsidRPr="007E54E2">
              <w:rPr>
                <w:b/>
                <w:bCs/>
                <w:sz w:val="24"/>
                <w:szCs w:val="24"/>
                <w:lang w:eastAsia="en-AU"/>
              </w:rPr>
              <w:t>data object</w:t>
            </w:r>
          </w:p>
        </w:tc>
      </w:tr>
      <w:tr w:rsidR="008D4143" w:rsidRPr="007E54E2" w14:paraId="6A7E610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6D7D51"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F6D6537"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32D0D230"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1C41CC"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714F817"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61A774B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D5DE945"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CAC2B9" w14:textId="77777777" w:rsidR="008D4143" w:rsidRPr="007E54E2" w:rsidRDefault="008D4143"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B9D1810" w14:textId="77777777" w:rsidR="008D4143" w:rsidRPr="007E54E2" w:rsidRDefault="008D4143"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4B0E406" w14:textId="2986EE3A" w:rsidR="008D4143" w:rsidRPr="007E54E2" w:rsidRDefault="00BE2C70"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287539" w14:textId="77777777" w:rsidR="008D4143" w:rsidRPr="007E54E2" w:rsidRDefault="008D4143" w:rsidP="008531FB">
            <w:pPr>
              <w:rPr>
                <w:sz w:val="24"/>
                <w:szCs w:val="24"/>
                <w:lang w:eastAsia="en-AU"/>
              </w:rPr>
            </w:pPr>
            <w:r w:rsidRPr="007E54E2">
              <w:rPr>
                <w:sz w:val="24"/>
                <w:szCs w:val="24"/>
                <w:lang w:eastAsia="en-AU"/>
              </w:rPr>
              <w:t>Hành động được yêu cầu</w:t>
            </w:r>
          </w:p>
          <w:p w14:paraId="7825EAA3" w14:textId="623ED6FA" w:rsidR="008D4143" w:rsidRPr="007E54E2" w:rsidRDefault="008D4143" w:rsidP="008D4143">
            <w:pPr>
              <w:rPr>
                <w:bCs/>
                <w:sz w:val="24"/>
                <w:szCs w:val="24"/>
                <w:lang w:eastAsia="en-AU"/>
              </w:rPr>
            </w:pPr>
            <w:r w:rsidRPr="007E54E2">
              <w:rPr>
                <w:bCs/>
                <w:sz w:val="24"/>
                <w:szCs w:val="24"/>
                <w:lang w:eastAsia="en-AU"/>
              </w:rPr>
              <w:t xml:space="preserve">action = </w:t>
            </w:r>
            <w:r w:rsidRPr="007E54E2">
              <w:rPr>
                <w:sz w:val="24"/>
                <w:szCs w:val="24"/>
              </w:rPr>
              <w:t>deviceInfoView</w:t>
            </w:r>
          </w:p>
        </w:tc>
      </w:tr>
      <w:tr w:rsidR="008D4143" w:rsidRPr="007E54E2" w14:paraId="0EB7B4C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0364482" w14:textId="77777777" w:rsidR="008D4143" w:rsidRPr="007E54E2" w:rsidRDefault="008D4143"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EF24DD" w14:textId="77777777" w:rsidR="008D4143" w:rsidRPr="007E54E2" w:rsidRDefault="008D4143" w:rsidP="008531FB">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D661305" w14:textId="77777777" w:rsidR="008D4143" w:rsidRPr="007E54E2" w:rsidRDefault="008D4143" w:rsidP="008531FB">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3FF46D79" w14:textId="77777777" w:rsidR="008D4143" w:rsidRPr="007E54E2" w:rsidRDefault="008D4143" w:rsidP="008531F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189FD0" w14:textId="77777777" w:rsidR="008D4143" w:rsidRPr="007E54E2" w:rsidRDefault="008D4143" w:rsidP="008531FB">
            <w:pPr>
              <w:rPr>
                <w:sz w:val="24"/>
                <w:szCs w:val="24"/>
                <w:lang w:eastAsia="en-AU"/>
              </w:rPr>
            </w:pPr>
          </w:p>
        </w:tc>
      </w:tr>
    </w:tbl>
    <w:p w14:paraId="389ECAF9" w14:textId="77777777" w:rsidR="008D4143" w:rsidRPr="00F0172A" w:rsidRDefault="008D4143" w:rsidP="008D4143"/>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551F887C"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3EDD9164" w14:textId="77777777" w:rsidR="008D4143" w:rsidRPr="007E54E2" w:rsidRDefault="008D4143" w:rsidP="008531FB">
            <w:pPr>
              <w:rPr>
                <w:b/>
                <w:bCs/>
                <w:sz w:val="24"/>
                <w:szCs w:val="24"/>
                <w:lang w:eastAsia="en-AU"/>
              </w:rPr>
            </w:pPr>
            <w:r w:rsidRPr="007E54E2">
              <w:rPr>
                <w:b/>
                <w:bCs/>
                <w:sz w:val="24"/>
                <w:szCs w:val="24"/>
                <w:lang w:eastAsia="en-AU"/>
              </w:rPr>
              <w:t>results object</w:t>
            </w:r>
          </w:p>
        </w:tc>
      </w:tr>
      <w:tr w:rsidR="008D4143" w:rsidRPr="007E54E2" w14:paraId="2292126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5C3F11D"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905A6E0"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8DFA1D7"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506D01"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672862B"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0B31225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8D92A79" w14:textId="0FE5B417" w:rsidR="008D4143" w:rsidRPr="007E54E2" w:rsidRDefault="005F4656"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3F461E" w14:textId="573E32E7" w:rsidR="008D4143" w:rsidRPr="007E54E2" w:rsidRDefault="005F4656" w:rsidP="008531FB">
            <w:pPr>
              <w:rPr>
                <w:bCs/>
                <w:sz w:val="24"/>
                <w:szCs w:val="24"/>
                <w:lang w:eastAsia="en-AU"/>
              </w:rPr>
            </w:pPr>
            <w:r w:rsidRPr="007E54E2">
              <w:rPr>
                <w:sz w:val="24"/>
                <w:szCs w:val="24"/>
              </w:rPr>
              <w:t>firmwareVers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C719E6C" w14:textId="7F0AB493" w:rsidR="008D4143" w:rsidRPr="007E54E2" w:rsidRDefault="005F4656" w:rsidP="008531FB">
            <w:pPr>
              <w:rPr>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DD797E9" w14:textId="2CBD388A" w:rsidR="008D4143" w:rsidRPr="007E54E2" w:rsidRDefault="005F4656"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48FD7C" w14:textId="5FF63AD3" w:rsidR="008D4143" w:rsidRPr="007E54E2" w:rsidRDefault="005F4656" w:rsidP="008531FB">
            <w:pPr>
              <w:rPr>
                <w:bCs/>
                <w:sz w:val="24"/>
                <w:szCs w:val="24"/>
                <w:lang w:eastAsia="en-AU"/>
              </w:rPr>
            </w:pPr>
            <w:r w:rsidRPr="007E54E2">
              <w:rPr>
                <w:sz w:val="24"/>
                <w:szCs w:val="24"/>
              </w:rPr>
              <w:t>Thông tin Firmware version hiện tại của thiết bị</w:t>
            </w:r>
          </w:p>
        </w:tc>
      </w:tr>
      <w:tr w:rsidR="005F4656" w:rsidRPr="007E54E2" w14:paraId="69DE0A8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B02AF8E" w14:textId="6830D5C5" w:rsidR="005F4656" w:rsidRPr="007E54E2" w:rsidRDefault="005F4656"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15951C" w14:textId="5D2A70CD" w:rsidR="005F4656" w:rsidRPr="007E54E2" w:rsidRDefault="005F4656" w:rsidP="008531FB">
            <w:pPr>
              <w:rPr>
                <w:bCs/>
                <w:sz w:val="24"/>
                <w:szCs w:val="24"/>
                <w:lang w:eastAsia="en-AU"/>
              </w:rPr>
            </w:pPr>
            <w:r w:rsidRPr="007E54E2">
              <w:rPr>
                <w:sz w:val="24"/>
                <w:szCs w:val="24"/>
              </w:rPr>
              <w:t>buildTimestamp</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4060154" w14:textId="4D2374F1" w:rsidR="005F4656" w:rsidRPr="007E54E2" w:rsidRDefault="005F4656" w:rsidP="008531FB">
            <w:pPr>
              <w:rPr>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56DC928" w14:textId="5669B51A" w:rsidR="005F4656" w:rsidRPr="007E54E2" w:rsidRDefault="005F4656"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CB0079" w14:textId="41E306EB" w:rsidR="005F4656" w:rsidRPr="007E54E2" w:rsidRDefault="005F4656" w:rsidP="008531FB">
            <w:pPr>
              <w:rPr>
                <w:bCs/>
                <w:sz w:val="24"/>
                <w:szCs w:val="24"/>
                <w:lang w:eastAsia="en-AU"/>
              </w:rPr>
            </w:pPr>
            <w:r w:rsidRPr="007E54E2">
              <w:rPr>
                <w:sz w:val="24"/>
                <w:szCs w:val="24"/>
              </w:rPr>
              <w:t>Thông tin thời gian build Firmware</w:t>
            </w:r>
          </w:p>
        </w:tc>
      </w:tr>
      <w:tr w:rsidR="005F4656" w:rsidRPr="007E54E2" w14:paraId="02B95F30"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F708BF8" w14:textId="43AFE8C8" w:rsidR="005F4656" w:rsidRPr="007E54E2" w:rsidRDefault="005F4656" w:rsidP="008531F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B68B40" w14:textId="01122227" w:rsidR="005F4656" w:rsidRPr="007E54E2" w:rsidRDefault="005F4656" w:rsidP="008531FB">
            <w:pPr>
              <w:rPr>
                <w:bCs/>
                <w:sz w:val="24"/>
                <w:szCs w:val="24"/>
                <w:lang w:eastAsia="en-AU"/>
              </w:rPr>
            </w:pPr>
            <w:r w:rsidRPr="007E54E2">
              <w:rPr>
                <w:sz w:val="24"/>
                <w:szCs w:val="24"/>
              </w:rPr>
              <w:t>deviceMac</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508EE4B" w14:textId="6A99ABC4" w:rsidR="005F4656" w:rsidRPr="007E54E2" w:rsidRDefault="005F4656" w:rsidP="008531FB">
            <w:pPr>
              <w:rPr>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2AA7722" w14:textId="465025DF" w:rsidR="005F4656" w:rsidRPr="007E54E2" w:rsidRDefault="005F4656" w:rsidP="008531FB">
            <w:pPr>
              <w:jc w:val="center"/>
              <w:rPr>
                <w:sz w:val="24"/>
                <w:szCs w:val="24"/>
                <w:lang w:eastAsia="en-AU"/>
              </w:rPr>
            </w:pPr>
            <w:r w:rsidRPr="007E54E2">
              <w:rPr>
                <w:sz w:val="24"/>
                <w:szCs w:val="24"/>
                <w:lang w:eastAsia="en-AU"/>
              </w:rPr>
              <w:t>1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E4E315" w14:textId="77777777" w:rsidR="005F4656" w:rsidRPr="007E54E2" w:rsidRDefault="005F4656" w:rsidP="008531FB">
            <w:pPr>
              <w:rPr>
                <w:sz w:val="24"/>
                <w:szCs w:val="24"/>
              </w:rPr>
            </w:pPr>
            <w:r w:rsidRPr="007E54E2">
              <w:rPr>
                <w:sz w:val="24"/>
                <w:szCs w:val="24"/>
              </w:rPr>
              <w:t>Thông tin địa chỉ MAC của thiết bị.</w:t>
            </w:r>
          </w:p>
          <w:p w14:paraId="50A91C8E" w14:textId="259CE843" w:rsidR="005F4656" w:rsidRPr="007E54E2" w:rsidRDefault="005F4656" w:rsidP="008531FB">
            <w:pPr>
              <w:rPr>
                <w:bCs/>
                <w:sz w:val="24"/>
                <w:szCs w:val="24"/>
                <w:lang w:eastAsia="en-AU"/>
              </w:rPr>
            </w:pPr>
            <w:r w:rsidRPr="007E54E2">
              <w:rPr>
                <w:sz w:val="24"/>
                <w:szCs w:val="24"/>
              </w:rPr>
              <w:t>Định dạng string của MAC</w:t>
            </w:r>
            <w:r w:rsidR="002F4C35">
              <w:rPr>
                <w:sz w:val="24"/>
                <w:szCs w:val="24"/>
                <w:lang w:eastAsia="en-AU"/>
              </w:rPr>
              <w:t xml:space="preserve"> viết hoa, các octec cách nhau bởi dâu hai chấm ":". Ví dụ: AA:BB:CC:DD:EE:FF</w:t>
            </w:r>
          </w:p>
        </w:tc>
      </w:tr>
      <w:tr w:rsidR="005F4656" w:rsidRPr="007E54E2" w14:paraId="0E6D0E5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A9BA792" w14:textId="7D696D48" w:rsidR="005F4656" w:rsidRPr="007E54E2" w:rsidRDefault="005F4656" w:rsidP="008531F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78619B" w14:textId="0ED72C49" w:rsidR="005F4656" w:rsidRPr="007E54E2" w:rsidRDefault="005F4656" w:rsidP="008531FB">
            <w:pPr>
              <w:rPr>
                <w:bCs/>
                <w:sz w:val="24"/>
                <w:szCs w:val="24"/>
                <w:lang w:eastAsia="en-AU"/>
              </w:rPr>
            </w:pPr>
            <w:r w:rsidRPr="007E54E2">
              <w:rPr>
                <w:bCs/>
                <w:sz w:val="24"/>
                <w:szCs w:val="24"/>
                <w:lang w:eastAsia="en-AU"/>
              </w:rPr>
              <w:t>serial</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54561C8" w14:textId="5CE70F89" w:rsidR="005F4656" w:rsidRPr="007E54E2" w:rsidRDefault="005F4656" w:rsidP="008531FB">
            <w:pPr>
              <w:rPr>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1C513C4" w14:textId="5793FC35" w:rsidR="005F4656" w:rsidRPr="007E54E2" w:rsidRDefault="005F4656" w:rsidP="008531FB">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942570" w14:textId="14298ADD" w:rsidR="005F4656" w:rsidRPr="007E54E2" w:rsidRDefault="005F4656" w:rsidP="005F4656">
            <w:pPr>
              <w:rPr>
                <w:bCs/>
                <w:sz w:val="24"/>
                <w:szCs w:val="24"/>
                <w:lang w:eastAsia="en-AU"/>
              </w:rPr>
            </w:pPr>
            <w:r w:rsidRPr="007E54E2">
              <w:rPr>
                <w:sz w:val="24"/>
                <w:szCs w:val="24"/>
              </w:rPr>
              <w:t>Thông tin Serial Number của thiết bị</w:t>
            </w:r>
          </w:p>
        </w:tc>
      </w:tr>
      <w:tr w:rsidR="005F4656" w:rsidRPr="007E54E2" w14:paraId="211B5BC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4E048B2" w14:textId="4C82D9ED" w:rsidR="005F4656" w:rsidRPr="007E54E2" w:rsidRDefault="005F4656" w:rsidP="008531FB">
            <w:pPr>
              <w:rPr>
                <w:sz w:val="24"/>
                <w:szCs w:val="24"/>
                <w:lang w:eastAsia="en-AU"/>
              </w:rPr>
            </w:pPr>
            <w:r w:rsidRPr="007E54E2">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51AEA7" w14:textId="1D484EFA" w:rsidR="005F4656" w:rsidRPr="007E54E2" w:rsidRDefault="005F4656" w:rsidP="008531FB">
            <w:pPr>
              <w:rPr>
                <w:bCs/>
                <w:sz w:val="24"/>
                <w:szCs w:val="24"/>
                <w:lang w:eastAsia="en-AU"/>
              </w:rPr>
            </w:pPr>
            <w:r w:rsidRPr="007E54E2">
              <w:rPr>
                <w:sz w:val="24"/>
                <w:szCs w:val="24"/>
              </w:rPr>
              <w:t>deviceUpti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7A61C47" w14:textId="301A1F40" w:rsidR="005F4656" w:rsidRPr="007E54E2" w:rsidRDefault="005F4656" w:rsidP="008531FB">
            <w:pPr>
              <w:rPr>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A97A0F1" w14:textId="56C0A49D" w:rsidR="005F4656" w:rsidRPr="007E54E2" w:rsidRDefault="005F4656"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060C87" w14:textId="017B33C1" w:rsidR="005F4656" w:rsidRPr="007E54E2" w:rsidRDefault="005F4656" w:rsidP="008531FB">
            <w:pPr>
              <w:rPr>
                <w:bCs/>
                <w:sz w:val="24"/>
                <w:szCs w:val="24"/>
                <w:lang w:eastAsia="en-AU"/>
              </w:rPr>
            </w:pPr>
            <w:r w:rsidRPr="007E54E2">
              <w:rPr>
                <w:sz w:val="24"/>
                <w:szCs w:val="24"/>
              </w:rPr>
              <w:t>Thông tin Device Uptime của thiết bị</w:t>
            </w:r>
          </w:p>
        </w:tc>
      </w:tr>
      <w:tr w:rsidR="005F4656" w:rsidRPr="007E54E2" w14:paraId="7BE00A9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1481DAB" w14:textId="42437988" w:rsidR="005F4656" w:rsidRPr="007E54E2" w:rsidRDefault="005F4656" w:rsidP="008531FB">
            <w:pPr>
              <w:rPr>
                <w:sz w:val="24"/>
                <w:szCs w:val="24"/>
                <w:lang w:eastAsia="en-AU"/>
              </w:rPr>
            </w:pPr>
            <w:r w:rsidRPr="007E54E2">
              <w:rPr>
                <w:sz w:val="24"/>
                <w:szCs w:val="24"/>
                <w:lang w:eastAsia="en-AU"/>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A6EBCE" w14:textId="1F4F7C42" w:rsidR="005F4656" w:rsidRPr="007E54E2" w:rsidRDefault="005F4656" w:rsidP="008531FB">
            <w:pPr>
              <w:rPr>
                <w:sz w:val="24"/>
                <w:szCs w:val="24"/>
              </w:rPr>
            </w:pPr>
            <w:r w:rsidRPr="007E54E2">
              <w:rPr>
                <w:sz w:val="24"/>
                <w:szCs w:val="24"/>
              </w:rPr>
              <w:t>linkStat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CB13C81" w14:textId="18DD37C3" w:rsidR="005F4656" w:rsidRPr="007E54E2" w:rsidRDefault="005F4656" w:rsidP="008531FB">
            <w:pPr>
              <w:rPr>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66AE9FF" w14:textId="51457E9A" w:rsidR="005F4656" w:rsidRPr="007E54E2" w:rsidRDefault="005F4656" w:rsidP="008531FB">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72F3A6" w14:textId="77777777" w:rsidR="00F53563" w:rsidRDefault="005F4656" w:rsidP="000E01E8">
            <w:pPr>
              <w:rPr>
                <w:sz w:val="24"/>
                <w:szCs w:val="24"/>
              </w:rPr>
            </w:pPr>
            <w:r w:rsidRPr="007E54E2">
              <w:rPr>
                <w:sz w:val="24"/>
                <w:szCs w:val="24"/>
              </w:rPr>
              <w:t xml:space="preserve">Link State </w:t>
            </w:r>
            <w:r w:rsidR="000E01E8">
              <w:rPr>
                <w:sz w:val="24"/>
                <w:szCs w:val="24"/>
              </w:rPr>
              <w:t>port WAN</w:t>
            </w:r>
            <w:r w:rsidRPr="007E54E2">
              <w:rPr>
                <w:sz w:val="24"/>
                <w:szCs w:val="24"/>
              </w:rPr>
              <w:t xml:space="preserve"> của thiết bị hiện tại</w:t>
            </w:r>
            <w:r w:rsidR="00F53563">
              <w:rPr>
                <w:sz w:val="24"/>
                <w:szCs w:val="24"/>
              </w:rPr>
              <w:t>.</w:t>
            </w:r>
          </w:p>
          <w:p w14:paraId="6E9F99E6" w14:textId="78B72771" w:rsidR="005F4656" w:rsidRPr="007E54E2" w:rsidRDefault="00F53563" w:rsidP="000E01E8">
            <w:pPr>
              <w:rPr>
                <w:bCs/>
                <w:sz w:val="24"/>
                <w:szCs w:val="24"/>
                <w:lang w:eastAsia="en-AU"/>
              </w:rPr>
            </w:pPr>
            <w:r>
              <w:rPr>
                <w:sz w:val="24"/>
                <w:szCs w:val="24"/>
              </w:rPr>
              <w:t xml:space="preserve">Giá trị: </w:t>
            </w:r>
            <w:r w:rsidR="00423ACB">
              <w:rPr>
                <w:sz w:val="24"/>
                <w:szCs w:val="24"/>
              </w:rPr>
              <w:t>u</w:t>
            </w:r>
            <w:r w:rsidRPr="00F53563">
              <w:rPr>
                <w:sz w:val="24"/>
                <w:szCs w:val="24"/>
              </w:rPr>
              <w:t>p/down</w:t>
            </w:r>
          </w:p>
        </w:tc>
      </w:tr>
      <w:tr w:rsidR="005F4656" w:rsidRPr="007E54E2" w14:paraId="38BA44C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07E3E38" w14:textId="1354DEA9" w:rsidR="005F4656" w:rsidRPr="007E54E2" w:rsidRDefault="005F4656" w:rsidP="008531FB">
            <w:pPr>
              <w:rPr>
                <w:sz w:val="24"/>
                <w:szCs w:val="24"/>
                <w:lang w:eastAsia="en-AU"/>
              </w:rPr>
            </w:pPr>
            <w:r w:rsidRPr="007E54E2">
              <w:rPr>
                <w:sz w:val="24"/>
                <w:szCs w:val="24"/>
                <w:lang w:eastAsia="en-AU"/>
              </w:rPr>
              <w:t>7</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25A47D" w14:textId="4CD5EF58" w:rsidR="005F4656" w:rsidRPr="007E54E2" w:rsidRDefault="005F4656" w:rsidP="008531FB">
            <w:pPr>
              <w:rPr>
                <w:sz w:val="24"/>
                <w:szCs w:val="24"/>
              </w:rPr>
            </w:pPr>
            <w:r w:rsidRPr="007E54E2">
              <w:rPr>
                <w:sz w:val="24"/>
                <w:szCs w:val="24"/>
              </w:rPr>
              <w:t>device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D242773" w14:textId="3A114CDB" w:rsidR="005F4656" w:rsidRPr="007E54E2" w:rsidRDefault="005F4656"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F0A5106" w14:textId="77FD7FFC" w:rsidR="005F4656" w:rsidRPr="007E54E2" w:rsidRDefault="005F4656" w:rsidP="008531FB">
            <w:pPr>
              <w:jc w:val="center"/>
              <w:rPr>
                <w:sz w:val="24"/>
                <w:szCs w:val="24"/>
                <w:lang w:eastAsia="en-AU"/>
              </w:rPr>
            </w:pPr>
            <w:r w:rsidRPr="007E54E2">
              <w:rPr>
                <w:sz w:val="24"/>
                <w:szCs w:val="24"/>
                <w:lang w:eastAsia="en-AU"/>
              </w:rPr>
              <w:t>2-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1BAD37" w14:textId="77777777" w:rsidR="005F4656" w:rsidRPr="007E54E2" w:rsidRDefault="005F4656" w:rsidP="008531FB">
            <w:pPr>
              <w:rPr>
                <w:bCs/>
                <w:sz w:val="24"/>
                <w:szCs w:val="24"/>
                <w:lang w:eastAsia="en-AU"/>
              </w:rPr>
            </w:pPr>
            <w:r w:rsidRPr="007E54E2">
              <w:rPr>
                <w:bCs/>
                <w:sz w:val="24"/>
                <w:szCs w:val="24"/>
                <w:lang w:eastAsia="en-AU"/>
              </w:rPr>
              <w:t>Tên thiết bị.</w:t>
            </w:r>
          </w:p>
          <w:p w14:paraId="79D342E5" w14:textId="17631A83" w:rsidR="005F4656" w:rsidRPr="007E54E2" w:rsidRDefault="005F4656" w:rsidP="005F4656">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cách, dấu '&amp;', dấu nháy đơn ', dấu nháy kép ", dấu gạch chéo \.</w:t>
            </w:r>
          </w:p>
        </w:tc>
      </w:tr>
      <w:tr w:rsidR="005F4656" w:rsidRPr="007E54E2" w14:paraId="748EE60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418E102" w14:textId="65813AD7" w:rsidR="005F4656" w:rsidRPr="007E54E2" w:rsidRDefault="005F4656" w:rsidP="008531FB">
            <w:pPr>
              <w:rPr>
                <w:sz w:val="24"/>
                <w:szCs w:val="24"/>
                <w:lang w:eastAsia="en-AU"/>
              </w:rPr>
            </w:pPr>
            <w:r w:rsidRPr="007E54E2">
              <w:rPr>
                <w:sz w:val="24"/>
                <w:szCs w:val="24"/>
                <w:lang w:eastAsia="en-AU"/>
              </w:rPr>
              <w:t>8</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7CC61F" w14:textId="1559E525" w:rsidR="005F4656" w:rsidRPr="007E54E2" w:rsidRDefault="005F4656" w:rsidP="008531FB">
            <w:pPr>
              <w:rPr>
                <w:sz w:val="24"/>
                <w:szCs w:val="24"/>
              </w:rPr>
            </w:pPr>
            <w:r w:rsidRPr="007E54E2">
              <w:rPr>
                <w:sz w:val="24"/>
                <w:szCs w:val="24"/>
              </w:rPr>
              <w:t>deviceLoca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2C9562D" w14:textId="6A61A73F" w:rsidR="005F4656" w:rsidRPr="007E54E2" w:rsidRDefault="005F4656"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0FBB7B2" w14:textId="5F4E11DA" w:rsidR="005F4656" w:rsidRPr="007E54E2" w:rsidRDefault="005F4656" w:rsidP="008531FB">
            <w:pPr>
              <w:jc w:val="center"/>
              <w:rPr>
                <w:sz w:val="24"/>
                <w:szCs w:val="24"/>
                <w:lang w:eastAsia="en-AU"/>
              </w:rPr>
            </w:pPr>
            <w:r w:rsidRPr="007E54E2">
              <w:rPr>
                <w:sz w:val="24"/>
                <w:szCs w:val="24"/>
                <w:lang w:eastAsia="en-AU"/>
              </w:rPr>
              <w:t>2-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E627B8" w14:textId="77777777" w:rsidR="005F4656" w:rsidRPr="007E54E2" w:rsidRDefault="005F4656" w:rsidP="008531FB">
            <w:pPr>
              <w:rPr>
                <w:color w:val="000000"/>
                <w:sz w:val="24"/>
                <w:szCs w:val="24"/>
              </w:rPr>
            </w:pPr>
            <w:r w:rsidRPr="007E54E2">
              <w:rPr>
                <w:color w:val="000000"/>
                <w:sz w:val="24"/>
                <w:szCs w:val="24"/>
              </w:rPr>
              <w:t>Vị trí thiết bị.</w:t>
            </w:r>
          </w:p>
          <w:p w14:paraId="53C2D5BF" w14:textId="05A138F8" w:rsidR="005F4656" w:rsidRPr="007E54E2" w:rsidRDefault="005F4656" w:rsidP="005F4656">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lastRenderedPageBreak/>
              <w:t>Không chứa ký tự tiếng việt, dấu cách, dấu '&amp;', dấu nháy đơn ', dấu nháy kép ", dấu gạch chéo \</w:t>
            </w:r>
          </w:p>
        </w:tc>
      </w:tr>
      <w:tr w:rsidR="000E01E8" w:rsidRPr="007E54E2" w14:paraId="7EA06BD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C5EE420" w14:textId="255B7961" w:rsidR="000E01E8" w:rsidRPr="007E54E2" w:rsidRDefault="000E01E8" w:rsidP="000E01E8">
            <w:pPr>
              <w:rPr>
                <w:sz w:val="24"/>
                <w:szCs w:val="24"/>
                <w:lang w:eastAsia="en-AU"/>
              </w:rPr>
            </w:pPr>
            <w:r>
              <w:rPr>
                <w:sz w:val="24"/>
                <w:szCs w:val="24"/>
                <w:lang w:eastAsia="en-AU"/>
              </w:rPr>
              <w:lastRenderedPageBreak/>
              <w:t>9</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24C95" w14:textId="34EF630B" w:rsidR="000E01E8" w:rsidRPr="007E54E2" w:rsidRDefault="000E01E8" w:rsidP="000E01E8">
            <w:pPr>
              <w:rPr>
                <w:sz w:val="24"/>
                <w:szCs w:val="24"/>
              </w:rPr>
            </w:pPr>
            <w:r w:rsidRPr="007E54E2">
              <w:rPr>
                <w:sz w:val="24"/>
                <w:szCs w:val="24"/>
              </w:rPr>
              <w:t>model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20C95E" w14:textId="5EB77EA0" w:rsidR="000E01E8" w:rsidRPr="007E54E2" w:rsidRDefault="000E01E8" w:rsidP="000E01E8">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9DA01CD" w14:textId="4081B3F7" w:rsidR="000E01E8" w:rsidRPr="007E54E2" w:rsidRDefault="000E01E8" w:rsidP="000E01E8">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83E978" w14:textId="363EE171" w:rsidR="000E01E8" w:rsidRPr="007E54E2" w:rsidRDefault="000E01E8" w:rsidP="000E01E8">
            <w:pPr>
              <w:rPr>
                <w:color w:val="000000"/>
                <w:sz w:val="24"/>
                <w:szCs w:val="24"/>
              </w:rPr>
            </w:pPr>
            <w:r w:rsidRPr="007E54E2">
              <w:rPr>
                <w:sz w:val="24"/>
                <w:szCs w:val="24"/>
              </w:rPr>
              <w:t>Model thiết bị</w:t>
            </w:r>
          </w:p>
        </w:tc>
      </w:tr>
      <w:tr w:rsidR="000E01E8" w:rsidRPr="007E54E2" w14:paraId="667579A3"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0A48F18" w14:textId="76D1A8EF" w:rsidR="000E01E8" w:rsidRDefault="000E01E8" w:rsidP="000E01E8">
            <w:pPr>
              <w:rPr>
                <w:sz w:val="24"/>
                <w:szCs w:val="24"/>
                <w:lang w:eastAsia="en-AU"/>
              </w:rPr>
            </w:pPr>
            <w:r>
              <w:rPr>
                <w:sz w:val="24"/>
                <w:szCs w:val="24"/>
                <w:lang w:eastAsia="en-AU"/>
              </w:rPr>
              <w:t>10</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127F2F" w14:textId="62E53B6C" w:rsidR="000E01E8" w:rsidRPr="007E54E2" w:rsidRDefault="000E01E8" w:rsidP="000E01E8">
            <w:pPr>
              <w:rPr>
                <w:sz w:val="24"/>
                <w:szCs w:val="24"/>
              </w:rPr>
            </w:pPr>
            <w:r w:rsidRPr="007E54E2">
              <w:rPr>
                <w:sz w:val="24"/>
                <w:szCs w:val="24"/>
              </w:rPr>
              <w:t>hardwareVers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4A60464" w14:textId="0F257BE6" w:rsidR="000E01E8" w:rsidRPr="007E54E2" w:rsidRDefault="000E01E8" w:rsidP="000E01E8">
            <w:pPr>
              <w:rPr>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00353C2" w14:textId="2C0EDBFB" w:rsidR="000E01E8" w:rsidRPr="007E54E2" w:rsidRDefault="000E01E8" w:rsidP="000E01E8">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2AB114BE" w14:textId="7EA0B877" w:rsidR="000E01E8" w:rsidRDefault="000E01E8" w:rsidP="000E01E8">
            <w:pPr>
              <w:rPr>
                <w:color w:val="000000"/>
                <w:sz w:val="24"/>
                <w:szCs w:val="24"/>
              </w:rPr>
            </w:pPr>
            <w:r w:rsidRPr="007E54E2">
              <w:rPr>
                <w:sz w:val="24"/>
                <w:szCs w:val="24"/>
              </w:rPr>
              <w:t>Phiên bản phần cứng của thiết bị Node</w:t>
            </w:r>
          </w:p>
        </w:tc>
      </w:tr>
    </w:tbl>
    <w:p w14:paraId="48BFEB73" w14:textId="77777777" w:rsidR="00463B1E" w:rsidRDefault="00463B1E" w:rsidP="00463B1E"/>
    <w:p w14:paraId="05B867BC" w14:textId="77777777" w:rsidR="00463B1E" w:rsidRDefault="00463B1E" w:rsidP="00463B1E">
      <w:pPr>
        <w:pStyle w:val="Heading3"/>
      </w:pPr>
      <w:bookmarkStart w:id="190" w:name="_Toc113352750"/>
      <w:r>
        <w:t>Example</w:t>
      </w:r>
      <w:bookmarkEnd w:id="190"/>
    </w:p>
    <w:p w14:paraId="0E703951" w14:textId="77777777" w:rsidR="00463B1E" w:rsidRDefault="00463B1E" w:rsidP="00463B1E">
      <w:pPr>
        <w:rPr>
          <w:b/>
        </w:rPr>
      </w:pPr>
      <w:r>
        <w:rPr>
          <w:b/>
        </w:rPr>
        <w:t>Request:</w:t>
      </w:r>
    </w:p>
    <w:p w14:paraId="02539DBD" w14:textId="77777777" w:rsidR="00463B1E" w:rsidRPr="00960690" w:rsidRDefault="00463B1E" w:rsidP="00463B1E">
      <w:pPr>
        <w:rPr>
          <w:i/>
          <w:u w:val="single"/>
        </w:rPr>
      </w:pPr>
      <w:r w:rsidRPr="00960690">
        <w:rPr>
          <w:u w:val="single"/>
        </w:rPr>
        <w:t>https://192.168.88.1:9000</w:t>
      </w:r>
      <w:r>
        <w:rPr>
          <w:u w:val="single"/>
        </w:rPr>
        <w:t>/onelinkagent</w:t>
      </w:r>
    </w:p>
    <w:p w14:paraId="352E5CE6" w14:textId="77777777" w:rsidR="0057099B" w:rsidRDefault="0057099B" w:rsidP="0057099B">
      <w:r>
        <w:t>{</w:t>
      </w:r>
    </w:p>
    <w:p w14:paraId="4EAEC051" w14:textId="77777777" w:rsidR="0057099B" w:rsidRDefault="0057099B" w:rsidP="0057099B">
      <w:r>
        <w:tab/>
        <w:t>"action": "deviceInfoView",</w:t>
      </w:r>
    </w:p>
    <w:p w14:paraId="2114B852" w14:textId="73063F0A" w:rsidR="0057099B" w:rsidRDefault="0057099B" w:rsidP="0057099B">
      <w:r>
        <w:tab/>
        <w:t xml:space="preserve">"requestId": </w:t>
      </w:r>
      <w:r w:rsidR="00FA141F">
        <w:t>&lt;requestId&gt;</w:t>
      </w:r>
    </w:p>
    <w:p w14:paraId="5CD70FCF" w14:textId="32EFF3E9" w:rsidR="00463B1E" w:rsidRDefault="0057099B" w:rsidP="0057099B">
      <w:r>
        <w:t>}</w:t>
      </w:r>
    </w:p>
    <w:p w14:paraId="4186623A" w14:textId="77777777" w:rsidR="00463B1E" w:rsidRPr="00961994" w:rsidRDefault="00463B1E" w:rsidP="00463B1E">
      <w:pPr>
        <w:rPr>
          <w:b/>
        </w:rPr>
      </w:pPr>
      <w:r>
        <w:rPr>
          <w:b/>
        </w:rPr>
        <w:t>Response:</w:t>
      </w:r>
    </w:p>
    <w:p w14:paraId="087CDA2B" w14:textId="77777777" w:rsidR="0057099B" w:rsidRDefault="0057099B" w:rsidP="0057099B">
      <w:r>
        <w:t>{</w:t>
      </w:r>
    </w:p>
    <w:p w14:paraId="38CA4F88" w14:textId="77777777" w:rsidR="0057099B" w:rsidRDefault="0057099B" w:rsidP="0057099B">
      <w:r>
        <w:tab/>
        <w:t>"status": 0,</w:t>
      </w:r>
    </w:p>
    <w:p w14:paraId="4459D8D1" w14:textId="77777777" w:rsidR="0057099B" w:rsidRDefault="0057099B" w:rsidP="0057099B">
      <w:r>
        <w:tab/>
        <w:t>"message": "Success",</w:t>
      </w:r>
    </w:p>
    <w:p w14:paraId="45DF9D8C" w14:textId="01E0F280" w:rsidR="0057099B" w:rsidRDefault="0057099B" w:rsidP="0057099B">
      <w:r>
        <w:tab/>
        <w:t xml:space="preserve">"requestId": </w:t>
      </w:r>
      <w:r w:rsidR="00FA141F">
        <w:t>&lt;requestId&gt;</w:t>
      </w:r>
      <w:r>
        <w:t>,</w:t>
      </w:r>
    </w:p>
    <w:p w14:paraId="2EABD29C" w14:textId="77777777" w:rsidR="0057099B" w:rsidRDefault="0057099B" w:rsidP="0057099B">
      <w:r>
        <w:tab/>
        <w:t>"data": {</w:t>
      </w:r>
    </w:p>
    <w:p w14:paraId="10BB80D8" w14:textId="77777777" w:rsidR="0057099B" w:rsidRDefault="0057099B" w:rsidP="0057099B">
      <w:r>
        <w:tab/>
      </w:r>
      <w:r>
        <w:tab/>
        <w:t>"action": "deviceInfoView",</w:t>
      </w:r>
    </w:p>
    <w:p w14:paraId="044A8D9A" w14:textId="77777777" w:rsidR="0057099B" w:rsidRDefault="0057099B" w:rsidP="0057099B">
      <w:r>
        <w:tab/>
      </w:r>
      <w:r>
        <w:tab/>
        <w:t>"results": [{</w:t>
      </w:r>
    </w:p>
    <w:p w14:paraId="3B270A16" w14:textId="77777777" w:rsidR="0057099B" w:rsidRDefault="0057099B" w:rsidP="0057099B">
      <w:r>
        <w:tab/>
      </w:r>
      <w:r>
        <w:tab/>
      </w:r>
      <w:r>
        <w:tab/>
      </w:r>
      <w:r>
        <w:tab/>
        <w:t>"firmwareVersion": "&lt;firmwareVersion&gt;",</w:t>
      </w:r>
    </w:p>
    <w:p w14:paraId="63BAD039" w14:textId="77777777" w:rsidR="0057099B" w:rsidRDefault="0057099B" w:rsidP="0057099B">
      <w:r>
        <w:tab/>
      </w:r>
      <w:r>
        <w:tab/>
      </w:r>
      <w:r>
        <w:tab/>
      </w:r>
      <w:r>
        <w:tab/>
        <w:t>"buildTimestamp": "&lt;buildTimestamp&gt;",</w:t>
      </w:r>
    </w:p>
    <w:p w14:paraId="10D2F992" w14:textId="77777777" w:rsidR="0057099B" w:rsidRDefault="0057099B" w:rsidP="0057099B">
      <w:r>
        <w:tab/>
      </w:r>
      <w:r>
        <w:tab/>
      </w:r>
      <w:r>
        <w:tab/>
      </w:r>
      <w:r>
        <w:tab/>
        <w:t>"deviceMac": "&lt;deviceMac&gt;",</w:t>
      </w:r>
    </w:p>
    <w:p w14:paraId="08BD07DF" w14:textId="77777777" w:rsidR="0057099B" w:rsidRDefault="0057099B" w:rsidP="0057099B">
      <w:r>
        <w:tab/>
      </w:r>
      <w:r>
        <w:tab/>
      </w:r>
      <w:r>
        <w:tab/>
      </w:r>
      <w:r>
        <w:tab/>
        <w:t>"serial": "&lt;serial&gt;",</w:t>
      </w:r>
    </w:p>
    <w:p w14:paraId="56E3A178" w14:textId="77777777" w:rsidR="0057099B" w:rsidRDefault="0057099B" w:rsidP="0057099B">
      <w:r>
        <w:tab/>
      </w:r>
      <w:r>
        <w:tab/>
      </w:r>
      <w:r>
        <w:tab/>
      </w:r>
      <w:r>
        <w:tab/>
        <w:t>"deviceUptime": "&lt;deviceUptime&gt;",</w:t>
      </w:r>
    </w:p>
    <w:p w14:paraId="75B65FEB" w14:textId="77777777" w:rsidR="0057099B" w:rsidRDefault="0057099B" w:rsidP="0057099B">
      <w:r>
        <w:tab/>
      </w:r>
      <w:r>
        <w:tab/>
      </w:r>
      <w:r>
        <w:tab/>
      </w:r>
      <w:r>
        <w:tab/>
        <w:t>"deviceName": "&lt;deviceName&gt;",</w:t>
      </w:r>
    </w:p>
    <w:p w14:paraId="708AA6B7" w14:textId="77777777" w:rsidR="0057099B" w:rsidRDefault="0057099B" w:rsidP="0057099B">
      <w:r>
        <w:tab/>
      </w:r>
      <w:r>
        <w:tab/>
      </w:r>
      <w:r>
        <w:tab/>
      </w:r>
      <w:r>
        <w:tab/>
        <w:t>"deviceLocation": "&lt;deviceLocation&gt;",</w:t>
      </w:r>
    </w:p>
    <w:p w14:paraId="122AAD80" w14:textId="55B80440" w:rsidR="0057099B" w:rsidRDefault="0057099B" w:rsidP="0057099B">
      <w:r>
        <w:tab/>
      </w:r>
      <w:r>
        <w:tab/>
      </w:r>
      <w:r>
        <w:tab/>
      </w:r>
      <w:r>
        <w:tab/>
        <w:t>"</w:t>
      </w:r>
      <w:r w:rsidR="000E01E8" w:rsidRPr="007E54E2">
        <w:rPr>
          <w:sz w:val="24"/>
          <w:szCs w:val="24"/>
        </w:rPr>
        <w:t>linkState</w:t>
      </w:r>
      <w:r>
        <w:t>": "&lt;linkState&gt;"</w:t>
      </w:r>
    </w:p>
    <w:p w14:paraId="0A4EB416" w14:textId="77777777" w:rsidR="0057099B" w:rsidRDefault="0057099B" w:rsidP="0057099B">
      <w:r>
        <w:tab/>
      </w:r>
      <w:r>
        <w:tab/>
      </w:r>
      <w:r>
        <w:tab/>
        <w:t>}</w:t>
      </w:r>
    </w:p>
    <w:p w14:paraId="085F6665" w14:textId="77777777" w:rsidR="0057099B" w:rsidRDefault="0057099B" w:rsidP="0057099B">
      <w:r>
        <w:tab/>
      </w:r>
      <w:r>
        <w:tab/>
        <w:t>]</w:t>
      </w:r>
    </w:p>
    <w:p w14:paraId="4EE7DF39" w14:textId="77777777" w:rsidR="0057099B" w:rsidRDefault="0057099B" w:rsidP="0057099B">
      <w:r>
        <w:lastRenderedPageBreak/>
        <w:tab/>
        <w:t>}</w:t>
      </w:r>
    </w:p>
    <w:p w14:paraId="07E82041" w14:textId="306B5FD4" w:rsidR="008D4143" w:rsidRDefault="0057099B" w:rsidP="0057099B">
      <w:r>
        <w:t>}</w:t>
      </w:r>
    </w:p>
    <w:p w14:paraId="6F2A161B" w14:textId="1872167F" w:rsidR="008D4143" w:rsidRDefault="008933E9" w:rsidP="008933E9">
      <w:pPr>
        <w:pStyle w:val="Heading2"/>
      </w:pPr>
      <w:bookmarkStart w:id="191" w:name="_Toc113352751"/>
      <w:r w:rsidRPr="008933E9">
        <w:t>wanViewStatus</w:t>
      </w:r>
      <w:bookmarkEnd w:id="191"/>
    </w:p>
    <w:p w14:paraId="3C9F085D" w14:textId="77777777" w:rsidR="008D4143" w:rsidRDefault="008D4143" w:rsidP="008D4143">
      <w:pPr>
        <w:pStyle w:val="Heading3"/>
      </w:pPr>
      <w:bookmarkStart w:id="192" w:name="_Toc113352752"/>
      <w:r>
        <w:t>Mô tả API</w:t>
      </w:r>
      <w:bookmarkEnd w:id="192"/>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8D4143" w:rsidRPr="007E54E2" w14:paraId="4F4B4B17" w14:textId="77777777" w:rsidTr="008531FB">
        <w:trPr>
          <w:trHeight w:val="567"/>
        </w:trPr>
        <w:tc>
          <w:tcPr>
            <w:tcW w:w="996" w:type="pct"/>
            <w:shd w:val="clear" w:color="auto" w:fill="D9D9D9" w:themeFill="background1" w:themeFillShade="D9"/>
            <w:vAlign w:val="center"/>
          </w:tcPr>
          <w:p w14:paraId="3C10A9AF" w14:textId="77777777" w:rsidR="008D4143" w:rsidRPr="007E54E2" w:rsidRDefault="008D4143"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664A6681" w14:textId="77777777" w:rsidR="008D4143" w:rsidRPr="007E54E2" w:rsidRDefault="008D4143" w:rsidP="007908BF">
            <w:pPr>
              <w:pStyle w:val="ANSVNormal"/>
              <w:rPr>
                <w:rFonts w:cs="Times New Roman"/>
                <w:sz w:val="24"/>
                <w:szCs w:val="24"/>
              </w:rPr>
            </w:pPr>
            <w:r w:rsidRPr="007E54E2">
              <w:rPr>
                <w:rFonts w:cs="Times New Roman"/>
                <w:sz w:val="24"/>
                <w:szCs w:val="24"/>
              </w:rPr>
              <w:t>Description</w:t>
            </w:r>
          </w:p>
        </w:tc>
      </w:tr>
      <w:tr w:rsidR="008D4143" w:rsidRPr="007E54E2" w14:paraId="1BAA320D" w14:textId="77777777" w:rsidTr="008531FB">
        <w:trPr>
          <w:trHeight w:val="362"/>
        </w:trPr>
        <w:tc>
          <w:tcPr>
            <w:tcW w:w="996" w:type="pct"/>
            <w:vAlign w:val="center"/>
          </w:tcPr>
          <w:p w14:paraId="168C7E3C" w14:textId="0D461F92" w:rsidR="008D4143" w:rsidRPr="007E54E2" w:rsidRDefault="008933E9" w:rsidP="008531FB">
            <w:pPr>
              <w:rPr>
                <w:color w:val="000000"/>
                <w:sz w:val="24"/>
                <w:szCs w:val="24"/>
              </w:rPr>
            </w:pPr>
            <w:r w:rsidRPr="007E54E2">
              <w:rPr>
                <w:color w:val="000000"/>
                <w:sz w:val="24"/>
                <w:szCs w:val="24"/>
              </w:rPr>
              <w:t>wanViewStatus</w:t>
            </w:r>
          </w:p>
        </w:tc>
        <w:tc>
          <w:tcPr>
            <w:tcW w:w="4004" w:type="pct"/>
            <w:vAlign w:val="center"/>
          </w:tcPr>
          <w:p w14:paraId="26D38536" w14:textId="1A32E8D7" w:rsidR="008D4143" w:rsidRPr="007E54E2" w:rsidRDefault="008933E9" w:rsidP="008531FB">
            <w:pPr>
              <w:overflowPunct/>
              <w:autoSpaceDE/>
              <w:autoSpaceDN/>
              <w:adjustRightInd/>
              <w:spacing w:after="0"/>
              <w:jc w:val="left"/>
              <w:textAlignment w:val="auto"/>
              <w:rPr>
                <w:color w:val="000000"/>
                <w:sz w:val="24"/>
                <w:szCs w:val="24"/>
              </w:rPr>
            </w:pPr>
            <w:r w:rsidRPr="007E54E2">
              <w:rPr>
                <w:color w:val="000000"/>
                <w:sz w:val="24"/>
                <w:szCs w:val="24"/>
              </w:rPr>
              <w:t>Lấy thông tin trạng thái WAN hiện tại</w:t>
            </w:r>
          </w:p>
        </w:tc>
      </w:tr>
      <w:tr w:rsidR="008D4143" w:rsidRPr="007E54E2" w14:paraId="549253A1" w14:textId="77777777" w:rsidTr="008531FB">
        <w:trPr>
          <w:trHeight w:val="362"/>
        </w:trPr>
        <w:tc>
          <w:tcPr>
            <w:tcW w:w="996" w:type="pct"/>
            <w:vAlign w:val="center"/>
          </w:tcPr>
          <w:p w14:paraId="6B4ED07F" w14:textId="77777777" w:rsidR="008D4143" w:rsidRPr="007E54E2" w:rsidRDefault="008D4143" w:rsidP="008531FB">
            <w:pPr>
              <w:rPr>
                <w:sz w:val="24"/>
                <w:szCs w:val="24"/>
              </w:rPr>
            </w:pPr>
            <w:r w:rsidRPr="007E54E2">
              <w:rPr>
                <w:sz w:val="24"/>
                <w:szCs w:val="24"/>
              </w:rPr>
              <w:t>Host</w:t>
            </w:r>
          </w:p>
        </w:tc>
        <w:tc>
          <w:tcPr>
            <w:tcW w:w="4004" w:type="pct"/>
            <w:vAlign w:val="center"/>
          </w:tcPr>
          <w:p w14:paraId="49A185AE" w14:textId="77777777" w:rsidR="008D4143" w:rsidRPr="007E54E2" w:rsidRDefault="008D4143" w:rsidP="007908BF">
            <w:pPr>
              <w:pStyle w:val="ANSVNormal"/>
              <w:rPr>
                <w:rFonts w:cs="Times New Roman"/>
                <w:sz w:val="24"/>
                <w:szCs w:val="24"/>
              </w:rPr>
            </w:pPr>
            <w:r w:rsidRPr="007E54E2">
              <w:rPr>
                <w:rFonts w:cs="Times New Roman"/>
                <w:sz w:val="24"/>
                <w:szCs w:val="24"/>
              </w:rPr>
              <w:t>https://&lt;ip&gt;:9000/onelinkagent</w:t>
            </w:r>
          </w:p>
        </w:tc>
      </w:tr>
      <w:tr w:rsidR="008D4143" w:rsidRPr="007E54E2" w14:paraId="3413D440" w14:textId="77777777" w:rsidTr="008531FB">
        <w:tc>
          <w:tcPr>
            <w:tcW w:w="996" w:type="pct"/>
            <w:vAlign w:val="center"/>
          </w:tcPr>
          <w:p w14:paraId="0C9F2527" w14:textId="77777777" w:rsidR="008D4143" w:rsidRPr="007E54E2" w:rsidRDefault="008D4143"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5060FE97" w14:textId="77777777" w:rsidR="008D4143" w:rsidRPr="007E54E2" w:rsidRDefault="008D4143" w:rsidP="007908BF">
            <w:pPr>
              <w:pStyle w:val="ANSVNormal"/>
              <w:rPr>
                <w:rFonts w:cs="Times New Roman"/>
                <w:sz w:val="24"/>
                <w:szCs w:val="24"/>
              </w:rPr>
            </w:pPr>
            <w:r w:rsidRPr="007E54E2">
              <w:rPr>
                <w:rFonts w:cs="Times New Roman"/>
                <w:sz w:val="24"/>
                <w:szCs w:val="24"/>
              </w:rPr>
              <w:t>HTTP POST</w:t>
            </w:r>
          </w:p>
        </w:tc>
      </w:tr>
      <w:tr w:rsidR="008D4143" w:rsidRPr="007E54E2" w14:paraId="509ED426" w14:textId="77777777" w:rsidTr="008531FB">
        <w:tc>
          <w:tcPr>
            <w:tcW w:w="996" w:type="pct"/>
            <w:vAlign w:val="center"/>
          </w:tcPr>
          <w:p w14:paraId="77C27C94" w14:textId="77777777" w:rsidR="008D4143" w:rsidRPr="007E54E2" w:rsidRDefault="008D4143"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7B323817" w14:textId="77777777" w:rsidR="008D4143" w:rsidRPr="007E54E2" w:rsidRDefault="008D4143" w:rsidP="007908BF">
            <w:pPr>
              <w:pStyle w:val="ANSVNormal"/>
              <w:rPr>
                <w:rFonts w:cs="Times New Roman"/>
                <w:sz w:val="24"/>
                <w:szCs w:val="24"/>
              </w:rPr>
            </w:pPr>
            <w:r w:rsidRPr="007E54E2">
              <w:rPr>
                <w:rFonts w:cs="Times New Roman"/>
                <w:sz w:val="24"/>
                <w:szCs w:val="24"/>
              </w:rPr>
              <w:t>application/json</w:t>
            </w:r>
          </w:p>
        </w:tc>
      </w:tr>
      <w:tr w:rsidR="008D4143" w:rsidRPr="007E54E2" w14:paraId="33D26C64" w14:textId="77777777" w:rsidTr="008531FB">
        <w:tc>
          <w:tcPr>
            <w:tcW w:w="996" w:type="pct"/>
            <w:vAlign w:val="center"/>
          </w:tcPr>
          <w:p w14:paraId="783D9124" w14:textId="77777777" w:rsidR="008D4143" w:rsidRPr="007E54E2" w:rsidRDefault="008D4143"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47E7F785" w14:textId="54C274B5" w:rsidR="00316984" w:rsidRDefault="008D4143"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6CF5FC06" w14:textId="290F8DDF" w:rsidR="008D4143"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8D4143" w:rsidRPr="007E54E2" w14:paraId="07D96130" w14:textId="77777777" w:rsidTr="008531FB">
        <w:tc>
          <w:tcPr>
            <w:tcW w:w="996" w:type="pct"/>
            <w:vAlign w:val="center"/>
          </w:tcPr>
          <w:p w14:paraId="2A94F5B2" w14:textId="77777777" w:rsidR="008D4143" w:rsidRPr="007E54E2" w:rsidRDefault="008D4143"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2FA27E70" w14:textId="77777777" w:rsidR="008D4143" w:rsidRPr="007E54E2" w:rsidRDefault="008D4143" w:rsidP="007908BF">
            <w:pPr>
              <w:pStyle w:val="ANSVNormal"/>
              <w:rPr>
                <w:rFonts w:cs="Times New Roman"/>
                <w:sz w:val="24"/>
                <w:szCs w:val="24"/>
              </w:rPr>
            </w:pPr>
            <w:r w:rsidRPr="007E54E2">
              <w:rPr>
                <w:rFonts w:cs="Times New Roman"/>
                <w:sz w:val="24"/>
                <w:szCs w:val="24"/>
              </w:rPr>
              <w:t>JSON object</w:t>
            </w:r>
          </w:p>
        </w:tc>
      </w:tr>
    </w:tbl>
    <w:p w14:paraId="39722164" w14:textId="77777777" w:rsidR="008D4143" w:rsidRDefault="008D4143" w:rsidP="008D4143"/>
    <w:p w14:paraId="6A77C095" w14:textId="77777777" w:rsidR="008D4143" w:rsidRDefault="008D4143" w:rsidP="008D4143">
      <w:pPr>
        <w:pStyle w:val="Heading3"/>
      </w:pPr>
      <w:bookmarkStart w:id="193" w:name="_Toc113352753"/>
      <w:r>
        <w:t>Request</w:t>
      </w:r>
      <w:bookmarkEnd w:id="193"/>
    </w:p>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74AE83C0"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0F240A5E" w14:textId="77777777" w:rsidR="008D4143" w:rsidRPr="007E54E2" w:rsidRDefault="008D4143" w:rsidP="008531FB">
            <w:pPr>
              <w:rPr>
                <w:b/>
                <w:bCs/>
                <w:sz w:val="24"/>
                <w:szCs w:val="24"/>
                <w:lang w:eastAsia="en-AU"/>
              </w:rPr>
            </w:pPr>
            <w:r w:rsidRPr="007E54E2">
              <w:rPr>
                <w:b/>
                <w:bCs/>
                <w:sz w:val="24"/>
                <w:szCs w:val="24"/>
                <w:lang w:eastAsia="en-AU"/>
              </w:rPr>
              <w:t>Payload</w:t>
            </w:r>
          </w:p>
        </w:tc>
      </w:tr>
      <w:tr w:rsidR="008D4143" w:rsidRPr="007E54E2" w14:paraId="02873C9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014127"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92D5E4B"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3C873704"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567124"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13F4001"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19CA57A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92CE2C6"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047EF3" w14:textId="77777777" w:rsidR="008D4143" w:rsidRPr="007E54E2" w:rsidRDefault="008D4143"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98729E3" w14:textId="77777777" w:rsidR="008D4143" w:rsidRPr="007E54E2" w:rsidRDefault="008D4143"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15EBBBC" w14:textId="77777777" w:rsidR="008D4143" w:rsidRPr="007E54E2" w:rsidRDefault="008D4143"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550613" w14:textId="77777777" w:rsidR="008D4143" w:rsidRPr="007E54E2" w:rsidRDefault="008D4143" w:rsidP="008531FB">
            <w:pPr>
              <w:rPr>
                <w:sz w:val="24"/>
                <w:szCs w:val="24"/>
                <w:lang w:eastAsia="en-AU"/>
              </w:rPr>
            </w:pPr>
            <w:r w:rsidRPr="007E54E2">
              <w:rPr>
                <w:sz w:val="24"/>
                <w:szCs w:val="24"/>
                <w:lang w:eastAsia="en-AU"/>
              </w:rPr>
              <w:t>Yêu cầu nghiệp vụ</w:t>
            </w:r>
          </w:p>
          <w:p w14:paraId="7AD6B428" w14:textId="74EB5041" w:rsidR="008D4143" w:rsidRPr="007E54E2" w:rsidRDefault="008D4143" w:rsidP="008531FB">
            <w:pPr>
              <w:rPr>
                <w:b/>
                <w:bCs/>
                <w:sz w:val="24"/>
                <w:szCs w:val="24"/>
                <w:lang w:eastAsia="en-AU"/>
              </w:rPr>
            </w:pPr>
            <w:r w:rsidRPr="007E54E2">
              <w:rPr>
                <w:sz w:val="24"/>
                <w:szCs w:val="24"/>
                <w:lang w:eastAsia="en-AU"/>
              </w:rPr>
              <w:t xml:space="preserve">action = </w:t>
            </w:r>
            <w:r w:rsidR="008933E9" w:rsidRPr="007E54E2">
              <w:rPr>
                <w:sz w:val="24"/>
                <w:szCs w:val="24"/>
                <w:lang w:eastAsia="en-AU"/>
              </w:rPr>
              <w:t>wanViewStatus</w:t>
            </w:r>
          </w:p>
        </w:tc>
      </w:tr>
      <w:tr w:rsidR="00D271EB" w:rsidRPr="007E54E2" w14:paraId="708B409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2912B30"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32868A" w14:textId="4B497A59"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B601528" w14:textId="3B1485A7"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01872C7" w14:textId="5BD1D580"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539516" w14:textId="25DC6A09" w:rsidR="00D271EB" w:rsidRPr="007E54E2" w:rsidRDefault="00D271EB" w:rsidP="00D271EB">
            <w:pPr>
              <w:rPr>
                <w:sz w:val="24"/>
                <w:szCs w:val="24"/>
                <w:lang w:eastAsia="en-AU"/>
              </w:rPr>
            </w:pPr>
            <w:r w:rsidRPr="007E54E2">
              <w:rPr>
                <w:sz w:val="24"/>
                <w:szCs w:val="24"/>
                <w:lang w:eastAsia="en-AU"/>
              </w:rPr>
              <w:t>Index của request</w:t>
            </w:r>
          </w:p>
        </w:tc>
      </w:tr>
    </w:tbl>
    <w:p w14:paraId="54FA6ABB" w14:textId="77777777" w:rsidR="008D4143" w:rsidRDefault="008D4143" w:rsidP="008D4143"/>
    <w:p w14:paraId="25DD6C6A" w14:textId="77777777" w:rsidR="008D4143" w:rsidRDefault="008D4143" w:rsidP="008D4143">
      <w:pPr>
        <w:pStyle w:val="Heading3"/>
      </w:pPr>
      <w:bookmarkStart w:id="194" w:name="_Toc113352754"/>
      <w:r>
        <w:t>Response</w:t>
      </w:r>
      <w:bookmarkEnd w:id="194"/>
    </w:p>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7D9E3BCE"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3A94E83D" w14:textId="77777777" w:rsidR="008D4143" w:rsidRPr="007E54E2" w:rsidRDefault="008D4143" w:rsidP="008531FB">
            <w:pPr>
              <w:rPr>
                <w:b/>
                <w:bCs/>
                <w:sz w:val="24"/>
                <w:szCs w:val="24"/>
                <w:lang w:eastAsia="en-AU"/>
              </w:rPr>
            </w:pPr>
            <w:r w:rsidRPr="007E54E2">
              <w:rPr>
                <w:b/>
                <w:bCs/>
                <w:sz w:val="24"/>
                <w:szCs w:val="24"/>
                <w:lang w:eastAsia="en-AU"/>
              </w:rPr>
              <w:t>Payload</w:t>
            </w:r>
          </w:p>
        </w:tc>
      </w:tr>
      <w:tr w:rsidR="008D4143" w:rsidRPr="007E54E2" w14:paraId="6DF04BE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A695143"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55F41E4"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26FBDC3"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3CFDE71"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89597E1"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4844C4E3"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69CF3D3"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42B8E6" w14:textId="77777777" w:rsidR="008D4143" w:rsidRPr="007E54E2" w:rsidRDefault="008D4143"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BC21D4" w14:textId="77777777" w:rsidR="008D4143" w:rsidRPr="007E54E2" w:rsidRDefault="008D4143"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C6A866C" w14:textId="1E4136C9" w:rsidR="008D4143"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B3D738" w14:textId="225449A0" w:rsidR="008D4143" w:rsidRPr="007E54E2" w:rsidRDefault="008D4143"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07544E19" w14:textId="78B4DAC3" w:rsidR="008D4143" w:rsidRPr="007E54E2" w:rsidRDefault="008D4143"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8D4143" w:rsidRPr="007E54E2" w14:paraId="34D106A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1420DF6" w14:textId="77777777" w:rsidR="008D4143" w:rsidRPr="007E54E2" w:rsidRDefault="008D4143"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1E5383" w14:textId="77777777" w:rsidR="008D4143" w:rsidRPr="007E54E2" w:rsidRDefault="008D4143"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C768475" w14:textId="77777777" w:rsidR="008D4143" w:rsidRPr="007E54E2" w:rsidRDefault="008D4143"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9C45B5D" w14:textId="6F266DA8" w:rsidR="008D4143"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F1D6FB" w14:textId="48358F24" w:rsidR="008D4143" w:rsidRPr="007E54E2" w:rsidRDefault="008D4143"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0847763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1F8A8E7" w14:textId="77777777" w:rsidR="00D271EB" w:rsidRPr="007E54E2" w:rsidRDefault="00D271EB" w:rsidP="00D271EB">
            <w:pPr>
              <w:rPr>
                <w:sz w:val="24"/>
                <w:szCs w:val="24"/>
                <w:lang w:eastAsia="en-AU"/>
              </w:rPr>
            </w:pPr>
            <w:r w:rsidRPr="007E54E2">
              <w:rPr>
                <w:sz w:val="24"/>
                <w:szCs w:val="24"/>
                <w:lang w:eastAsia="en-AU"/>
              </w:rPr>
              <w:lastRenderedPageBreak/>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749244" w14:textId="45056FB6"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21C0734" w14:textId="70EC85D0"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84D4131" w14:textId="0ADC4432"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CAAC78" w14:textId="52F7A9F7"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2EB221D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88F417F"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D08857"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D0B5E53"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182E8593" w14:textId="5F287291"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C70FB3"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02C815F6" w14:textId="77777777" w:rsidR="008D4143" w:rsidRPr="00F0172A" w:rsidRDefault="008D4143" w:rsidP="008D4143"/>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6A477035"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50FF3956" w14:textId="77777777" w:rsidR="008D4143" w:rsidRPr="007E54E2" w:rsidRDefault="008D4143" w:rsidP="008531FB">
            <w:pPr>
              <w:rPr>
                <w:b/>
                <w:bCs/>
                <w:sz w:val="24"/>
                <w:szCs w:val="24"/>
                <w:lang w:eastAsia="en-AU"/>
              </w:rPr>
            </w:pPr>
            <w:r w:rsidRPr="007E54E2">
              <w:rPr>
                <w:b/>
                <w:bCs/>
                <w:sz w:val="24"/>
                <w:szCs w:val="24"/>
                <w:lang w:eastAsia="en-AU"/>
              </w:rPr>
              <w:t>data object</w:t>
            </w:r>
          </w:p>
        </w:tc>
      </w:tr>
      <w:tr w:rsidR="008D4143" w:rsidRPr="007E54E2" w14:paraId="6802B4B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1A89B89"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C63C164"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9FF0560"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77E0ADE"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973BC10"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6661151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ADB908B"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509F2" w14:textId="77777777" w:rsidR="008D4143" w:rsidRPr="007E54E2" w:rsidRDefault="008D4143"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79B86DE" w14:textId="77777777" w:rsidR="008D4143" w:rsidRPr="007E54E2" w:rsidRDefault="008D4143"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491D973" w14:textId="7E92C852" w:rsidR="008D4143" w:rsidRPr="007E54E2" w:rsidRDefault="00BE2C70"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4FF2B5" w14:textId="77777777" w:rsidR="008D4143" w:rsidRPr="007E54E2" w:rsidRDefault="008D4143" w:rsidP="008531FB">
            <w:pPr>
              <w:rPr>
                <w:sz w:val="24"/>
                <w:szCs w:val="24"/>
                <w:lang w:eastAsia="en-AU"/>
              </w:rPr>
            </w:pPr>
            <w:r w:rsidRPr="007E54E2">
              <w:rPr>
                <w:sz w:val="24"/>
                <w:szCs w:val="24"/>
                <w:lang w:eastAsia="en-AU"/>
              </w:rPr>
              <w:t>Hành động được yêu cầu</w:t>
            </w:r>
          </w:p>
          <w:p w14:paraId="481EF31A" w14:textId="682945A9" w:rsidR="008D4143" w:rsidRPr="007E54E2" w:rsidRDefault="008D4143" w:rsidP="008531FB">
            <w:pPr>
              <w:rPr>
                <w:bCs/>
                <w:sz w:val="24"/>
                <w:szCs w:val="24"/>
                <w:lang w:eastAsia="en-AU"/>
              </w:rPr>
            </w:pPr>
            <w:r w:rsidRPr="007E54E2">
              <w:rPr>
                <w:bCs/>
                <w:sz w:val="24"/>
                <w:szCs w:val="24"/>
                <w:lang w:eastAsia="en-AU"/>
              </w:rPr>
              <w:t xml:space="preserve">action = </w:t>
            </w:r>
            <w:r w:rsidR="008933E9" w:rsidRPr="007E54E2">
              <w:rPr>
                <w:bCs/>
                <w:sz w:val="24"/>
                <w:szCs w:val="24"/>
                <w:lang w:eastAsia="en-AU"/>
              </w:rPr>
              <w:t>wanViewStatus</w:t>
            </w:r>
          </w:p>
        </w:tc>
      </w:tr>
      <w:tr w:rsidR="008D4143" w:rsidRPr="007E54E2" w14:paraId="226193F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5741696" w14:textId="77777777" w:rsidR="008D4143" w:rsidRPr="007E54E2" w:rsidRDefault="008D4143"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93478B" w14:textId="77777777" w:rsidR="008D4143" w:rsidRPr="007E54E2" w:rsidRDefault="008D4143" w:rsidP="008531FB">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A2C6B2C" w14:textId="77777777" w:rsidR="008D4143" w:rsidRPr="007E54E2" w:rsidRDefault="008D4143" w:rsidP="008531FB">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2518625C" w14:textId="338FF611" w:rsidR="008D4143" w:rsidRPr="007E54E2" w:rsidRDefault="00BE2C70" w:rsidP="008531FB">
            <w:pPr>
              <w:jc w:val="center"/>
              <w:rPr>
                <w:sz w:val="24"/>
                <w:szCs w:val="24"/>
                <w:lang w:eastAsia="en-AU"/>
              </w:rPr>
            </w:pPr>
            <w:r w:rsidRPr="007E54E2">
              <w:rPr>
                <w:sz w:val="24"/>
                <w:szCs w:val="24"/>
                <w:lang w:eastAsia="en-AU"/>
              </w:rPr>
              <w:t>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822210" w14:textId="77777777" w:rsidR="008D4143" w:rsidRPr="007E54E2" w:rsidRDefault="008D4143" w:rsidP="008531FB">
            <w:pPr>
              <w:rPr>
                <w:sz w:val="24"/>
                <w:szCs w:val="24"/>
                <w:lang w:eastAsia="en-AU"/>
              </w:rPr>
            </w:pPr>
          </w:p>
        </w:tc>
      </w:tr>
    </w:tbl>
    <w:p w14:paraId="1475F72C" w14:textId="77777777" w:rsidR="008D4143" w:rsidRPr="00F0172A" w:rsidRDefault="008D4143" w:rsidP="008D4143"/>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401CE474"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0C980C4F" w14:textId="77777777" w:rsidR="008D4143" w:rsidRPr="007E54E2" w:rsidRDefault="008D4143" w:rsidP="008531FB">
            <w:pPr>
              <w:rPr>
                <w:b/>
                <w:bCs/>
                <w:sz w:val="24"/>
                <w:szCs w:val="24"/>
                <w:lang w:eastAsia="en-AU"/>
              </w:rPr>
            </w:pPr>
            <w:r w:rsidRPr="007E54E2">
              <w:rPr>
                <w:b/>
                <w:bCs/>
                <w:sz w:val="24"/>
                <w:szCs w:val="24"/>
                <w:lang w:eastAsia="en-AU"/>
              </w:rPr>
              <w:t>results object</w:t>
            </w:r>
          </w:p>
        </w:tc>
      </w:tr>
      <w:tr w:rsidR="008D4143" w:rsidRPr="007E54E2" w14:paraId="4C2DCF1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F7500FF"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6B3FBB9"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31CCADD1"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34FAF4"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F8C15D1"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933E9" w:rsidRPr="007E54E2" w14:paraId="4C084BE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46E68DE" w14:textId="67FD214A" w:rsidR="008933E9" w:rsidRPr="007E54E2" w:rsidRDefault="008933E9" w:rsidP="008933E9">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B9D95F" w14:textId="6F343AD3" w:rsidR="008933E9" w:rsidRPr="007E54E2" w:rsidRDefault="008933E9" w:rsidP="008933E9">
            <w:pPr>
              <w:rPr>
                <w:bCs/>
                <w:sz w:val="24"/>
                <w:szCs w:val="24"/>
                <w:lang w:eastAsia="en-AU"/>
              </w:rPr>
            </w:pPr>
            <w:r w:rsidRPr="007E54E2">
              <w:rPr>
                <w:sz w:val="24"/>
                <w:szCs w:val="24"/>
              </w:rPr>
              <w:t>wanIndex</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6D511B6" w14:textId="2AE675E3" w:rsidR="008933E9" w:rsidRPr="007E54E2" w:rsidRDefault="00F53563" w:rsidP="008933E9">
            <w:pPr>
              <w:rPr>
                <w:bCs/>
                <w:sz w:val="24"/>
                <w:szCs w:val="24"/>
                <w:lang w:eastAsia="en-AU"/>
              </w:rPr>
            </w:pPr>
            <w:r>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7156B26" w14:textId="369F901A" w:rsidR="008933E9" w:rsidRPr="007E54E2" w:rsidRDefault="00F53563" w:rsidP="008933E9">
            <w:pPr>
              <w:jc w:val="center"/>
              <w:rPr>
                <w:sz w:val="24"/>
                <w:szCs w:val="24"/>
                <w:lang w:eastAsia="en-AU"/>
              </w:rPr>
            </w:pPr>
            <w:r w:rsidRPr="007E54E2">
              <w:rPr>
                <w:sz w:val="24"/>
                <w:szCs w:val="24"/>
              </w:rPr>
              <w:t>0-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BC90B5" w14:textId="3F11971C" w:rsidR="008933E9" w:rsidRPr="007E54E2" w:rsidRDefault="008933E9" w:rsidP="00F53563">
            <w:pPr>
              <w:rPr>
                <w:bCs/>
                <w:sz w:val="24"/>
                <w:szCs w:val="24"/>
                <w:lang w:eastAsia="en-AU"/>
              </w:rPr>
            </w:pPr>
            <w:r w:rsidRPr="007E54E2">
              <w:rPr>
                <w:sz w:val="24"/>
                <w:szCs w:val="24"/>
              </w:rPr>
              <w:t>Index của WAN.</w:t>
            </w:r>
          </w:p>
        </w:tc>
      </w:tr>
      <w:tr w:rsidR="008933E9" w:rsidRPr="007E54E2" w14:paraId="2202820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BA08D5F" w14:textId="64FEF2F0" w:rsidR="008933E9" w:rsidRPr="007E54E2" w:rsidRDefault="008933E9" w:rsidP="008933E9">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C4FBA" w14:textId="62888137" w:rsidR="008933E9" w:rsidRPr="007E54E2" w:rsidRDefault="008933E9" w:rsidP="008933E9">
            <w:pPr>
              <w:rPr>
                <w:bCs/>
                <w:sz w:val="24"/>
                <w:szCs w:val="24"/>
                <w:lang w:eastAsia="en-AU"/>
              </w:rPr>
            </w:pPr>
            <w:r w:rsidRPr="007E54E2">
              <w:rPr>
                <w:sz w:val="24"/>
                <w:szCs w:val="24"/>
              </w:rPr>
              <w:t>wan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56B60B9" w14:textId="34D94D29" w:rsidR="008933E9" w:rsidRPr="007E54E2" w:rsidRDefault="008933E9" w:rsidP="008933E9">
            <w:pPr>
              <w:rPr>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36A5DFF" w14:textId="17EE5C96" w:rsidR="008933E9" w:rsidRPr="007E54E2" w:rsidRDefault="008933E9" w:rsidP="008933E9">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A4A960" w14:textId="3822D9D9" w:rsidR="008933E9" w:rsidRPr="007E54E2" w:rsidRDefault="008933E9" w:rsidP="008933E9">
            <w:pPr>
              <w:rPr>
                <w:bCs/>
                <w:sz w:val="24"/>
                <w:szCs w:val="24"/>
                <w:lang w:eastAsia="en-AU"/>
              </w:rPr>
            </w:pPr>
            <w:r w:rsidRPr="007E54E2">
              <w:rPr>
                <w:sz w:val="24"/>
                <w:szCs w:val="24"/>
              </w:rPr>
              <w:t>Trạng thái của WAN</w:t>
            </w:r>
          </w:p>
        </w:tc>
      </w:tr>
      <w:tr w:rsidR="008933E9" w:rsidRPr="007E54E2" w14:paraId="288CB74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C6D7D23" w14:textId="5E2C94CF" w:rsidR="008933E9" w:rsidRPr="007E54E2" w:rsidRDefault="008933E9" w:rsidP="008933E9">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679C3" w14:textId="0EF150D5" w:rsidR="008933E9" w:rsidRPr="007E54E2" w:rsidRDefault="008933E9" w:rsidP="008933E9">
            <w:pPr>
              <w:rPr>
                <w:bCs/>
                <w:sz w:val="24"/>
                <w:szCs w:val="24"/>
                <w:lang w:eastAsia="en-AU"/>
              </w:rPr>
            </w:pPr>
            <w:r w:rsidRPr="007E54E2">
              <w:rPr>
                <w:sz w:val="24"/>
                <w:szCs w:val="24"/>
              </w:rPr>
              <w:t>wanipv4Add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5A03B6" w14:textId="71F8022E" w:rsidR="008933E9" w:rsidRPr="007E54E2" w:rsidRDefault="008933E9" w:rsidP="008933E9">
            <w:pPr>
              <w:rPr>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D4D16BC" w14:textId="6BEF41F2" w:rsidR="008933E9" w:rsidRPr="007E54E2" w:rsidRDefault="008933E9" w:rsidP="008933E9">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6E1E48" w14:textId="62DB5F8C" w:rsidR="008933E9" w:rsidRPr="007E54E2" w:rsidRDefault="008933E9" w:rsidP="008933E9">
            <w:pPr>
              <w:rPr>
                <w:bCs/>
                <w:sz w:val="24"/>
                <w:szCs w:val="24"/>
                <w:lang w:eastAsia="en-AU"/>
              </w:rPr>
            </w:pPr>
            <w:r w:rsidRPr="007E54E2">
              <w:rPr>
                <w:sz w:val="24"/>
                <w:szCs w:val="24"/>
              </w:rPr>
              <w:t>Địa chỉ WAN IPv4.</w:t>
            </w:r>
          </w:p>
        </w:tc>
      </w:tr>
      <w:tr w:rsidR="008933E9" w:rsidRPr="007E54E2" w14:paraId="3A7A729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4A9F7E6" w14:textId="1089FC6D" w:rsidR="008933E9" w:rsidRPr="007E54E2" w:rsidRDefault="008933E9" w:rsidP="008933E9">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981E26" w14:textId="5960D4BD" w:rsidR="008933E9" w:rsidRPr="007E54E2" w:rsidRDefault="008933E9" w:rsidP="008933E9">
            <w:pPr>
              <w:rPr>
                <w:bCs/>
                <w:sz w:val="24"/>
                <w:szCs w:val="24"/>
                <w:lang w:eastAsia="en-AU"/>
              </w:rPr>
            </w:pPr>
            <w:r w:rsidRPr="007E54E2">
              <w:rPr>
                <w:sz w:val="24"/>
                <w:szCs w:val="24"/>
              </w:rPr>
              <w:t>wanipv6Add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1C991B6" w14:textId="527890FA" w:rsidR="008933E9" w:rsidRPr="007E54E2" w:rsidRDefault="008933E9" w:rsidP="008933E9">
            <w:pPr>
              <w:rPr>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CE7E143" w14:textId="239EE8CD" w:rsidR="008933E9" w:rsidRPr="007E54E2" w:rsidRDefault="00CA3E8A" w:rsidP="008933E9">
            <w:pPr>
              <w:jc w:val="center"/>
              <w:rPr>
                <w:sz w:val="24"/>
                <w:szCs w:val="24"/>
                <w:lang w:eastAsia="en-AU"/>
              </w:rPr>
            </w:pPr>
            <w:r w:rsidRPr="007E54E2">
              <w:rPr>
                <w:sz w:val="24"/>
                <w:szCs w:val="24"/>
                <w:lang w:eastAsia="en-AU"/>
              </w:rPr>
              <w:t>39</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B9A1A1" w14:textId="1D15357E" w:rsidR="008933E9" w:rsidRPr="007E54E2" w:rsidRDefault="008933E9" w:rsidP="008933E9">
            <w:pPr>
              <w:rPr>
                <w:bCs/>
                <w:sz w:val="24"/>
                <w:szCs w:val="24"/>
                <w:lang w:eastAsia="en-AU"/>
              </w:rPr>
            </w:pPr>
            <w:r w:rsidRPr="007E54E2">
              <w:rPr>
                <w:sz w:val="24"/>
                <w:szCs w:val="24"/>
              </w:rPr>
              <w:t>Địa chỉ WAN IPv6.</w:t>
            </w:r>
          </w:p>
        </w:tc>
      </w:tr>
    </w:tbl>
    <w:p w14:paraId="755539E1" w14:textId="77777777" w:rsidR="008D4143" w:rsidRDefault="008D4143" w:rsidP="008D4143"/>
    <w:p w14:paraId="619A5FD4" w14:textId="77777777" w:rsidR="008D4143" w:rsidRDefault="008D4143" w:rsidP="008D4143">
      <w:pPr>
        <w:pStyle w:val="Heading3"/>
      </w:pPr>
      <w:bookmarkStart w:id="195" w:name="_Toc113352755"/>
      <w:r>
        <w:t>Example</w:t>
      </w:r>
      <w:bookmarkEnd w:id="195"/>
    </w:p>
    <w:p w14:paraId="7A5B21DA" w14:textId="77777777" w:rsidR="008D4143" w:rsidRDefault="008D4143" w:rsidP="008D4143">
      <w:pPr>
        <w:rPr>
          <w:b/>
        </w:rPr>
      </w:pPr>
      <w:r>
        <w:rPr>
          <w:b/>
        </w:rPr>
        <w:t>Request:</w:t>
      </w:r>
    </w:p>
    <w:p w14:paraId="152EA03C" w14:textId="77777777" w:rsidR="008D4143" w:rsidRPr="00960690" w:rsidRDefault="008D4143" w:rsidP="008D4143">
      <w:pPr>
        <w:rPr>
          <w:i/>
          <w:u w:val="single"/>
        </w:rPr>
      </w:pPr>
      <w:r w:rsidRPr="00960690">
        <w:rPr>
          <w:u w:val="single"/>
        </w:rPr>
        <w:t>https://192.168.88.1:9000</w:t>
      </w:r>
      <w:r>
        <w:rPr>
          <w:u w:val="single"/>
        </w:rPr>
        <w:t>/onelinkagent</w:t>
      </w:r>
    </w:p>
    <w:p w14:paraId="3EDA9A40" w14:textId="77777777" w:rsidR="008933E9" w:rsidRDefault="008933E9" w:rsidP="008933E9">
      <w:r>
        <w:t>{</w:t>
      </w:r>
    </w:p>
    <w:p w14:paraId="635C6D94" w14:textId="77777777" w:rsidR="008933E9" w:rsidRDefault="008933E9" w:rsidP="008933E9">
      <w:r>
        <w:tab/>
        <w:t>"action": "wanViewStatus",</w:t>
      </w:r>
    </w:p>
    <w:p w14:paraId="6BE4A8EB" w14:textId="489248BB" w:rsidR="008933E9" w:rsidRDefault="008933E9" w:rsidP="008933E9">
      <w:r>
        <w:tab/>
        <w:t xml:space="preserve">"requestId": </w:t>
      </w:r>
      <w:r w:rsidR="00FA141F">
        <w:t>&lt;requestId&gt;</w:t>
      </w:r>
    </w:p>
    <w:p w14:paraId="38C5D0F9" w14:textId="3E313DA0" w:rsidR="008D4143" w:rsidRDefault="008933E9" w:rsidP="008933E9">
      <w:r>
        <w:t>}</w:t>
      </w:r>
    </w:p>
    <w:p w14:paraId="17EEBC9F" w14:textId="77777777" w:rsidR="008D4143" w:rsidRPr="00961994" w:rsidRDefault="008D4143" w:rsidP="008D4143">
      <w:pPr>
        <w:rPr>
          <w:b/>
        </w:rPr>
      </w:pPr>
      <w:r>
        <w:rPr>
          <w:b/>
        </w:rPr>
        <w:t>Response:</w:t>
      </w:r>
    </w:p>
    <w:p w14:paraId="34F2F080" w14:textId="77777777" w:rsidR="008933E9" w:rsidRDefault="008933E9" w:rsidP="008933E9">
      <w:r>
        <w:t>{</w:t>
      </w:r>
    </w:p>
    <w:p w14:paraId="67013B2F" w14:textId="77777777" w:rsidR="008933E9" w:rsidRDefault="008933E9" w:rsidP="008933E9">
      <w:r>
        <w:tab/>
        <w:t>"status": 0,</w:t>
      </w:r>
    </w:p>
    <w:p w14:paraId="35486E5D" w14:textId="77777777" w:rsidR="008933E9" w:rsidRDefault="008933E9" w:rsidP="008933E9">
      <w:r>
        <w:tab/>
        <w:t>"message": "Success",</w:t>
      </w:r>
    </w:p>
    <w:p w14:paraId="36BEBC07" w14:textId="3D3F7BAB" w:rsidR="008933E9" w:rsidRDefault="008933E9" w:rsidP="008933E9">
      <w:r>
        <w:lastRenderedPageBreak/>
        <w:tab/>
        <w:t xml:space="preserve">"requestId": </w:t>
      </w:r>
      <w:r w:rsidR="00FA141F">
        <w:t>&lt;requestId&gt;</w:t>
      </w:r>
      <w:r>
        <w:t>,</w:t>
      </w:r>
    </w:p>
    <w:p w14:paraId="4E403501" w14:textId="77777777" w:rsidR="008933E9" w:rsidRDefault="008933E9" w:rsidP="008933E9">
      <w:r>
        <w:tab/>
        <w:t>"data": {</w:t>
      </w:r>
    </w:p>
    <w:p w14:paraId="103E46C0" w14:textId="77777777" w:rsidR="008933E9" w:rsidRDefault="008933E9" w:rsidP="008933E9">
      <w:r>
        <w:tab/>
      </w:r>
      <w:r>
        <w:tab/>
        <w:t>"action": "wanViewStatus",</w:t>
      </w:r>
    </w:p>
    <w:p w14:paraId="402CEFFE" w14:textId="77777777" w:rsidR="008933E9" w:rsidRDefault="008933E9" w:rsidP="008933E9">
      <w:r>
        <w:tab/>
      </w:r>
      <w:r>
        <w:tab/>
        <w:t>"results": [{</w:t>
      </w:r>
    </w:p>
    <w:p w14:paraId="16FFBE9D" w14:textId="77777777" w:rsidR="008933E9" w:rsidRDefault="008933E9" w:rsidP="008933E9">
      <w:r>
        <w:tab/>
      </w:r>
      <w:r>
        <w:tab/>
      </w:r>
      <w:r>
        <w:tab/>
      </w:r>
      <w:r>
        <w:tab/>
        <w:t>"wanIndex": "&lt;wanIndex&gt;",</w:t>
      </w:r>
    </w:p>
    <w:p w14:paraId="6C40509E" w14:textId="77777777" w:rsidR="008933E9" w:rsidRDefault="008933E9" w:rsidP="008933E9">
      <w:r>
        <w:tab/>
      </w:r>
      <w:r>
        <w:tab/>
      </w:r>
      <w:r>
        <w:tab/>
      </w:r>
      <w:r>
        <w:tab/>
        <w:t>"wanStatus": "&lt;wanStatus&gt;",</w:t>
      </w:r>
    </w:p>
    <w:p w14:paraId="7A61B774" w14:textId="77777777" w:rsidR="008933E9" w:rsidRDefault="008933E9" w:rsidP="008933E9">
      <w:r>
        <w:tab/>
      </w:r>
      <w:r>
        <w:tab/>
      </w:r>
      <w:r>
        <w:tab/>
      </w:r>
      <w:r>
        <w:tab/>
        <w:t>"wanipv4Addr": "&lt;wanipv4Addr&gt;",</w:t>
      </w:r>
    </w:p>
    <w:p w14:paraId="11C7D94D" w14:textId="77777777" w:rsidR="008933E9" w:rsidRDefault="008933E9" w:rsidP="008933E9">
      <w:r>
        <w:tab/>
      </w:r>
      <w:r>
        <w:tab/>
      </w:r>
      <w:r>
        <w:tab/>
      </w:r>
      <w:r>
        <w:tab/>
        <w:t>"wanipv6Addr": "&lt;wanipv6Addr&gt;"</w:t>
      </w:r>
    </w:p>
    <w:p w14:paraId="3AE811B3" w14:textId="77777777" w:rsidR="008933E9" w:rsidRDefault="008933E9" w:rsidP="008933E9">
      <w:r>
        <w:tab/>
      </w:r>
      <w:r>
        <w:tab/>
      </w:r>
      <w:r>
        <w:tab/>
        <w:t>}</w:t>
      </w:r>
    </w:p>
    <w:p w14:paraId="73FBD8BD" w14:textId="77777777" w:rsidR="008933E9" w:rsidRDefault="008933E9" w:rsidP="008933E9">
      <w:r>
        <w:tab/>
      </w:r>
      <w:r>
        <w:tab/>
        <w:t>]</w:t>
      </w:r>
    </w:p>
    <w:p w14:paraId="1FB6CD43" w14:textId="77777777" w:rsidR="008933E9" w:rsidRDefault="008933E9" w:rsidP="008933E9">
      <w:r>
        <w:tab/>
        <w:t>}</w:t>
      </w:r>
    </w:p>
    <w:p w14:paraId="46E8638C" w14:textId="42ED4DE5" w:rsidR="008D4143" w:rsidRDefault="008933E9" w:rsidP="008933E9">
      <w:r>
        <w:t>}</w:t>
      </w:r>
    </w:p>
    <w:p w14:paraId="5C3FCB8C" w14:textId="1777AEE6" w:rsidR="008D4143" w:rsidRDefault="008933E9" w:rsidP="008933E9">
      <w:pPr>
        <w:pStyle w:val="Heading2"/>
      </w:pPr>
      <w:bookmarkStart w:id="196" w:name="_Toc113352756"/>
      <w:bookmarkStart w:id="197" w:name="_Ref114843079"/>
      <w:r w:rsidRPr="008933E9">
        <w:t>networkinfoView</w:t>
      </w:r>
      <w:bookmarkEnd w:id="196"/>
      <w:bookmarkEnd w:id="197"/>
    </w:p>
    <w:p w14:paraId="1670A3F6" w14:textId="77777777" w:rsidR="008D4143" w:rsidRDefault="008D4143" w:rsidP="008D4143">
      <w:pPr>
        <w:pStyle w:val="Heading3"/>
      </w:pPr>
      <w:bookmarkStart w:id="198" w:name="_Toc113352757"/>
      <w:r>
        <w:t>Mô tả API</w:t>
      </w:r>
      <w:bookmarkEnd w:id="198"/>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8D4143" w:rsidRPr="007E54E2" w14:paraId="25FCF240" w14:textId="77777777" w:rsidTr="008531FB">
        <w:trPr>
          <w:trHeight w:val="567"/>
        </w:trPr>
        <w:tc>
          <w:tcPr>
            <w:tcW w:w="996" w:type="pct"/>
            <w:shd w:val="clear" w:color="auto" w:fill="D9D9D9" w:themeFill="background1" w:themeFillShade="D9"/>
            <w:vAlign w:val="center"/>
          </w:tcPr>
          <w:p w14:paraId="7A4ECFA2" w14:textId="77777777" w:rsidR="008D4143" w:rsidRPr="007E54E2" w:rsidRDefault="008D4143"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3C806DB1" w14:textId="77777777" w:rsidR="008D4143" w:rsidRPr="007E54E2" w:rsidRDefault="008D4143" w:rsidP="007908BF">
            <w:pPr>
              <w:pStyle w:val="ANSVNormal"/>
              <w:rPr>
                <w:rFonts w:cs="Times New Roman"/>
                <w:sz w:val="24"/>
                <w:szCs w:val="24"/>
              </w:rPr>
            </w:pPr>
            <w:r w:rsidRPr="007E54E2">
              <w:rPr>
                <w:rFonts w:cs="Times New Roman"/>
                <w:sz w:val="24"/>
                <w:szCs w:val="24"/>
              </w:rPr>
              <w:t>Description</w:t>
            </w:r>
          </w:p>
        </w:tc>
      </w:tr>
      <w:tr w:rsidR="008D4143" w:rsidRPr="007E54E2" w14:paraId="100166BA" w14:textId="77777777" w:rsidTr="008531FB">
        <w:trPr>
          <w:trHeight w:val="362"/>
        </w:trPr>
        <w:tc>
          <w:tcPr>
            <w:tcW w:w="996" w:type="pct"/>
            <w:vAlign w:val="center"/>
          </w:tcPr>
          <w:p w14:paraId="73E637A5" w14:textId="67FA7121" w:rsidR="008D4143" w:rsidRPr="007E54E2" w:rsidRDefault="008933E9" w:rsidP="008531FB">
            <w:pPr>
              <w:rPr>
                <w:color w:val="000000"/>
                <w:sz w:val="24"/>
                <w:szCs w:val="24"/>
              </w:rPr>
            </w:pPr>
            <w:r w:rsidRPr="007E54E2">
              <w:rPr>
                <w:color w:val="000000"/>
                <w:sz w:val="24"/>
                <w:szCs w:val="24"/>
              </w:rPr>
              <w:t>networkinfoView</w:t>
            </w:r>
          </w:p>
        </w:tc>
        <w:tc>
          <w:tcPr>
            <w:tcW w:w="4004" w:type="pct"/>
            <w:vAlign w:val="center"/>
          </w:tcPr>
          <w:p w14:paraId="61F1B032" w14:textId="143F145C" w:rsidR="008D4143" w:rsidRPr="007E54E2" w:rsidRDefault="008933E9" w:rsidP="008531FB">
            <w:pPr>
              <w:overflowPunct/>
              <w:autoSpaceDE/>
              <w:autoSpaceDN/>
              <w:adjustRightInd/>
              <w:spacing w:after="0"/>
              <w:jc w:val="left"/>
              <w:textAlignment w:val="auto"/>
              <w:rPr>
                <w:color w:val="000000"/>
                <w:sz w:val="24"/>
                <w:szCs w:val="24"/>
              </w:rPr>
            </w:pPr>
            <w:r w:rsidRPr="007E54E2">
              <w:rPr>
                <w:color w:val="000000"/>
                <w:sz w:val="24"/>
                <w:szCs w:val="24"/>
              </w:rPr>
              <w:t>Lấy thông tin mạng</w:t>
            </w:r>
          </w:p>
        </w:tc>
      </w:tr>
      <w:tr w:rsidR="008D4143" w:rsidRPr="007E54E2" w14:paraId="537FDEC1" w14:textId="77777777" w:rsidTr="008531FB">
        <w:trPr>
          <w:trHeight w:val="362"/>
        </w:trPr>
        <w:tc>
          <w:tcPr>
            <w:tcW w:w="996" w:type="pct"/>
            <w:vAlign w:val="center"/>
          </w:tcPr>
          <w:p w14:paraId="20CEAB04" w14:textId="77777777" w:rsidR="008D4143" w:rsidRPr="007E54E2" w:rsidRDefault="008D4143" w:rsidP="008531FB">
            <w:pPr>
              <w:rPr>
                <w:sz w:val="24"/>
                <w:szCs w:val="24"/>
              </w:rPr>
            </w:pPr>
            <w:r w:rsidRPr="007E54E2">
              <w:rPr>
                <w:sz w:val="24"/>
                <w:szCs w:val="24"/>
              </w:rPr>
              <w:t>Host</w:t>
            </w:r>
          </w:p>
        </w:tc>
        <w:tc>
          <w:tcPr>
            <w:tcW w:w="4004" w:type="pct"/>
            <w:vAlign w:val="center"/>
          </w:tcPr>
          <w:p w14:paraId="338369D5" w14:textId="77777777" w:rsidR="008D4143" w:rsidRPr="007E54E2" w:rsidRDefault="008D4143" w:rsidP="007908BF">
            <w:pPr>
              <w:pStyle w:val="ANSVNormal"/>
              <w:rPr>
                <w:rFonts w:cs="Times New Roman"/>
                <w:sz w:val="24"/>
                <w:szCs w:val="24"/>
              </w:rPr>
            </w:pPr>
            <w:r w:rsidRPr="007E54E2">
              <w:rPr>
                <w:rFonts w:cs="Times New Roman"/>
                <w:sz w:val="24"/>
                <w:szCs w:val="24"/>
              </w:rPr>
              <w:t>https://&lt;ip&gt;:9000/onelinkagent</w:t>
            </w:r>
          </w:p>
        </w:tc>
      </w:tr>
      <w:tr w:rsidR="008D4143" w:rsidRPr="007E54E2" w14:paraId="1A349FAC" w14:textId="77777777" w:rsidTr="008531FB">
        <w:tc>
          <w:tcPr>
            <w:tcW w:w="996" w:type="pct"/>
            <w:vAlign w:val="center"/>
          </w:tcPr>
          <w:p w14:paraId="6B916BCD" w14:textId="77777777" w:rsidR="008D4143" w:rsidRPr="007E54E2" w:rsidRDefault="008D4143"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44E18192" w14:textId="77777777" w:rsidR="008D4143" w:rsidRPr="007E54E2" w:rsidRDefault="008D4143" w:rsidP="007908BF">
            <w:pPr>
              <w:pStyle w:val="ANSVNormal"/>
              <w:rPr>
                <w:rFonts w:cs="Times New Roman"/>
                <w:sz w:val="24"/>
                <w:szCs w:val="24"/>
              </w:rPr>
            </w:pPr>
            <w:r w:rsidRPr="007E54E2">
              <w:rPr>
                <w:rFonts w:cs="Times New Roman"/>
                <w:sz w:val="24"/>
                <w:szCs w:val="24"/>
              </w:rPr>
              <w:t>HTTP POST</w:t>
            </w:r>
          </w:p>
        </w:tc>
      </w:tr>
      <w:tr w:rsidR="008D4143" w:rsidRPr="007E54E2" w14:paraId="014F9029" w14:textId="77777777" w:rsidTr="008531FB">
        <w:tc>
          <w:tcPr>
            <w:tcW w:w="996" w:type="pct"/>
            <w:vAlign w:val="center"/>
          </w:tcPr>
          <w:p w14:paraId="6FDE56F5" w14:textId="77777777" w:rsidR="008D4143" w:rsidRPr="007E54E2" w:rsidRDefault="008D4143"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3FBAEE2A" w14:textId="77777777" w:rsidR="008D4143" w:rsidRPr="007E54E2" w:rsidRDefault="008D4143" w:rsidP="007908BF">
            <w:pPr>
              <w:pStyle w:val="ANSVNormal"/>
              <w:rPr>
                <w:rFonts w:cs="Times New Roman"/>
                <w:sz w:val="24"/>
                <w:szCs w:val="24"/>
              </w:rPr>
            </w:pPr>
            <w:r w:rsidRPr="007E54E2">
              <w:rPr>
                <w:rFonts w:cs="Times New Roman"/>
                <w:sz w:val="24"/>
                <w:szCs w:val="24"/>
              </w:rPr>
              <w:t>application/json</w:t>
            </w:r>
          </w:p>
        </w:tc>
      </w:tr>
      <w:tr w:rsidR="008D4143" w:rsidRPr="007E54E2" w14:paraId="2DFC18F3" w14:textId="77777777" w:rsidTr="008531FB">
        <w:tc>
          <w:tcPr>
            <w:tcW w:w="996" w:type="pct"/>
            <w:vAlign w:val="center"/>
          </w:tcPr>
          <w:p w14:paraId="645A32A2" w14:textId="77777777" w:rsidR="008D4143" w:rsidRPr="007E54E2" w:rsidRDefault="008D4143"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2D12BA32" w14:textId="737B7A8D" w:rsidR="00316984" w:rsidRDefault="008D4143"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73556477" w14:textId="427DE9B4" w:rsidR="008D4143"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8D4143" w:rsidRPr="007E54E2" w14:paraId="2FA7400D" w14:textId="77777777" w:rsidTr="008531FB">
        <w:tc>
          <w:tcPr>
            <w:tcW w:w="996" w:type="pct"/>
            <w:vAlign w:val="center"/>
          </w:tcPr>
          <w:p w14:paraId="3B55F586" w14:textId="77777777" w:rsidR="008D4143" w:rsidRPr="007E54E2" w:rsidRDefault="008D4143"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6BB8E7F3" w14:textId="77777777" w:rsidR="008D4143" w:rsidRPr="007E54E2" w:rsidRDefault="008D4143" w:rsidP="007908BF">
            <w:pPr>
              <w:pStyle w:val="ANSVNormal"/>
              <w:rPr>
                <w:rFonts w:cs="Times New Roman"/>
                <w:sz w:val="24"/>
                <w:szCs w:val="24"/>
              </w:rPr>
            </w:pPr>
            <w:r w:rsidRPr="007E54E2">
              <w:rPr>
                <w:rFonts w:cs="Times New Roman"/>
                <w:sz w:val="24"/>
                <w:szCs w:val="24"/>
              </w:rPr>
              <w:t>JSON object</w:t>
            </w:r>
          </w:p>
        </w:tc>
      </w:tr>
    </w:tbl>
    <w:p w14:paraId="3E51066B" w14:textId="77777777" w:rsidR="008D4143" w:rsidRDefault="008D4143" w:rsidP="008D4143"/>
    <w:p w14:paraId="45700C97" w14:textId="77777777" w:rsidR="008D4143" w:rsidRDefault="008D4143" w:rsidP="008D4143">
      <w:pPr>
        <w:pStyle w:val="Heading3"/>
      </w:pPr>
      <w:bookmarkStart w:id="199" w:name="_Toc113352758"/>
      <w:r>
        <w:t>Request</w:t>
      </w:r>
      <w:bookmarkEnd w:id="199"/>
    </w:p>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6BD149C9"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769FCEE6" w14:textId="77777777" w:rsidR="008D4143" w:rsidRPr="007E54E2" w:rsidRDefault="008D4143" w:rsidP="008531FB">
            <w:pPr>
              <w:rPr>
                <w:b/>
                <w:bCs/>
                <w:sz w:val="24"/>
                <w:szCs w:val="24"/>
                <w:lang w:eastAsia="en-AU"/>
              </w:rPr>
            </w:pPr>
            <w:r w:rsidRPr="007E54E2">
              <w:rPr>
                <w:b/>
                <w:bCs/>
                <w:sz w:val="24"/>
                <w:szCs w:val="24"/>
                <w:lang w:eastAsia="en-AU"/>
              </w:rPr>
              <w:t>Payload</w:t>
            </w:r>
          </w:p>
        </w:tc>
      </w:tr>
      <w:tr w:rsidR="008D4143" w:rsidRPr="007E54E2" w14:paraId="38E9A8F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088427"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CC2A7CD"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2AC694B"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504BF8"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27F4E40"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0F5D37C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7040303"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F490E2" w14:textId="77777777" w:rsidR="008D4143" w:rsidRPr="007E54E2" w:rsidRDefault="008D4143"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467259D" w14:textId="77777777" w:rsidR="008D4143" w:rsidRPr="007E54E2" w:rsidRDefault="008D4143"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41AC715" w14:textId="77777777" w:rsidR="008D4143" w:rsidRPr="007E54E2" w:rsidRDefault="008D4143"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5462AC" w14:textId="77777777" w:rsidR="008D4143" w:rsidRPr="007E54E2" w:rsidRDefault="008D4143" w:rsidP="008531FB">
            <w:pPr>
              <w:rPr>
                <w:sz w:val="24"/>
                <w:szCs w:val="24"/>
                <w:lang w:eastAsia="en-AU"/>
              </w:rPr>
            </w:pPr>
            <w:r w:rsidRPr="007E54E2">
              <w:rPr>
                <w:sz w:val="24"/>
                <w:szCs w:val="24"/>
                <w:lang w:eastAsia="en-AU"/>
              </w:rPr>
              <w:t>Yêu cầu nghiệp vụ</w:t>
            </w:r>
          </w:p>
          <w:p w14:paraId="1A5A257F" w14:textId="18E78288" w:rsidR="008D4143" w:rsidRPr="007E54E2" w:rsidRDefault="008D4143" w:rsidP="008531FB">
            <w:pPr>
              <w:rPr>
                <w:b/>
                <w:bCs/>
                <w:sz w:val="24"/>
                <w:szCs w:val="24"/>
                <w:lang w:eastAsia="en-AU"/>
              </w:rPr>
            </w:pPr>
            <w:r w:rsidRPr="007E54E2">
              <w:rPr>
                <w:sz w:val="24"/>
                <w:szCs w:val="24"/>
                <w:lang w:eastAsia="en-AU"/>
              </w:rPr>
              <w:t xml:space="preserve">action = </w:t>
            </w:r>
            <w:r w:rsidR="008933E9" w:rsidRPr="007E54E2">
              <w:rPr>
                <w:sz w:val="24"/>
                <w:szCs w:val="24"/>
                <w:lang w:eastAsia="en-AU"/>
              </w:rPr>
              <w:t>networkinfoView</w:t>
            </w:r>
          </w:p>
        </w:tc>
      </w:tr>
      <w:tr w:rsidR="00D271EB" w:rsidRPr="007E54E2" w14:paraId="00F8EED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631A171" w14:textId="77777777" w:rsidR="00D271EB" w:rsidRPr="007E54E2" w:rsidRDefault="00D271EB" w:rsidP="00D271EB">
            <w:pPr>
              <w:rPr>
                <w:sz w:val="24"/>
                <w:szCs w:val="24"/>
                <w:lang w:eastAsia="en-AU"/>
              </w:rPr>
            </w:pPr>
            <w:r w:rsidRPr="007E54E2">
              <w:rPr>
                <w:sz w:val="24"/>
                <w:szCs w:val="24"/>
                <w:lang w:eastAsia="en-AU"/>
              </w:rPr>
              <w:lastRenderedPageBreak/>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0B1EDA" w14:textId="19A618AE"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AAB70E0" w14:textId="64A538E7"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E163FDB" w14:textId="4F7F1302"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D0CA97" w14:textId="4E84E0E1" w:rsidR="00D271EB" w:rsidRPr="007E54E2" w:rsidRDefault="00D271EB" w:rsidP="00D271EB">
            <w:pPr>
              <w:rPr>
                <w:sz w:val="24"/>
                <w:szCs w:val="24"/>
                <w:lang w:eastAsia="en-AU"/>
              </w:rPr>
            </w:pPr>
            <w:r w:rsidRPr="007E54E2">
              <w:rPr>
                <w:sz w:val="24"/>
                <w:szCs w:val="24"/>
                <w:lang w:eastAsia="en-AU"/>
              </w:rPr>
              <w:t>Index của request</w:t>
            </w:r>
          </w:p>
        </w:tc>
      </w:tr>
    </w:tbl>
    <w:p w14:paraId="0BC048A0" w14:textId="77777777" w:rsidR="008D4143" w:rsidRDefault="008D4143" w:rsidP="008D4143"/>
    <w:p w14:paraId="6AAEDE37" w14:textId="77777777" w:rsidR="008D4143" w:rsidRDefault="008D4143" w:rsidP="008D4143">
      <w:pPr>
        <w:pStyle w:val="Heading3"/>
      </w:pPr>
      <w:bookmarkStart w:id="200" w:name="_Toc113352759"/>
      <w:r>
        <w:t>Response</w:t>
      </w:r>
      <w:bookmarkEnd w:id="200"/>
    </w:p>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16548638"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518FD7BE" w14:textId="77777777" w:rsidR="008D4143" w:rsidRPr="007E54E2" w:rsidRDefault="008D4143" w:rsidP="008531FB">
            <w:pPr>
              <w:rPr>
                <w:b/>
                <w:bCs/>
                <w:sz w:val="24"/>
                <w:szCs w:val="24"/>
                <w:lang w:eastAsia="en-AU"/>
              </w:rPr>
            </w:pPr>
            <w:r w:rsidRPr="007E54E2">
              <w:rPr>
                <w:b/>
                <w:bCs/>
                <w:sz w:val="24"/>
                <w:szCs w:val="24"/>
                <w:lang w:eastAsia="en-AU"/>
              </w:rPr>
              <w:t>Payload</w:t>
            </w:r>
          </w:p>
        </w:tc>
      </w:tr>
      <w:tr w:rsidR="008D4143" w:rsidRPr="007E54E2" w14:paraId="52C4AEE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3ADBEED"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B8266DB"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4B0DAD1"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C75620"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D3FC711"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46FC04E3"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E773BBF"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3BE814" w14:textId="77777777" w:rsidR="008D4143" w:rsidRPr="007E54E2" w:rsidRDefault="008D4143"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8430B00" w14:textId="77777777" w:rsidR="008D4143" w:rsidRPr="007E54E2" w:rsidRDefault="008D4143"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F09E0A2" w14:textId="03D82A66" w:rsidR="008D4143"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FB7454" w14:textId="1B9D1235" w:rsidR="008D4143" w:rsidRPr="007E54E2" w:rsidRDefault="008D4143"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41AA8D50" w14:textId="2D87856F" w:rsidR="008D4143" w:rsidRPr="007E54E2" w:rsidRDefault="008D4143"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8D4143" w:rsidRPr="007E54E2" w14:paraId="1174EF1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D54559A" w14:textId="77777777" w:rsidR="008D4143" w:rsidRPr="007E54E2" w:rsidRDefault="008D4143"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64C651" w14:textId="77777777" w:rsidR="008D4143" w:rsidRPr="007E54E2" w:rsidRDefault="008D4143"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018F54E" w14:textId="77777777" w:rsidR="008D4143" w:rsidRPr="007E54E2" w:rsidRDefault="008D4143"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887900C" w14:textId="2C3261F1" w:rsidR="008D4143"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ADE69E" w14:textId="3DB82B25" w:rsidR="008D4143" w:rsidRPr="007E54E2" w:rsidRDefault="008D4143"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6DF85C53"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E0578A9"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F2B86C" w14:textId="1BEC8732"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499D695" w14:textId="39FC24E4"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CC9F9AE" w14:textId="0031005B"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C633F" w14:textId="30C72DBF"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449AB7B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BFAC07B"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B710EB"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310BFF1"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74A05FB5" w14:textId="51F0AA5F"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496D1"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7E863DD1" w14:textId="77777777" w:rsidR="008D4143" w:rsidRPr="00F0172A" w:rsidRDefault="008D4143" w:rsidP="008D4143"/>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03D1F239"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7EFE7B6D" w14:textId="77777777" w:rsidR="008D4143" w:rsidRPr="007E54E2" w:rsidRDefault="008D4143" w:rsidP="008531FB">
            <w:pPr>
              <w:rPr>
                <w:b/>
                <w:bCs/>
                <w:sz w:val="24"/>
                <w:szCs w:val="24"/>
                <w:lang w:eastAsia="en-AU"/>
              </w:rPr>
            </w:pPr>
            <w:r w:rsidRPr="007E54E2">
              <w:rPr>
                <w:b/>
                <w:bCs/>
                <w:sz w:val="24"/>
                <w:szCs w:val="24"/>
                <w:lang w:eastAsia="en-AU"/>
              </w:rPr>
              <w:t>data object</w:t>
            </w:r>
          </w:p>
        </w:tc>
      </w:tr>
      <w:tr w:rsidR="008D4143" w:rsidRPr="007E54E2" w14:paraId="16092CD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8461E4B"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504F5D2"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A573335"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461C2"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636F95C"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758299C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90B1072"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82D06A" w14:textId="77777777" w:rsidR="008D4143" w:rsidRPr="007E54E2" w:rsidRDefault="008D4143"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D8234AC" w14:textId="77777777" w:rsidR="008D4143" w:rsidRPr="007E54E2" w:rsidRDefault="008D4143"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72B6CDF" w14:textId="35975141" w:rsidR="008D4143" w:rsidRPr="007E54E2" w:rsidRDefault="00BE2C70"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FC7E4E" w14:textId="77777777" w:rsidR="008D4143" w:rsidRPr="007E54E2" w:rsidRDefault="008D4143" w:rsidP="008531FB">
            <w:pPr>
              <w:rPr>
                <w:sz w:val="24"/>
                <w:szCs w:val="24"/>
                <w:lang w:eastAsia="en-AU"/>
              </w:rPr>
            </w:pPr>
            <w:r w:rsidRPr="007E54E2">
              <w:rPr>
                <w:sz w:val="24"/>
                <w:szCs w:val="24"/>
                <w:lang w:eastAsia="en-AU"/>
              </w:rPr>
              <w:t>Hành động được yêu cầu</w:t>
            </w:r>
          </w:p>
          <w:p w14:paraId="6C864143" w14:textId="35A400AF" w:rsidR="008D4143" w:rsidRPr="007E54E2" w:rsidRDefault="008D4143" w:rsidP="008531FB">
            <w:pPr>
              <w:rPr>
                <w:bCs/>
                <w:sz w:val="24"/>
                <w:szCs w:val="24"/>
                <w:lang w:eastAsia="en-AU"/>
              </w:rPr>
            </w:pPr>
            <w:r w:rsidRPr="007E54E2">
              <w:rPr>
                <w:bCs/>
                <w:sz w:val="24"/>
                <w:szCs w:val="24"/>
                <w:lang w:eastAsia="en-AU"/>
              </w:rPr>
              <w:t xml:space="preserve">action = </w:t>
            </w:r>
            <w:r w:rsidR="008933E9" w:rsidRPr="007E54E2">
              <w:rPr>
                <w:bCs/>
                <w:sz w:val="24"/>
                <w:szCs w:val="24"/>
                <w:lang w:eastAsia="en-AU"/>
              </w:rPr>
              <w:t>networkinfoView</w:t>
            </w:r>
          </w:p>
        </w:tc>
      </w:tr>
      <w:tr w:rsidR="008D4143" w:rsidRPr="007E54E2" w14:paraId="750A52A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E51690A" w14:textId="77777777" w:rsidR="008D4143" w:rsidRPr="007E54E2" w:rsidRDefault="008D4143"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377C14" w14:textId="77777777" w:rsidR="008D4143" w:rsidRPr="007E54E2" w:rsidRDefault="008D4143" w:rsidP="008531FB">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F9FBDC4" w14:textId="77777777" w:rsidR="008D4143" w:rsidRPr="007E54E2" w:rsidRDefault="008D4143" w:rsidP="008531FB">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0E3FF261" w14:textId="10085660" w:rsidR="008D4143" w:rsidRPr="007E54E2" w:rsidRDefault="00BE2C70" w:rsidP="008531F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42357A" w14:textId="77777777" w:rsidR="008D4143" w:rsidRPr="007E54E2" w:rsidRDefault="008D4143" w:rsidP="008531FB">
            <w:pPr>
              <w:rPr>
                <w:sz w:val="24"/>
                <w:szCs w:val="24"/>
                <w:lang w:eastAsia="en-AU"/>
              </w:rPr>
            </w:pPr>
          </w:p>
        </w:tc>
      </w:tr>
    </w:tbl>
    <w:p w14:paraId="28128A05" w14:textId="77777777" w:rsidR="008D4143" w:rsidRPr="00F0172A" w:rsidRDefault="008D4143" w:rsidP="008D4143"/>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0E150689"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6A45AD44" w14:textId="77777777" w:rsidR="008D4143" w:rsidRPr="007E54E2" w:rsidRDefault="008D4143" w:rsidP="008531FB">
            <w:pPr>
              <w:rPr>
                <w:b/>
                <w:bCs/>
                <w:sz w:val="24"/>
                <w:szCs w:val="24"/>
                <w:lang w:eastAsia="en-AU"/>
              </w:rPr>
            </w:pPr>
            <w:r w:rsidRPr="007E54E2">
              <w:rPr>
                <w:b/>
                <w:bCs/>
                <w:sz w:val="24"/>
                <w:szCs w:val="24"/>
                <w:lang w:eastAsia="en-AU"/>
              </w:rPr>
              <w:t>results object</w:t>
            </w:r>
          </w:p>
        </w:tc>
      </w:tr>
      <w:tr w:rsidR="008D4143" w:rsidRPr="007E54E2" w14:paraId="751639D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7A880C6"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660FEF2"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2219403"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37E193"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3D59DDF"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0FD2409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0B5F865" w14:textId="4A1F4D76" w:rsidR="008D4143" w:rsidRPr="007E54E2" w:rsidRDefault="00CA3E8A"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072E4F" w14:textId="3D57BBB2" w:rsidR="008D4143" w:rsidRPr="007E54E2" w:rsidRDefault="00CA3E8A" w:rsidP="008531FB">
            <w:pPr>
              <w:rPr>
                <w:bCs/>
                <w:sz w:val="24"/>
                <w:szCs w:val="24"/>
                <w:lang w:eastAsia="en-AU"/>
              </w:rPr>
            </w:pPr>
            <w:r w:rsidRPr="007E54E2">
              <w:rPr>
                <w:sz w:val="24"/>
                <w:szCs w:val="24"/>
              </w:rPr>
              <w:t>statusV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E884AA9" w14:textId="31CBB42D" w:rsidR="008D4143" w:rsidRPr="007E54E2" w:rsidRDefault="00CA3E8A"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DA53DEA" w14:textId="782287E0" w:rsidR="008D4143" w:rsidRPr="007E54E2" w:rsidRDefault="00CA3E8A" w:rsidP="008531FB">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41BF99" w14:textId="77777777" w:rsidR="008D4143" w:rsidRPr="007E54E2" w:rsidRDefault="00CA3E8A" w:rsidP="008531FB">
            <w:pPr>
              <w:rPr>
                <w:sz w:val="24"/>
                <w:szCs w:val="24"/>
              </w:rPr>
            </w:pPr>
            <w:r w:rsidRPr="007E54E2">
              <w:rPr>
                <w:sz w:val="24"/>
                <w:szCs w:val="24"/>
              </w:rPr>
              <w:t>Trạng thái hiện tại của WAN IPv4. Trường hợp trạng thái là Down sẽ không có thông tin ipAddrV4 và defaultGatewayV4.</w:t>
            </w:r>
          </w:p>
          <w:p w14:paraId="5745120C" w14:textId="7A78C68A" w:rsidR="00CA3E8A" w:rsidRPr="007E54E2" w:rsidRDefault="00CA3E8A" w:rsidP="008531FB">
            <w:pPr>
              <w:rPr>
                <w:bCs/>
                <w:sz w:val="24"/>
                <w:szCs w:val="24"/>
                <w:lang w:eastAsia="en-AU"/>
              </w:rPr>
            </w:pPr>
            <w:r w:rsidRPr="007E54E2">
              <w:rPr>
                <w:sz w:val="24"/>
                <w:szCs w:val="24"/>
              </w:rPr>
              <w:t>Giá trị: Up/Down</w:t>
            </w:r>
          </w:p>
        </w:tc>
      </w:tr>
      <w:tr w:rsidR="00CA3E8A" w:rsidRPr="007E54E2" w14:paraId="4A53E45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937AA30" w14:textId="045B6732" w:rsidR="00CA3E8A" w:rsidRPr="007E54E2" w:rsidRDefault="00CA3E8A"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8CC9A" w14:textId="3625F763" w:rsidR="00CA3E8A" w:rsidRPr="007E54E2" w:rsidRDefault="00CA3E8A" w:rsidP="008531FB">
            <w:pPr>
              <w:rPr>
                <w:bCs/>
                <w:sz w:val="24"/>
                <w:szCs w:val="24"/>
                <w:lang w:eastAsia="en-AU"/>
              </w:rPr>
            </w:pPr>
            <w:r w:rsidRPr="007E54E2">
              <w:rPr>
                <w:sz w:val="24"/>
                <w:szCs w:val="24"/>
              </w:rPr>
              <w:t>ipAddrV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61E0FA0" w14:textId="7E68E187" w:rsidR="00CA3E8A" w:rsidRPr="007E54E2" w:rsidRDefault="00CA3E8A"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A4A6B9B" w14:textId="66B222BC" w:rsidR="00CA3E8A" w:rsidRPr="007E54E2" w:rsidRDefault="00CA3E8A" w:rsidP="008531FB">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EE42A" w14:textId="7327003F" w:rsidR="00CA3E8A" w:rsidRPr="007E54E2" w:rsidRDefault="00CA3E8A" w:rsidP="008531FB">
            <w:pPr>
              <w:rPr>
                <w:bCs/>
                <w:sz w:val="24"/>
                <w:szCs w:val="24"/>
                <w:lang w:eastAsia="en-AU"/>
              </w:rPr>
            </w:pPr>
            <w:r w:rsidRPr="007E54E2">
              <w:rPr>
                <w:sz w:val="24"/>
                <w:szCs w:val="24"/>
              </w:rPr>
              <w:t>Địa chỉ IP WAN IPv4</w:t>
            </w:r>
          </w:p>
        </w:tc>
      </w:tr>
      <w:tr w:rsidR="00CA3E8A" w:rsidRPr="007E54E2" w14:paraId="4476A7B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D53DC43" w14:textId="2D2E279F" w:rsidR="00CA3E8A" w:rsidRPr="007E54E2" w:rsidRDefault="00CA3E8A" w:rsidP="008531F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35EDF6" w14:textId="40703C64" w:rsidR="00CA3E8A" w:rsidRPr="007E54E2" w:rsidRDefault="00CA3E8A" w:rsidP="008531FB">
            <w:pPr>
              <w:rPr>
                <w:bCs/>
                <w:sz w:val="24"/>
                <w:szCs w:val="24"/>
                <w:lang w:eastAsia="en-AU"/>
              </w:rPr>
            </w:pPr>
            <w:r w:rsidRPr="007E54E2">
              <w:rPr>
                <w:sz w:val="24"/>
                <w:szCs w:val="24"/>
              </w:rPr>
              <w:t>defaultGatewayV4</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0F6E317" w14:textId="6E7EA88F" w:rsidR="00CA3E8A" w:rsidRPr="007E54E2" w:rsidRDefault="00CA3E8A"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A72B256" w14:textId="4568BD9F" w:rsidR="00CA3E8A" w:rsidRPr="007E54E2" w:rsidRDefault="00CA3E8A" w:rsidP="008531FB">
            <w:pPr>
              <w:jc w:val="center"/>
              <w:rPr>
                <w:sz w:val="24"/>
                <w:szCs w:val="24"/>
                <w:lang w:eastAsia="en-AU"/>
              </w:rPr>
            </w:pPr>
            <w:r w:rsidRPr="007E54E2">
              <w:rPr>
                <w:sz w:val="24"/>
                <w:szCs w:val="24"/>
                <w:lang w:eastAsia="en-AU"/>
              </w:rPr>
              <w:t>1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3063EE" w14:textId="09DB5C0F" w:rsidR="00CA3E8A" w:rsidRPr="007E54E2" w:rsidRDefault="00CA3E8A" w:rsidP="008531FB">
            <w:pPr>
              <w:rPr>
                <w:bCs/>
                <w:sz w:val="24"/>
                <w:szCs w:val="24"/>
                <w:lang w:eastAsia="en-AU"/>
              </w:rPr>
            </w:pPr>
            <w:r w:rsidRPr="007E54E2">
              <w:rPr>
                <w:sz w:val="24"/>
                <w:szCs w:val="24"/>
              </w:rPr>
              <w:t>Địa chỉ Default Gateway WAN IPv4</w:t>
            </w:r>
          </w:p>
        </w:tc>
      </w:tr>
      <w:tr w:rsidR="00CA3E8A" w:rsidRPr="007E54E2" w14:paraId="519D4700"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E5A6A0B" w14:textId="1D7EEC5E" w:rsidR="00CA3E8A" w:rsidRPr="007E54E2" w:rsidRDefault="00CA3E8A" w:rsidP="008531FB">
            <w:pPr>
              <w:rPr>
                <w:sz w:val="24"/>
                <w:szCs w:val="24"/>
                <w:lang w:eastAsia="en-AU"/>
              </w:rPr>
            </w:pPr>
            <w:r w:rsidRPr="007E54E2">
              <w:rPr>
                <w:sz w:val="24"/>
                <w:szCs w:val="24"/>
                <w:lang w:eastAsia="en-AU"/>
              </w:rPr>
              <w:lastRenderedPageBreak/>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A3274C" w14:textId="5A72A5B5" w:rsidR="00CA3E8A" w:rsidRPr="007E54E2" w:rsidRDefault="00CA3E8A" w:rsidP="008531FB">
            <w:pPr>
              <w:rPr>
                <w:bCs/>
                <w:sz w:val="24"/>
                <w:szCs w:val="24"/>
                <w:lang w:eastAsia="en-AU"/>
              </w:rPr>
            </w:pPr>
            <w:r w:rsidRPr="007E54E2">
              <w:rPr>
                <w:sz w:val="24"/>
                <w:szCs w:val="24"/>
              </w:rPr>
              <w:t>statusV6</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7277FD4" w14:textId="368367DC" w:rsidR="00CA3E8A" w:rsidRPr="007E54E2" w:rsidRDefault="00CA3E8A"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15FAD2D" w14:textId="48ADCA66" w:rsidR="00CA3E8A" w:rsidRPr="007E54E2" w:rsidRDefault="00CA3E8A" w:rsidP="008531FB">
            <w:pPr>
              <w:jc w:val="center"/>
              <w:rPr>
                <w:sz w:val="24"/>
                <w:szCs w:val="24"/>
                <w:lang w:eastAsia="en-AU"/>
              </w:rPr>
            </w:pPr>
            <w:r w:rsidRPr="007E54E2">
              <w:rPr>
                <w:sz w:val="24"/>
                <w:szCs w:val="24"/>
                <w:lang w:eastAsia="en-AU"/>
              </w:rPr>
              <w:t>1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BB261" w14:textId="18E84694" w:rsidR="00CA3E8A" w:rsidRPr="007E54E2" w:rsidRDefault="00CA3E8A" w:rsidP="00CA3E8A">
            <w:pPr>
              <w:rPr>
                <w:sz w:val="24"/>
                <w:szCs w:val="24"/>
              </w:rPr>
            </w:pPr>
            <w:r w:rsidRPr="007E54E2">
              <w:rPr>
                <w:sz w:val="24"/>
                <w:szCs w:val="24"/>
              </w:rPr>
              <w:t xml:space="preserve">Trạng thái hiện tại của WAN IPv6. </w:t>
            </w:r>
          </w:p>
          <w:p w14:paraId="3E8363ED" w14:textId="1A570F07" w:rsidR="00CA3E8A" w:rsidRPr="007E54E2" w:rsidRDefault="00CA3E8A" w:rsidP="00CA3E8A">
            <w:pPr>
              <w:rPr>
                <w:bCs/>
                <w:sz w:val="24"/>
                <w:szCs w:val="24"/>
                <w:lang w:eastAsia="en-AU"/>
              </w:rPr>
            </w:pPr>
            <w:r w:rsidRPr="007E54E2">
              <w:rPr>
                <w:sz w:val="24"/>
                <w:szCs w:val="24"/>
              </w:rPr>
              <w:t>Giá trị: Up/Down</w:t>
            </w:r>
          </w:p>
        </w:tc>
      </w:tr>
      <w:tr w:rsidR="00CA3E8A" w:rsidRPr="007E54E2" w14:paraId="77280D9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D4540AB" w14:textId="79C16649" w:rsidR="00CA3E8A" w:rsidRPr="007E54E2" w:rsidRDefault="00CA3E8A" w:rsidP="008531FB">
            <w:pPr>
              <w:rPr>
                <w:sz w:val="24"/>
                <w:szCs w:val="24"/>
                <w:lang w:eastAsia="en-AU"/>
              </w:rPr>
            </w:pPr>
            <w:r w:rsidRPr="007E54E2">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CEAB5A" w14:textId="2D280C5A" w:rsidR="00CA3E8A" w:rsidRPr="007E54E2" w:rsidRDefault="00CA3E8A" w:rsidP="008531FB">
            <w:pPr>
              <w:rPr>
                <w:sz w:val="24"/>
                <w:szCs w:val="24"/>
              </w:rPr>
            </w:pPr>
            <w:r w:rsidRPr="007E54E2">
              <w:rPr>
                <w:sz w:val="24"/>
                <w:szCs w:val="24"/>
              </w:rPr>
              <w:t>ipAddrV6</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7905D43" w14:textId="4B9F2E17" w:rsidR="00CA3E8A" w:rsidRPr="007E54E2" w:rsidRDefault="00CA3E8A"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8568458" w14:textId="35AB5E58" w:rsidR="00CA3E8A" w:rsidRPr="007E54E2" w:rsidRDefault="00CA3E8A" w:rsidP="008531FB">
            <w:pPr>
              <w:jc w:val="center"/>
              <w:rPr>
                <w:sz w:val="24"/>
                <w:szCs w:val="24"/>
                <w:lang w:eastAsia="en-AU"/>
              </w:rPr>
            </w:pPr>
            <w:r w:rsidRPr="007E54E2">
              <w:rPr>
                <w:sz w:val="24"/>
                <w:szCs w:val="24"/>
                <w:lang w:eastAsia="en-AU"/>
              </w:rPr>
              <w:t>39</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1FF5DE" w14:textId="6F0FD479" w:rsidR="00CA3E8A" w:rsidRPr="007E54E2" w:rsidRDefault="00CA3E8A" w:rsidP="008531FB">
            <w:pPr>
              <w:rPr>
                <w:bCs/>
                <w:sz w:val="24"/>
                <w:szCs w:val="24"/>
                <w:lang w:eastAsia="en-AU"/>
              </w:rPr>
            </w:pPr>
            <w:r w:rsidRPr="007E54E2">
              <w:rPr>
                <w:sz w:val="24"/>
                <w:szCs w:val="24"/>
              </w:rPr>
              <w:t>Địa chỉ IP WAN IPv6</w:t>
            </w:r>
          </w:p>
        </w:tc>
      </w:tr>
      <w:tr w:rsidR="00CA3E8A" w:rsidRPr="007E54E2" w14:paraId="6809897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1D26E3B" w14:textId="64DCCAF9" w:rsidR="00CA3E8A" w:rsidRPr="007E54E2" w:rsidRDefault="00CA3E8A" w:rsidP="008531FB">
            <w:pPr>
              <w:rPr>
                <w:sz w:val="24"/>
                <w:szCs w:val="24"/>
                <w:lang w:eastAsia="en-AU"/>
              </w:rPr>
            </w:pPr>
            <w:r w:rsidRPr="007E54E2">
              <w:rPr>
                <w:sz w:val="24"/>
                <w:szCs w:val="24"/>
                <w:lang w:eastAsia="en-AU"/>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DB8C99" w14:textId="05D46782" w:rsidR="00CA3E8A" w:rsidRPr="007E54E2" w:rsidRDefault="00CA3E8A" w:rsidP="008531FB">
            <w:pPr>
              <w:rPr>
                <w:bCs/>
                <w:sz w:val="24"/>
                <w:szCs w:val="24"/>
                <w:lang w:eastAsia="en-AU"/>
              </w:rPr>
            </w:pPr>
            <w:r w:rsidRPr="007E54E2">
              <w:rPr>
                <w:sz w:val="24"/>
                <w:szCs w:val="24"/>
              </w:rPr>
              <w:t>defaultGateway6</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1ADA825" w14:textId="2B44351E" w:rsidR="00CA3E8A" w:rsidRPr="007E54E2" w:rsidRDefault="00CA3E8A"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E184FC2" w14:textId="43E2D35B" w:rsidR="00CA3E8A" w:rsidRPr="007E54E2" w:rsidRDefault="00CA3E8A" w:rsidP="008531FB">
            <w:pPr>
              <w:jc w:val="center"/>
              <w:rPr>
                <w:sz w:val="24"/>
                <w:szCs w:val="24"/>
                <w:lang w:eastAsia="en-AU"/>
              </w:rPr>
            </w:pPr>
            <w:r w:rsidRPr="007E54E2">
              <w:rPr>
                <w:sz w:val="24"/>
                <w:szCs w:val="24"/>
                <w:lang w:eastAsia="en-AU"/>
              </w:rPr>
              <w:t>39</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B8A7C9" w14:textId="20EA4472" w:rsidR="00CA3E8A" w:rsidRPr="007E54E2" w:rsidRDefault="00CA3E8A" w:rsidP="008531FB">
            <w:pPr>
              <w:rPr>
                <w:bCs/>
                <w:sz w:val="24"/>
                <w:szCs w:val="24"/>
                <w:lang w:eastAsia="en-AU"/>
              </w:rPr>
            </w:pPr>
            <w:r w:rsidRPr="007E54E2">
              <w:rPr>
                <w:sz w:val="24"/>
                <w:szCs w:val="24"/>
              </w:rPr>
              <w:t>Địa chỉ Default Gateway WAN IPv6. Trường hợp trạng thái là Down sẽ không có thông tin ipAddrV6 và defaultGatewayV6</w:t>
            </w:r>
          </w:p>
        </w:tc>
      </w:tr>
      <w:tr w:rsidR="00C67576" w:rsidRPr="007E54E2" w14:paraId="5B259793"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023BB9E" w14:textId="432F0CE4" w:rsidR="00C67576" w:rsidRPr="007E54E2" w:rsidRDefault="00C67576" w:rsidP="00C67576">
            <w:pPr>
              <w:rPr>
                <w:sz w:val="24"/>
                <w:szCs w:val="24"/>
                <w:lang w:eastAsia="en-AU"/>
              </w:rPr>
            </w:pPr>
            <w:r>
              <w:rPr>
                <w:sz w:val="24"/>
                <w:szCs w:val="24"/>
                <w:lang w:eastAsia="en-AU"/>
              </w:rPr>
              <w:t>7</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E18E37" w14:textId="1047F944" w:rsidR="00C67576" w:rsidRPr="007E54E2" w:rsidRDefault="00C67576" w:rsidP="00C67576">
            <w:pPr>
              <w:rPr>
                <w:sz w:val="24"/>
                <w:szCs w:val="24"/>
              </w:rPr>
            </w:pPr>
            <w:r>
              <w:rPr>
                <w:sz w:val="24"/>
                <w:szCs w:val="24"/>
              </w:rPr>
              <w:t>statusInternet</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919AA73" w14:textId="7B32CDBB" w:rsidR="00C67576" w:rsidRPr="007E54E2" w:rsidRDefault="00C67576" w:rsidP="00C67576">
            <w:pPr>
              <w:rPr>
                <w:bCs/>
                <w:sz w:val="24"/>
                <w:szCs w:val="24"/>
                <w:lang w:eastAsia="en-AU"/>
              </w:rPr>
            </w:pPr>
            <w:r w:rsidRPr="007E54E2">
              <w:rPr>
                <w:bCs/>
                <w:sz w:val="24"/>
                <w:szCs w:val="24"/>
                <w:lang w:eastAsia="en-AU"/>
              </w:rPr>
              <w:t>Boolean</w:t>
            </w:r>
          </w:p>
        </w:tc>
        <w:tc>
          <w:tcPr>
            <w:tcW w:w="993" w:type="dxa"/>
            <w:tcBorders>
              <w:top w:val="single" w:sz="4" w:space="0" w:color="auto"/>
              <w:left w:val="single" w:sz="4" w:space="0" w:color="auto"/>
              <w:bottom w:val="single" w:sz="4" w:space="0" w:color="auto"/>
              <w:right w:val="single" w:sz="4" w:space="0" w:color="auto"/>
            </w:tcBorders>
            <w:vAlign w:val="center"/>
          </w:tcPr>
          <w:p w14:paraId="78ACC8C7" w14:textId="670B722C" w:rsidR="00C67576" w:rsidRPr="007E54E2" w:rsidRDefault="00C67576" w:rsidP="00C67576">
            <w:pPr>
              <w:jc w:val="center"/>
              <w:rPr>
                <w:sz w:val="24"/>
                <w:szCs w:val="24"/>
                <w:lang w:eastAsia="en-AU"/>
              </w:rPr>
            </w:pPr>
            <w:r w:rsidRPr="007E54E2">
              <w:rPr>
                <w:sz w:val="24"/>
                <w:szCs w:val="24"/>
                <w:lang w:eastAsia="en-AU"/>
              </w:rPr>
              <w:t>true/false</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861BE7" w14:textId="094A0BEA" w:rsidR="00C67576" w:rsidRDefault="00C67576" w:rsidP="00C67576">
            <w:pPr>
              <w:rPr>
                <w:sz w:val="24"/>
                <w:szCs w:val="24"/>
              </w:rPr>
            </w:pPr>
            <w:r>
              <w:rPr>
                <w:sz w:val="24"/>
                <w:szCs w:val="24"/>
              </w:rPr>
              <w:t>Trạng thái kết nối internet của thiết bị, xác định bằng cách ping tới 8.8.8.8.</w:t>
            </w:r>
          </w:p>
          <w:p w14:paraId="017E5655" w14:textId="77777777" w:rsidR="00C67576" w:rsidRDefault="00C67576" w:rsidP="00C67576">
            <w:pPr>
              <w:rPr>
                <w:sz w:val="24"/>
                <w:szCs w:val="24"/>
              </w:rPr>
            </w:pPr>
            <w:r>
              <w:rPr>
                <w:sz w:val="24"/>
                <w:szCs w:val="24"/>
              </w:rPr>
              <w:t>true: có kết nối internet</w:t>
            </w:r>
          </w:p>
          <w:p w14:paraId="179F73AE" w14:textId="4C0D42E2" w:rsidR="00C67576" w:rsidRPr="007E54E2" w:rsidRDefault="00C67576" w:rsidP="00C67576">
            <w:pPr>
              <w:rPr>
                <w:sz w:val="24"/>
                <w:szCs w:val="24"/>
              </w:rPr>
            </w:pPr>
            <w:r>
              <w:rPr>
                <w:sz w:val="24"/>
                <w:szCs w:val="24"/>
              </w:rPr>
              <w:t>failse: không có kết nối internet</w:t>
            </w:r>
          </w:p>
        </w:tc>
      </w:tr>
    </w:tbl>
    <w:p w14:paraId="100569E1" w14:textId="77777777" w:rsidR="008D4143" w:rsidRDefault="008D4143" w:rsidP="008D4143"/>
    <w:p w14:paraId="3ABBA1F9" w14:textId="77777777" w:rsidR="008D4143" w:rsidRDefault="008D4143" w:rsidP="008D4143">
      <w:pPr>
        <w:pStyle w:val="Heading3"/>
      </w:pPr>
      <w:bookmarkStart w:id="201" w:name="_Toc113352760"/>
      <w:r>
        <w:t>Example</w:t>
      </w:r>
      <w:bookmarkEnd w:id="201"/>
    </w:p>
    <w:p w14:paraId="4B41A100" w14:textId="77777777" w:rsidR="008D4143" w:rsidRDefault="008D4143" w:rsidP="008D4143">
      <w:pPr>
        <w:rPr>
          <w:b/>
        </w:rPr>
      </w:pPr>
      <w:r>
        <w:rPr>
          <w:b/>
        </w:rPr>
        <w:t>Request:</w:t>
      </w:r>
    </w:p>
    <w:p w14:paraId="2FCA6B25" w14:textId="77777777" w:rsidR="008D4143" w:rsidRPr="00960690" w:rsidRDefault="008D4143" w:rsidP="008D4143">
      <w:pPr>
        <w:rPr>
          <w:i/>
          <w:u w:val="single"/>
        </w:rPr>
      </w:pPr>
      <w:r w:rsidRPr="00960690">
        <w:rPr>
          <w:u w:val="single"/>
        </w:rPr>
        <w:t>https://192.168.88.1:9000</w:t>
      </w:r>
      <w:r>
        <w:rPr>
          <w:u w:val="single"/>
        </w:rPr>
        <w:t>/onelinkagent</w:t>
      </w:r>
    </w:p>
    <w:p w14:paraId="71265756" w14:textId="77777777" w:rsidR="00CA3E8A" w:rsidRDefault="00CA3E8A" w:rsidP="00CA3E8A">
      <w:r>
        <w:t>{</w:t>
      </w:r>
    </w:p>
    <w:p w14:paraId="66F1633E" w14:textId="77777777" w:rsidR="00CA3E8A" w:rsidRDefault="00CA3E8A" w:rsidP="00CA3E8A">
      <w:r>
        <w:tab/>
        <w:t>"action": "networkinfoView",</w:t>
      </w:r>
    </w:p>
    <w:p w14:paraId="55793C08" w14:textId="693266BE" w:rsidR="00CA3E8A" w:rsidRDefault="00CA3E8A" w:rsidP="00CA3E8A">
      <w:r>
        <w:tab/>
        <w:t xml:space="preserve">"requestId": </w:t>
      </w:r>
      <w:r w:rsidR="00FA141F">
        <w:t>&lt;requestId&gt;</w:t>
      </w:r>
    </w:p>
    <w:p w14:paraId="037D44BC" w14:textId="2700D813" w:rsidR="008D4143" w:rsidRDefault="00CA3E8A" w:rsidP="00CA3E8A">
      <w:r>
        <w:t>}</w:t>
      </w:r>
    </w:p>
    <w:p w14:paraId="77C28F0D" w14:textId="77777777" w:rsidR="008D4143" w:rsidRPr="00961994" w:rsidRDefault="008D4143" w:rsidP="008D4143">
      <w:pPr>
        <w:rPr>
          <w:b/>
        </w:rPr>
      </w:pPr>
      <w:r>
        <w:rPr>
          <w:b/>
        </w:rPr>
        <w:t>Response:</w:t>
      </w:r>
    </w:p>
    <w:p w14:paraId="4FBB4DC2" w14:textId="77777777" w:rsidR="00CA3E8A" w:rsidRDefault="00CA3E8A" w:rsidP="00CA3E8A">
      <w:r>
        <w:t>{</w:t>
      </w:r>
    </w:p>
    <w:p w14:paraId="5FA2F280" w14:textId="77777777" w:rsidR="00CA3E8A" w:rsidRDefault="00CA3E8A" w:rsidP="00CA3E8A">
      <w:r>
        <w:tab/>
        <w:t>"status": 0,</w:t>
      </w:r>
    </w:p>
    <w:p w14:paraId="093E0F57" w14:textId="77777777" w:rsidR="00CA3E8A" w:rsidRDefault="00CA3E8A" w:rsidP="00CA3E8A">
      <w:r>
        <w:tab/>
        <w:t>"message": "Success",</w:t>
      </w:r>
    </w:p>
    <w:p w14:paraId="2CDF333B" w14:textId="05D7B1F5" w:rsidR="00CA3E8A" w:rsidRDefault="00CA3E8A" w:rsidP="00CA3E8A">
      <w:r>
        <w:tab/>
        <w:t xml:space="preserve">"requestId": </w:t>
      </w:r>
      <w:r w:rsidR="00FA141F">
        <w:t>&lt;requestId&gt;</w:t>
      </w:r>
      <w:r>
        <w:t>,</w:t>
      </w:r>
    </w:p>
    <w:p w14:paraId="09BD21DF" w14:textId="77777777" w:rsidR="00CA3E8A" w:rsidRDefault="00CA3E8A" w:rsidP="00CA3E8A">
      <w:r>
        <w:tab/>
        <w:t>"data": {</w:t>
      </w:r>
    </w:p>
    <w:p w14:paraId="37C92DC5" w14:textId="77777777" w:rsidR="00CA3E8A" w:rsidRDefault="00CA3E8A" w:rsidP="00CA3E8A">
      <w:r>
        <w:tab/>
      </w:r>
      <w:r>
        <w:tab/>
        <w:t>"action": "networkinfoView",</w:t>
      </w:r>
    </w:p>
    <w:p w14:paraId="3BEDBC87" w14:textId="77777777" w:rsidR="00CA3E8A" w:rsidRDefault="00CA3E8A" w:rsidP="00CA3E8A">
      <w:r>
        <w:tab/>
      </w:r>
      <w:r>
        <w:tab/>
        <w:t>"results": [{</w:t>
      </w:r>
    </w:p>
    <w:p w14:paraId="2A665858" w14:textId="77777777" w:rsidR="00CA3E8A" w:rsidRDefault="00CA3E8A" w:rsidP="00CA3E8A">
      <w:r>
        <w:tab/>
      </w:r>
      <w:r>
        <w:tab/>
      </w:r>
      <w:r>
        <w:tab/>
      </w:r>
      <w:r>
        <w:tab/>
        <w:t>"statusV4": "&lt;statusV4&gt;",</w:t>
      </w:r>
    </w:p>
    <w:p w14:paraId="3357DE85" w14:textId="77777777" w:rsidR="00CA3E8A" w:rsidRDefault="00CA3E8A" w:rsidP="00CA3E8A">
      <w:r>
        <w:tab/>
      </w:r>
      <w:r>
        <w:tab/>
      </w:r>
      <w:r>
        <w:tab/>
      </w:r>
      <w:r>
        <w:tab/>
        <w:t>"ipAddrV4": "&lt;ipAddrV4&gt;",</w:t>
      </w:r>
    </w:p>
    <w:p w14:paraId="4D0050C8" w14:textId="77777777" w:rsidR="00CA3E8A" w:rsidRDefault="00CA3E8A" w:rsidP="00CA3E8A">
      <w:r>
        <w:tab/>
      </w:r>
      <w:r>
        <w:tab/>
      </w:r>
      <w:r>
        <w:tab/>
      </w:r>
      <w:r>
        <w:tab/>
        <w:t>"defaultGatewayV4": "&lt;defaultGatewayV4&gt;",</w:t>
      </w:r>
    </w:p>
    <w:p w14:paraId="2027F8E7" w14:textId="77777777" w:rsidR="00CA3E8A" w:rsidRDefault="00CA3E8A" w:rsidP="00CA3E8A">
      <w:r>
        <w:tab/>
      </w:r>
      <w:r>
        <w:tab/>
      </w:r>
      <w:r>
        <w:tab/>
      </w:r>
      <w:r>
        <w:tab/>
        <w:t>"statusV6": "&lt;statusV6&gt;",</w:t>
      </w:r>
    </w:p>
    <w:p w14:paraId="38846D24" w14:textId="77777777" w:rsidR="00CA3E8A" w:rsidRDefault="00CA3E8A" w:rsidP="00CA3E8A">
      <w:r>
        <w:tab/>
      </w:r>
      <w:r>
        <w:tab/>
      </w:r>
      <w:r>
        <w:tab/>
      </w:r>
      <w:r>
        <w:tab/>
        <w:t>"ipAddrV6": "&lt;ipAddrV6&gt;",</w:t>
      </w:r>
    </w:p>
    <w:p w14:paraId="6003FD58" w14:textId="5FB28B2D" w:rsidR="00423ACB" w:rsidRDefault="00CA3E8A" w:rsidP="00423ACB">
      <w:r>
        <w:tab/>
      </w:r>
      <w:r>
        <w:tab/>
      </w:r>
      <w:r>
        <w:tab/>
      </w:r>
      <w:r>
        <w:tab/>
        <w:t>"defaultGateway6": "&lt;defaultGateway6&gt;"</w:t>
      </w:r>
      <w:r w:rsidR="00423ACB">
        <w:t>,</w:t>
      </w:r>
    </w:p>
    <w:p w14:paraId="4B5BD2E6" w14:textId="0B2342A3" w:rsidR="00CA3E8A" w:rsidRDefault="00423ACB" w:rsidP="00CA3E8A">
      <w:r>
        <w:lastRenderedPageBreak/>
        <w:tab/>
      </w:r>
      <w:r>
        <w:tab/>
      </w:r>
      <w:r>
        <w:tab/>
      </w:r>
      <w:r>
        <w:tab/>
        <w:t>"</w:t>
      </w:r>
      <w:r w:rsidRPr="00423ACB">
        <w:t>statusInternet</w:t>
      </w:r>
      <w:r>
        <w:t>": "&lt;</w:t>
      </w:r>
      <w:r w:rsidRPr="00423ACB">
        <w:t>statusInternet</w:t>
      </w:r>
      <w:r>
        <w:t>&gt;"</w:t>
      </w:r>
    </w:p>
    <w:p w14:paraId="1CB68CB6" w14:textId="77777777" w:rsidR="00CA3E8A" w:rsidRDefault="00CA3E8A" w:rsidP="00CA3E8A">
      <w:r>
        <w:tab/>
      </w:r>
      <w:r>
        <w:tab/>
      </w:r>
      <w:r>
        <w:tab/>
        <w:t>}</w:t>
      </w:r>
    </w:p>
    <w:p w14:paraId="2240DCB7" w14:textId="77777777" w:rsidR="00CA3E8A" w:rsidRDefault="00CA3E8A" w:rsidP="00CA3E8A">
      <w:r>
        <w:tab/>
      </w:r>
      <w:r>
        <w:tab/>
        <w:t>]</w:t>
      </w:r>
    </w:p>
    <w:p w14:paraId="2D600D9B" w14:textId="77777777" w:rsidR="00CA3E8A" w:rsidRDefault="00CA3E8A" w:rsidP="00CA3E8A">
      <w:r>
        <w:tab/>
        <w:t>}</w:t>
      </w:r>
    </w:p>
    <w:p w14:paraId="663C215F" w14:textId="58F6C4D4" w:rsidR="008D4143" w:rsidRDefault="00CA3E8A" w:rsidP="00CA3E8A">
      <w:r>
        <w:t>}</w:t>
      </w:r>
    </w:p>
    <w:p w14:paraId="2BD91F57" w14:textId="1BCEAFDA" w:rsidR="008D4143" w:rsidRDefault="00CA3E8A" w:rsidP="008D4143">
      <w:pPr>
        <w:pStyle w:val="Heading2"/>
      </w:pPr>
      <w:bookmarkStart w:id="202" w:name="_Toc113352761"/>
      <w:r w:rsidRPr="00CA3E8A">
        <w:rPr>
          <w:color w:val="000000"/>
          <w:sz w:val="24"/>
          <w:szCs w:val="24"/>
        </w:rPr>
        <w:t>ping</w:t>
      </w:r>
      <w:bookmarkEnd w:id="202"/>
    </w:p>
    <w:p w14:paraId="439420AD" w14:textId="77777777" w:rsidR="008D4143" w:rsidRDefault="008D4143" w:rsidP="008D4143">
      <w:pPr>
        <w:pStyle w:val="Heading3"/>
      </w:pPr>
      <w:bookmarkStart w:id="203" w:name="_Toc113352762"/>
      <w:r>
        <w:t>Mô tả API</w:t>
      </w:r>
      <w:bookmarkEnd w:id="203"/>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8D4143" w:rsidRPr="007E54E2" w14:paraId="701CEC36" w14:textId="77777777" w:rsidTr="008531FB">
        <w:trPr>
          <w:trHeight w:val="567"/>
        </w:trPr>
        <w:tc>
          <w:tcPr>
            <w:tcW w:w="996" w:type="pct"/>
            <w:shd w:val="clear" w:color="auto" w:fill="D9D9D9" w:themeFill="background1" w:themeFillShade="D9"/>
            <w:vAlign w:val="center"/>
          </w:tcPr>
          <w:p w14:paraId="24B65F0C" w14:textId="77777777" w:rsidR="008D4143" w:rsidRPr="007E54E2" w:rsidRDefault="008D4143"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03690CCE" w14:textId="77777777" w:rsidR="008D4143" w:rsidRPr="007E54E2" w:rsidRDefault="008D4143" w:rsidP="007908BF">
            <w:pPr>
              <w:pStyle w:val="ANSVNormal"/>
              <w:rPr>
                <w:rFonts w:cs="Times New Roman"/>
                <w:sz w:val="24"/>
                <w:szCs w:val="24"/>
              </w:rPr>
            </w:pPr>
            <w:r w:rsidRPr="007E54E2">
              <w:rPr>
                <w:rFonts w:cs="Times New Roman"/>
                <w:sz w:val="24"/>
                <w:szCs w:val="24"/>
              </w:rPr>
              <w:t>Description</w:t>
            </w:r>
          </w:p>
        </w:tc>
      </w:tr>
      <w:tr w:rsidR="008D4143" w:rsidRPr="007E54E2" w14:paraId="70895D39" w14:textId="77777777" w:rsidTr="008531FB">
        <w:trPr>
          <w:trHeight w:val="362"/>
        </w:trPr>
        <w:tc>
          <w:tcPr>
            <w:tcW w:w="996" w:type="pct"/>
            <w:vAlign w:val="center"/>
          </w:tcPr>
          <w:p w14:paraId="209EC85C" w14:textId="128E1C93" w:rsidR="008D4143" w:rsidRPr="007E54E2" w:rsidRDefault="00CA3E8A" w:rsidP="008531FB">
            <w:pPr>
              <w:rPr>
                <w:color w:val="000000"/>
                <w:sz w:val="24"/>
                <w:szCs w:val="24"/>
              </w:rPr>
            </w:pPr>
            <w:r w:rsidRPr="007E54E2">
              <w:rPr>
                <w:color w:val="000000"/>
                <w:sz w:val="24"/>
                <w:szCs w:val="24"/>
              </w:rPr>
              <w:t>ping</w:t>
            </w:r>
          </w:p>
        </w:tc>
        <w:tc>
          <w:tcPr>
            <w:tcW w:w="4004" w:type="pct"/>
            <w:vAlign w:val="center"/>
          </w:tcPr>
          <w:p w14:paraId="067924E7" w14:textId="63212B0A" w:rsidR="008D4143" w:rsidRPr="007E54E2" w:rsidRDefault="00CA3E8A" w:rsidP="008531FB">
            <w:pPr>
              <w:overflowPunct/>
              <w:autoSpaceDE/>
              <w:autoSpaceDN/>
              <w:adjustRightInd/>
              <w:spacing w:after="0"/>
              <w:jc w:val="left"/>
              <w:textAlignment w:val="auto"/>
              <w:rPr>
                <w:color w:val="000000"/>
                <w:sz w:val="24"/>
                <w:szCs w:val="24"/>
              </w:rPr>
            </w:pPr>
            <w:r w:rsidRPr="007E54E2">
              <w:rPr>
                <w:color w:val="000000"/>
                <w:sz w:val="24"/>
                <w:szCs w:val="24"/>
              </w:rPr>
              <w:t>Điều khiển thiết bị thực hiện Ping</w:t>
            </w:r>
          </w:p>
        </w:tc>
      </w:tr>
      <w:tr w:rsidR="008D4143" w:rsidRPr="007E54E2" w14:paraId="46D6D858" w14:textId="77777777" w:rsidTr="008531FB">
        <w:trPr>
          <w:trHeight w:val="362"/>
        </w:trPr>
        <w:tc>
          <w:tcPr>
            <w:tcW w:w="996" w:type="pct"/>
            <w:vAlign w:val="center"/>
          </w:tcPr>
          <w:p w14:paraId="60CA5375" w14:textId="77777777" w:rsidR="008D4143" w:rsidRPr="007E54E2" w:rsidRDefault="008D4143" w:rsidP="008531FB">
            <w:pPr>
              <w:rPr>
                <w:sz w:val="24"/>
                <w:szCs w:val="24"/>
              </w:rPr>
            </w:pPr>
            <w:r w:rsidRPr="007E54E2">
              <w:rPr>
                <w:sz w:val="24"/>
                <w:szCs w:val="24"/>
              </w:rPr>
              <w:t>Host</w:t>
            </w:r>
          </w:p>
        </w:tc>
        <w:tc>
          <w:tcPr>
            <w:tcW w:w="4004" w:type="pct"/>
            <w:vAlign w:val="center"/>
          </w:tcPr>
          <w:p w14:paraId="4CF0A42B" w14:textId="77777777" w:rsidR="008D4143" w:rsidRPr="007E54E2" w:rsidRDefault="008D4143" w:rsidP="007908BF">
            <w:pPr>
              <w:pStyle w:val="ANSVNormal"/>
              <w:rPr>
                <w:rFonts w:cs="Times New Roman"/>
                <w:sz w:val="24"/>
                <w:szCs w:val="24"/>
              </w:rPr>
            </w:pPr>
            <w:r w:rsidRPr="007E54E2">
              <w:rPr>
                <w:rFonts w:cs="Times New Roman"/>
                <w:sz w:val="24"/>
                <w:szCs w:val="24"/>
              </w:rPr>
              <w:t>https://&lt;ip&gt;:9000/onelinkagent</w:t>
            </w:r>
          </w:p>
        </w:tc>
      </w:tr>
      <w:tr w:rsidR="008D4143" w:rsidRPr="007E54E2" w14:paraId="13E405A5" w14:textId="77777777" w:rsidTr="008531FB">
        <w:tc>
          <w:tcPr>
            <w:tcW w:w="996" w:type="pct"/>
            <w:vAlign w:val="center"/>
          </w:tcPr>
          <w:p w14:paraId="3B366FD3" w14:textId="77777777" w:rsidR="008D4143" w:rsidRPr="007E54E2" w:rsidRDefault="008D4143"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326CD2E9" w14:textId="77777777" w:rsidR="008D4143" w:rsidRPr="007E54E2" w:rsidRDefault="008D4143" w:rsidP="007908BF">
            <w:pPr>
              <w:pStyle w:val="ANSVNormal"/>
              <w:rPr>
                <w:rFonts w:cs="Times New Roman"/>
                <w:sz w:val="24"/>
                <w:szCs w:val="24"/>
              </w:rPr>
            </w:pPr>
            <w:r w:rsidRPr="007E54E2">
              <w:rPr>
                <w:rFonts w:cs="Times New Roman"/>
                <w:sz w:val="24"/>
                <w:szCs w:val="24"/>
              </w:rPr>
              <w:t>HTTP POST</w:t>
            </w:r>
          </w:p>
        </w:tc>
      </w:tr>
      <w:tr w:rsidR="008D4143" w:rsidRPr="007E54E2" w14:paraId="1FF96C19" w14:textId="77777777" w:rsidTr="008531FB">
        <w:tc>
          <w:tcPr>
            <w:tcW w:w="996" w:type="pct"/>
            <w:vAlign w:val="center"/>
          </w:tcPr>
          <w:p w14:paraId="2DB94BFB" w14:textId="77777777" w:rsidR="008D4143" w:rsidRPr="007E54E2" w:rsidRDefault="008D4143"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38A4A923" w14:textId="77777777" w:rsidR="008D4143" w:rsidRPr="007E54E2" w:rsidRDefault="008D4143" w:rsidP="007908BF">
            <w:pPr>
              <w:pStyle w:val="ANSVNormal"/>
              <w:rPr>
                <w:rFonts w:cs="Times New Roman"/>
                <w:sz w:val="24"/>
                <w:szCs w:val="24"/>
              </w:rPr>
            </w:pPr>
            <w:r w:rsidRPr="007E54E2">
              <w:rPr>
                <w:rFonts w:cs="Times New Roman"/>
                <w:sz w:val="24"/>
                <w:szCs w:val="24"/>
              </w:rPr>
              <w:t>application/json</w:t>
            </w:r>
          </w:p>
        </w:tc>
      </w:tr>
      <w:tr w:rsidR="008D4143" w:rsidRPr="007E54E2" w14:paraId="03B8A022" w14:textId="77777777" w:rsidTr="008531FB">
        <w:tc>
          <w:tcPr>
            <w:tcW w:w="996" w:type="pct"/>
            <w:vAlign w:val="center"/>
          </w:tcPr>
          <w:p w14:paraId="3EB4C064" w14:textId="77777777" w:rsidR="008D4143" w:rsidRPr="007E54E2" w:rsidRDefault="008D4143"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200BC942" w14:textId="22C72445" w:rsidR="00316984" w:rsidRDefault="008D4143"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374596D8" w14:textId="7F34AC69" w:rsidR="008D4143"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8D4143" w:rsidRPr="007E54E2" w14:paraId="5E16C71F" w14:textId="77777777" w:rsidTr="008531FB">
        <w:tc>
          <w:tcPr>
            <w:tcW w:w="996" w:type="pct"/>
            <w:vAlign w:val="center"/>
          </w:tcPr>
          <w:p w14:paraId="5CE3ECA6" w14:textId="77777777" w:rsidR="008D4143" w:rsidRPr="007E54E2" w:rsidRDefault="008D4143"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2EFA9444" w14:textId="77777777" w:rsidR="008D4143" w:rsidRPr="007E54E2" w:rsidRDefault="008D4143" w:rsidP="007908BF">
            <w:pPr>
              <w:pStyle w:val="ANSVNormal"/>
              <w:rPr>
                <w:rFonts w:cs="Times New Roman"/>
                <w:sz w:val="24"/>
                <w:szCs w:val="24"/>
              </w:rPr>
            </w:pPr>
            <w:r w:rsidRPr="007E54E2">
              <w:rPr>
                <w:rFonts w:cs="Times New Roman"/>
                <w:sz w:val="24"/>
                <w:szCs w:val="24"/>
              </w:rPr>
              <w:t>JSON object</w:t>
            </w:r>
          </w:p>
        </w:tc>
      </w:tr>
    </w:tbl>
    <w:p w14:paraId="2AE1E8F9" w14:textId="77777777" w:rsidR="008D4143" w:rsidRDefault="008D4143" w:rsidP="008D4143"/>
    <w:p w14:paraId="37B363D6" w14:textId="77777777" w:rsidR="008D4143" w:rsidRDefault="008D4143" w:rsidP="008D4143">
      <w:pPr>
        <w:pStyle w:val="Heading3"/>
      </w:pPr>
      <w:bookmarkStart w:id="204" w:name="_Toc113352763"/>
      <w:r>
        <w:t>Request</w:t>
      </w:r>
      <w:bookmarkEnd w:id="204"/>
    </w:p>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2CB991A6"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7809D83D" w14:textId="77777777" w:rsidR="008D4143" w:rsidRPr="007E54E2" w:rsidRDefault="008D4143" w:rsidP="008531FB">
            <w:pPr>
              <w:rPr>
                <w:b/>
                <w:bCs/>
                <w:sz w:val="24"/>
                <w:szCs w:val="24"/>
                <w:lang w:eastAsia="en-AU"/>
              </w:rPr>
            </w:pPr>
            <w:r w:rsidRPr="007E54E2">
              <w:rPr>
                <w:b/>
                <w:bCs/>
                <w:sz w:val="24"/>
                <w:szCs w:val="24"/>
                <w:lang w:eastAsia="en-AU"/>
              </w:rPr>
              <w:t>Payload</w:t>
            </w:r>
          </w:p>
        </w:tc>
      </w:tr>
      <w:tr w:rsidR="008D4143" w:rsidRPr="007E54E2" w14:paraId="70B8873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6155FF3"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D0ED487"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1CFC246C"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0E13DC"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71CA37C"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43C2AAE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2291C07"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2535E6" w14:textId="77777777" w:rsidR="008D4143" w:rsidRPr="007E54E2" w:rsidRDefault="008D4143"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4918E0C" w14:textId="77777777" w:rsidR="008D4143" w:rsidRPr="007E54E2" w:rsidRDefault="008D4143"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F0345DD" w14:textId="77777777" w:rsidR="008D4143" w:rsidRPr="007E54E2" w:rsidRDefault="008D4143"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9C1183" w14:textId="77777777" w:rsidR="008D4143" w:rsidRPr="007E54E2" w:rsidRDefault="008D4143" w:rsidP="008531FB">
            <w:pPr>
              <w:rPr>
                <w:sz w:val="24"/>
                <w:szCs w:val="24"/>
                <w:lang w:eastAsia="en-AU"/>
              </w:rPr>
            </w:pPr>
            <w:r w:rsidRPr="007E54E2">
              <w:rPr>
                <w:sz w:val="24"/>
                <w:szCs w:val="24"/>
                <w:lang w:eastAsia="en-AU"/>
              </w:rPr>
              <w:t>Yêu cầu nghiệp vụ</w:t>
            </w:r>
          </w:p>
          <w:p w14:paraId="2D58D3D0" w14:textId="2E9A171B" w:rsidR="008D4143" w:rsidRPr="007E54E2" w:rsidRDefault="008D4143" w:rsidP="008531FB">
            <w:pPr>
              <w:rPr>
                <w:b/>
                <w:bCs/>
                <w:sz w:val="24"/>
                <w:szCs w:val="24"/>
                <w:lang w:eastAsia="en-AU"/>
              </w:rPr>
            </w:pPr>
            <w:r w:rsidRPr="007E54E2">
              <w:rPr>
                <w:sz w:val="24"/>
                <w:szCs w:val="24"/>
                <w:lang w:eastAsia="en-AU"/>
              </w:rPr>
              <w:t xml:space="preserve">action = </w:t>
            </w:r>
            <w:r w:rsidR="00CA3E8A" w:rsidRPr="007E54E2">
              <w:rPr>
                <w:sz w:val="24"/>
                <w:szCs w:val="24"/>
                <w:lang w:eastAsia="en-AU"/>
              </w:rPr>
              <w:t>ping</w:t>
            </w:r>
          </w:p>
        </w:tc>
      </w:tr>
      <w:tr w:rsidR="00D271EB" w:rsidRPr="007E54E2" w14:paraId="5162986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E233FAE"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4EAEEE" w14:textId="5847C0BA"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A99CD8E" w14:textId="0D6AE335"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96FAC69" w14:textId="534CB20B"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CD8B36" w14:textId="6A65AE7D"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04CC2600"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E7D253F" w14:textId="7D8EF315"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AB176" w14:textId="25799606" w:rsidR="00D271EB" w:rsidRPr="007E54E2" w:rsidRDefault="00D271EB" w:rsidP="00D271EB">
            <w:pPr>
              <w:rPr>
                <w:sz w:val="24"/>
                <w:szCs w:val="24"/>
              </w:rPr>
            </w:pPr>
            <w:r w:rsidRPr="007E54E2">
              <w:rPr>
                <w:sz w:val="24"/>
                <w:szCs w:val="24"/>
              </w:rPr>
              <w:t>pingC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F46D1F5" w14:textId="2B03E1CD"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AF198E5" w14:textId="4C9CDDB5" w:rsidR="00D271EB" w:rsidRPr="007E54E2" w:rsidRDefault="00D271EB" w:rsidP="00D271EB">
            <w:pPr>
              <w:jc w:val="center"/>
              <w:rPr>
                <w:sz w:val="24"/>
                <w:szCs w:val="24"/>
                <w:lang w:eastAsia="en-AU"/>
              </w:rPr>
            </w:pPr>
            <w:r w:rsidRPr="007E54E2">
              <w:rPr>
                <w:sz w:val="24"/>
                <w:szCs w:val="24"/>
                <w:lang w:eastAsia="en-AU"/>
              </w:rPr>
              <w:t>0-1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8B5FE2" w14:textId="77777777" w:rsidR="00D271EB" w:rsidRPr="007E54E2" w:rsidRDefault="00D271EB" w:rsidP="00D271EB">
            <w:pPr>
              <w:pStyle w:val="FirstLevelBullet"/>
              <w:numPr>
                <w:ilvl w:val="0"/>
                <w:numId w:val="0"/>
              </w:numPr>
              <w:rPr>
                <w:sz w:val="24"/>
                <w:szCs w:val="24"/>
              </w:rPr>
            </w:pPr>
            <w:r w:rsidRPr="007E54E2">
              <w:rPr>
                <w:sz w:val="24"/>
                <w:szCs w:val="24"/>
              </w:rPr>
              <w:t>Diagnostic error code.</w:t>
            </w:r>
          </w:p>
          <w:p w14:paraId="61834A74" w14:textId="66CDD161" w:rsidR="00D271EB" w:rsidRPr="007E54E2" w:rsidRDefault="00D271EB" w:rsidP="00423ACB">
            <w:pPr>
              <w:pStyle w:val="FirstLevelBullet"/>
              <w:numPr>
                <w:ilvl w:val="0"/>
                <w:numId w:val="0"/>
              </w:numPr>
              <w:rPr>
                <w:sz w:val="24"/>
                <w:szCs w:val="24"/>
                <w:lang w:eastAsia="en-AU"/>
              </w:rPr>
            </w:pPr>
            <w:r w:rsidRPr="007E54E2">
              <w:rPr>
                <w:sz w:val="24"/>
                <w:szCs w:val="24"/>
              </w:rPr>
              <w:t xml:space="preserve">Giá trị trong phục lục </w:t>
            </w:r>
            <w:r w:rsidRPr="007E54E2">
              <w:rPr>
                <w:sz w:val="24"/>
                <w:szCs w:val="24"/>
              </w:rPr>
              <w:fldChar w:fldCharType="begin"/>
            </w:r>
            <w:r w:rsidRPr="007E54E2">
              <w:rPr>
                <w:sz w:val="24"/>
                <w:szCs w:val="24"/>
              </w:rPr>
              <w:instrText xml:space="preserve"> REF _Ref111450026 \n \h </w:instrText>
            </w:r>
            <w:r w:rsidRPr="007E54E2">
              <w:rPr>
                <w:sz w:val="24"/>
                <w:szCs w:val="24"/>
              </w:rPr>
            </w:r>
            <w:r w:rsidRPr="007E54E2">
              <w:rPr>
                <w:sz w:val="24"/>
                <w:szCs w:val="24"/>
              </w:rPr>
              <w:fldChar w:fldCharType="separate"/>
            </w:r>
            <w:r w:rsidRPr="007E54E2">
              <w:rPr>
                <w:sz w:val="24"/>
                <w:szCs w:val="24"/>
              </w:rPr>
              <w:t>9.2</w:t>
            </w:r>
            <w:r w:rsidRPr="007E54E2">
              <w:rPr>
                <w:sz w:val="24"/>
                <w:szCs w:val="24"/>
              </w:rPr>
              <w:fldChar w:fldCharType="end"/>
            </w:r>
            <w:r w:rsidR="00423ACB">
              <w:rPr>
                <w:sz w:val="24"/>
                <w:szCs w:val="24"/>
              </w:rPr>
              <w:t>. Giá trị là 1.</w:t>
            </w:r>
          </w:p>
        </w:tc>
      </w:tr>
      <w:tr w:rsidR="00D271EB" w:rsidRPr="007E54E2" w14:paraId="0531364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6DA8A05" w14:textId="3431ECD3"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EDA840" w14:textId="193F6FE9" w:rsidR="00D271EB" w:rsidRPr="007E54E2" w:rsidRDefault="00D271EB" w:rsidP="00D271EB">
            <w:pPr>
              <w:rPr>
                <w:sz w:val="24"/>
                <w:szCs w:val="24"/>
              </w:rPr>
            </w:pPr>
            <w:r w:rsidRPr="007E54E2">
              <w:rPr>
                <w:sz w:val="24"/>
                <w:szCs w:val="24"/>
              </w:rPr>
              <w:t>host</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05C6F33" w14:textId="58C90C81"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522CA19" w14:textId="5A0027CC" w:rsidR="00D271EB" w:rsidRPr="007E54E2" w:rsidRDefault="00D271EB" w:rsidP="00D271E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B0015E" w14:textId="15EBA8AB" w:rsidR="00D271EB" w:rsidRPr="007E54E2" w:rsidRDefault="00D271EB" w:rsidP="00D271EB">
            <w:pPr>
              <w:pStyle w:val="FirstLevelBullet"/>
              <w:numPr>
                <w:ilvl w:val="0"/>
                <w:numId w:val="0"/>
              </w:numPr>
              <w:rPr>
                <w:sz w:val="24"/>
                <w:szCs w:val="24"/>
                <w:lang w:eastAsia="en-AU"/>
              </w:rPr>
            </w:pPr>
            <w:r w:rsidRPr="007E54E2">
              <w:rPr>
                <w:sz w:val="24"/>
                <w:szCs w:val="24"/>
              </w:rPr>
              <w:t>Domain name hoặc địa chỉ IP muốn thực hiện Ping đến</w:t>
            </w:r>
          </w:p>
        </w:tc>
      </w:tr>
    </w:tbl>
    <w:p w14:paraId="4BFC5EC4" w14:textId="77777777" w:rsidR="008D4143" w:rsidRDefault="008D4143" w:rsidP="008D4143"/>
    <w:p w14:paraId="2BCC73A6" w14:textId="77777777" w:rsidR="008D4143" w:rsidRDefault="008D4143" w:rsidP="008D4143">
      <w:pPr>
        <w:pStyle w:val="Heading3"/>
      </w:pPr>
      <w:bookmarkStart w:id="205" w:name="_Toc113352764"/>
      <w:r>
        <w:lastRenderedPageBreak/>
        <w:t>Response</w:t>
      </w:r>
      <w:bookmarkEnd w:id="205"/>
    </w:p>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314F0B72"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5D7D771A" w14:textId="77777777" w:rsidR="008D4143" w:rsidRPr="007E54E2" w:rsidRDefault="008D4143" w:rsidP="008531FB">
            <w:pPr>
              <w:rPr>
                <w:b/>
                <w:bCs/>
                <w:sz w:val="24"/>
                <w:szCs w:val="24"/>
                <w:lang w:eastAsia="en-AU"/>
              </w:rPr>
            </w:pPr>
            <w:r w:rsidRPr="007E54E2">
              <w:rPr>
                <w:b/>
                <w:bCs/>
                <w:sz w:val="24"/>
                <w:szCs w:val="24"/>
                <w:lang w:eastAsia="en-AU"/>
              </w:rPr>
              <w:t>Payload</w:t>
            </w:r>
          </w:p>
        </w:tc>
      </w:tr>
      <w:tr w:rsidR="008D4143" w:rsidRPr="007E54E2" w14:paraId="7561ACB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076D693"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A12AE27"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9AFE576"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02AACB"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D5F2029"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27F14AA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F2CEBEF"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6413DB" w14:textId="77777777" w:rsidR="008D4143" w:rsidRPr="007E54E2" w:rsidRDefault="008D4143"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F5A7ED7" w14:textId="77777777" w:rsidR="008D4143" w:rsidRPr="007E54E2" w:rsidRDefault="008D4143"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DC0E67B" w14:textId="1ADF1FE9" w:rsidR="008D4143"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56D77F" w14:textId="6DED974E" w:rsidR="008D4143" w:rsidRPr="007E54E2" w:rsidRDefault="008D4143"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3A9602AC" w14:textId="59DB57AF" w:rsidR="008D4143" w:rsidRPr="007E54E2" w:rsidRDefault="008D4143"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8D4143" w:rsidRPr="007E54E2" w14:paraId="40F66A1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ECA2EDA" w14:textId="77777777" w:rsidR="008D4143" w:rsidRPr="007E54E2" w:rsidRDefault="008D4143"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744BE4" w14:textId="77777777" w:rsidR="008D4143" w:rsidRPr="007E54E2" w:rsidRDefault="008D4143"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1905CD8" w14:textId="77777777" w:rsidR="008D4143" w:rsidRPr="007E54E2" w:rsidRDefault="008D4143"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A469D57" w14:textId="5DACF335" w:rsidR="008D4143"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0EE865" w14:textId="5716F859" w:rsidR="008D4143" w:rsidRPr="007E54E2" w:rsidRDefault="008D4143"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75D246E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8500649"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DFEE1" w14:textId="78523827"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0F7C7D7" w14:textId="328A4B6F"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CBA7598" w14:textId="0EC3D2DC"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E370A" w14:textId="1BBC4643"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61D4735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EF72F0A"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D456BF"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C109522"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53361896" w14:textId="6D7463B7"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5A073C"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2E59DC0C" w14:textId="77777777" w:rsidR="008D4143" w:rsidRPr="00F0172A" w:rsidRDefault="008D4143" w:rsidP="008D4143"/>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7C355DFF"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485B9379" w14:textId="77777777" w:rsidR="008D4143" w:rsidRPr="007E54E2" w:rsidRDefault="008D4143" w:rsidP="008531FB">
            <w:pPr>
              <w:rPr>
                <w:b/>
                <w:bCs/>
                <w:sz w:val="24"/>
                <w:szCs w:val="24"/>
                <w:lang w:eastAsia="en-AU"/>
              </w:rPr>
            </w:pPr>
            <w:r w:rsidRPr="007E54E2">
              <w:rPr>
                <w:b/>
                <w:bCs/>
                <w:sz w:val="24"/>
                <w:szCs w:val="24"/>
                <w:lang w:eastAsia="en-AU"/>
              </w:rPr>
              <w:t>data object</w:t>
            </w:r>
          </w:p>
        </w:tc>
      </w:tr>
      <w:tr w:rsidR="008D4143" w:rsidRPr="007E54E2" w14:paraId="595D130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664060F"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6494231"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37D3C5A"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81076A"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F062241"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4007220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2AF86F3"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D8F3D8" w14:textId="77777777" w:rsidR="008D4143" w:rsidRPr="007E54E2" w:rsidRDefault="008D4143"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80F5798" w14:textId="77777777" w:rsidR="008D4143" w:rsidRPr="007E54E2" w:rsidRDefault="008D4143"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FA04FEA" w14:textId="789DBD10" w:rsidR="008D4143" w:rsidRPr="007E54E2" w:rsidRDefault="00BE2C70"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26B1DB" w14:textId="77777777" w:rsidR="008D4143" w:rsidRPr="007E54E2" w:rsidRDefault="008D4143" w:rsidP="008531FB">
            <w:pPr>
              <w:rPr>
                <w:sz w:val="24"/>
                <w:szCs w:val="24"/>
                <w:lang w:eastAsia="en-AU"/>
              </w:rPr>
            </w:pPr>
            <w:r w:rsidRPr="007E54E2">
              <w:rPr>
                <w:sz w:val="24"/>
                <w:szCs w:val="24"/>
                <w:lang w:eastAsia="en-AU"/>
              </w:rPr>
              <w:t>Hành động được yêu cầu</w:t>
            </w:r>
          </w:p>
          <w:p w14:paraId="7B81DCF8" w14:textId="39905B53" w:rsidR="008D4143" w:rsidRPr="007E54E2" w:rsidRDefault="008D4143" w:rsidP="008531FB">
            <w:pPr>
              <w:rPr>
                <w:bCs/>
                <w:sz w:val="24"/>
                <w:szCs w:val="24"/>
                <w:lang w:eastAsia="en-AU"/>
              </w:rPr>
            </w:pPr>
            <w:r w:rsidRPr="007E54E2">
              <w:rPr>
                <w:bCs/>
                <w:sz w:val="24"/>
                <w:szCs w:val="24"/>
                <w:lang w:eastAsia="en-AU"/>
              </w:rPr>
              <w:t xml:space="preserve">action = </w:t>
            </w:r>
            <w:r w:rsidR="00CA3E8A" w:rsidRPr="007E54E2">
              <w:rPr>
                <w:bCs/>
                <w:sz w:val="24"/>
                <w:szCs w:val="24"/>
                <w:lang w:eastAsia="en-AU"/>
              </w:rPr>
              <w:t>ping</w:t>
            </w:r>
          </w:p>
        </w:tc>
      </w:tr>
      <w:tr w:rsidR="008D4143" w:rsidRPr="007E54E2" w14:paraId="56706E5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CB27EFA" w14:textId="77777777" w:rsidR="008D4143" w:rsidRPr="007E54E2" w:rsidRDefault="008D4143"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BE1B62" w14:textId="77777777" w:rsidR="008D4143" w:rsidRPr="007E54E2" w:rsidRDefault="008D4143" w:rsidP="008531FB">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62D3B12" w14:textId="77777777" w:rsidR="008D4143" w:rsidRPr="007E54E2" w:rsidRDefault="008D4143" w:rsidP="008531FB">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603FEB6B" w14:textId="77777777" w:rsidR="008D4143" w:rsidRPr="007E54E2" w:rsidRDefault="008D4143" w:rsidP="008531F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374576" w14:textId="77777777" w:rsidR="008D4143" w:rsidRPr="007E54E2" w:rsidRDefault="008D4143" w:rsidP="008531FB">
            <w:pPr>
              <w:rPr>
                <w:sz w:val="24"/>
                <w:szCs w:val="24"/>
                <w:lang w:eastAsia="en-AU"/>
              </w:rPr>
            </w:pPr>
          </w:p>
        </w:tc>
      </w:tr>
    </w:tbl>
    <w:p w14:paraId="3245314E" w14:textId="77777777" w:rsidR="008D4143" w:rsidRPr="00F0172A" w:rsidRDefault="008D4143" w:rsidP="008D4143"/>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350B3EBC"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23815E4C" w14:textId="77777777" w:rsidR="008D4143" w:rsidRPr="007E54E2" w:rsidRDefault="008D4143" w:rsidP="008531FB">
            <w:pPr>
              <w:rPr>
                <w:b/>
                <w:bCs/>
                <w:sz w:val="24"/>
                <w:szCs w:val="24"/>
                <w:lang w:eastAsia="en-AU"/>
              </w:rPr>
            </w:pPr>
            <w:r w:rsidRPr="007E54E2">
              <w:rPr>
                <w:b/>
                <w:bCs/>
                <w:sz w:val="24"/>
                <w:szCs w:val="24"/>
                <w:lang w:eastAsia="en-AU"/>
              </w:rPr>
              <w:t>results object</w:t>
            </w:r>
          </w:p>
        </w:tc>
      </w:tr>
      <w:tr w:rsidR="008D4143" w:rsidRPr="007E54E2" w14:paraId="53C462C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B7283D3"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337DABE"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0CF817D"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A789C7"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D5D6A51"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1CF17B3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00ED685" w14:textId="031FA675" w:rsidR="008D4143" w:rsidRPr="007E54E2" w:rsidRDefault="00CA3E8A"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487ED0" w14:textId="3F614F0C" w:rsidR="008D4143" w:rsidRPr="007E54E2" w:rsidRDefault="00CA3E8A" w:rsidP="008531FB">
            <w:pPr>
              <w:rPr>
                <w:bCs/>
                <w:sz w:val="24"/>
                <w:szCs w:val="24"/>
                <w:lang w:eastAsia="en-AU"/>
              </w:rPr>
            </w:pPr>
            <w:r w:rsidRPr="007E54E2">
              <w:rPr>
                <w:sz w:val="24"/>
                <w:szCs w:val="24"/>
              </w:rPr>
              <w:t>pingC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C35CAE1" w14:textId="64B87A26" w:rsidR="008D4143" w:rsidRPr="007E54E2" w:rsidRDefault="00CA3E8A" w:rsidP="008531FB">
            <w:pPr>
              <w:rPr>
                <w:bCs/>
                <w:sz w:val="24"/>
                <w:szCs w:val="24"/>
                <w:lang w:eastAsia="en-AU"/>
              </w:rPr>
            </w:pPr>
            <w:r w:rsidRPr="007E54E2">
              <w:rPr>
                <w:sz w:val="24"/>
                <w:szCs w:val="24"/>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6B4E0FF" w14:textId="05235178" w:rsidR="008D4143" w:rsidRPr="007E54E2" w:rsidRDefault="00BE2C70" w:rsidP="008531FB">
            <w:pPr>
              <w:jc w:val="center"/>
              <w:rPr>
                <w:sz w:val="24"/>
                <w:szCs w:val="24"/>
                <w:lang w:eastAsia="en-AU"/>
              </w:rPr>
            </w:pPr>
            <w:r w:rsidRPr="007E54E2">
              <w:rPr>
                <w:sz w:val="24"/>
                <w:szCs w:val="24"/>
                <w:lang w:eastAsia="en-AU"/>
              </w:rPr>
              <w:t>0-1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7B55A1" w14:textId="77777777" w:rsidR="008D4143" w:rsidRPr="007E54E2" w:rsidRDefault="00076734" w:rsidP="008531FB">
            <w:pPr>
              <w:rPr>
                <w:sz w:val="24"/>
                <w:szCs w:val="24"/>
              </w:rPr>
            </w:pPr>
            <w:r w:rsidRPr="007E54E2">
              <w:rPr>
                <w:sz w:val="24"/>
                <w:szCs w:val="24"/>
              </w:rPr>
              <w:t>Diagnostic error code</w:t>
            </w:r>
          </w:p>
          <w:p w14:paraId="04286684" w14:textId="749B6202" w:rsidR="00B12306" w:rsidRPr="007E54E2" w:rsidRDefault="00B12306" w:rsidP="008531FB">
            <w:pPr>
              <w:rPr>
                <w:bCs/>
                <w:sz w:val="24"/>
                <w:szCs w:val="24"/>
                <w:lang w:eastAsia="en-AU"/>
              </w:rPr>
            </w:pPr>
            <w:r w:rsidRPr="007E54E2">
              <w:rPr>
                <w:sz w:val="24"/>
                <w:szCs w:val="24"/>
              </w:rPr>
              <w:t xml:space="preserve">Giá trị trong phục lục </w:t>
            </w:r>
            <w:r w:rsidRPr="007E54E2">
              <w:rPr>
                <w:sz w:val="24"/>
                <w:szCs w:val="24"/>
              </w:rPr>
              <w:fldChar w:fldCharType="begin"/>
            </w:r>
            <w:r w:rsidRPr="007E54E2">
              <w:rPr>
                <w:sz w:val="24"/>
                <w:szCs w:val="24"/>
              </w:rPr>
              <w:instrText xml:space="preserve"> REF _Ref111450026 \n \h </w:instrText>
            </w:r>
            <w:r w:rsidRPr="007E54E2">
              <w:rPr>
                <w:sz w:val="24"/>
                <w:szCs w:val="24"/>
              </w:rPr>
            </w:r>
            <w:r w:rsidRPr="007E54E2">
              <w:rPr>
                <w:sz w:val="24"/>
                <w:szCs w:val="24"/>
              </w:rPr>
              <w:fldChar w:fldCharType="separate"/>
            </w:r>
            <w:r w:rsidRPr="007E54E2">
              <w:rPr>
                <w:sz w:val="24"/>
                <w:szCs w:val="24"/>
              </w:rPr>
              <w:t>9.2</w:t>
            </w:r>
            <w:r w:rsidRPr="007E54E2">
              <w:rPr>
                <w:sz w:val="24"/>
                <w:szCs w:val="24"/>
              </w:rPr>
              <w:fldChar w:fldCharType="end"/>
            </w:r>
            <w:r w:rsidR="00423ACB">
              <w:rPr>
                <w:sz w:val="24"/>
                <w:szCs w:val="24"/>
              </w:rPr>
              <w:t xml:space="preserve">. </w:t>
            </w:r>
            <w:r w:rsidR="00423ACB">
              <w:rPr>
                <w:sz w:val="24"/>
                <w:szCs w:val="24"/>
              </w:rPr>
              <w:t>Hiện tại chỉ hỗ trợ 2 code là 3 và 6</w:t>
            </w:r>
            <w:r w:rsidR="00423ACB">
              <w:rPr>
                <w:sz w:val="24"/>
                <w:szCs w:val="24"/>
              </w:rPr>
              <w:t>.</w:t>
            </w:r>
          </w:p>
        </w:tc>
      </w:tr>
      <w:tr w:rsidR="00CA3E8A" w:rsidRPr="007E54E2" w14:paraId="794E2C6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02BBDA9" w14:textId="32775D75" w:rsidR="00CA3E8A" w:rsidRPr="007E54E2" w:rsidRDefault="00CA3E8A"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17C992" w14:textId="50D498D3" w:rsidR="00CA3E8A" w:rsidRPr="007E54E2" w:rsidRDefault="00CA3E8A" w:rsidP="008531FB">
            <w:pPr>
              <w:rPr>
                <w:bCs/>
                <w:sz w:val="24"/>
                <w:szCs w:val="24"/>
                <w:lang w:eastAsia="en-AU"/>
              </w:rPr>
            </w:pPr>
            <w:r w:rsidRPr="007E54E2">
              <w:rPr>
                <w:sz w:val="24"/>
                <w:szCs w:val="24"/>
              </w:rPr>
              <w:t>host</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09CC353" w14:textId="671EA7EB" w:rsidR="00CA3E8A" w:rsidRPr="007E54E2" w:rsidRDefault="00CA3E8A" w:rsidP="008531FB">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8FE2675" w14:textId="20FDE475" w:rsidR="00CA3E8A"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91CACF" w14:textId="77777777" w:rsidR="00CA3E8A" w:rsidRPr="007E54E2" w:rsidRDefault="00076734" w:rsidP="008531FB">
            <w:pPr>
              <w:rPr>
                <w:sz w:val="24"/>
                <w:szCs w:val="24"/>
              </w:rPr>
            </w:pPr>
            <w:r w:rsidRPr="007E54E2">
              <w:rPr>
                <w:sz w:val="24"/>
                <w:szCs w:val="24"/>
              </w:rPr>
              <w:t>Domain name hoặc địa chỉ IP muốn thực hiện Ping đến.</w:t>
            </w:r>
          </w:p>
          <w:p w14:paraId="49165881" w14:textId="251340ED" w:rsidR="00076734" w:rsidRPr="007E54E2" w:rsidRDefault="00076734" w:rsidP="008531FB">
            <w:pPr>
              <w:rPr>
                <w:bCs/>
                <w:sz w:val="24"/>
                <w:szCs w:val="24"/>
                <w:lang w:eastAsia="en-AU"/>
              </w:rPr>
            </w:pPr>
            <w:r w:rsidRPr="007E54E2">
              <w:rPr>
                <w:sz w:val="24"/>
                <w:szCs w:val="24"/>
              </w:rPr>
              <w:t>Chuỗi ký tự. Các ký tự đọc được bao gồm các ký tự chữ, số, các ký tự đặc biệt. Không chấp nhận ký tự tiếng việt.</w:t>
            </w:r>
          </w:p>
        </w:tc>
      </w:tr>
      <w:tr w:rsidR="00CA3E8A" w:rsidRPr="007E54E2" w14:paraId="30C9482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61A7128" w14:textId="3C99B12C" w:rsidR="00CA3E8A" w:rsidRPr="007E54E2" w:rsidRDefault="00CA3E8A" w:rsidP="008531F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73E3B9" w14:textId="19A61825" w:rsidR="00CA3E8A" w:rsidRPr="007E54E2" w:rsidRDefault="00CA3E8A" w:rsidP="008531FB">
            <w:pPr>
              <w:rPr>
                <w:bCs/>
                <w:sz w:val="24"/>
                <w:szCs w:val="24"/>
                <w:lang w:eastAsia="en-AU"/>
              </w:rPr>
            </w:pPr>
            <w:r w:rsidRPr="007E54E2">
              <w:rPr>
                <w:sz w:val="24"/>
                <w:szCs w:val="24"/>
              </w:rPr>
              <w:t>hostAddres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BF40208" w14:textId="1E1CCF84" w:rsidR="00CA3E8A" w:rsidRPr="007E54E2" w:rsidRDefault="00CA3E8A" w:rsidP="008531FB">
            <w:pPr>
              <w:rPr>
                <w:bCs/>
                <w:sz w:val="24"/>
                <w:szCs w:val="24"/>
                <w:lang w:eastAsia="en-AU"/>
              </w:rPr>
            </w:pPr>
            <w:r w:rsidRPr="007E54E2">
              <w:rPr>
                <w:sz w:val="24"/>
                <w:szCs w:val="24"/>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AFEADDF" w14:textId="29D57901" w:rsidR="00CA3E8A" w:rsidRPr="007E54E2" w:rsidRDefault="00BE2C70" w:rsidP="008531FB">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610A00" w14:textId="618E2B51" w:rsidR="00CA3E8A" w:rsidRPr="007E54E2" w:rsidRDefault="00076734" w:rsidP="008531FB">
            <w:pPr>
              <w:rPr>
                <w:bCs/>
                <w:sz w:val="24"/>
                <w:szCs w:val="24"/>
                <w:lang w:eastAsia="en-AU"/>
              </w:rPr>
            </w:pPr>
            <w:r w:rsidRPr="007E54E2">
              <w:rPr>
                <w:sz w:val="24"/>
                <w:szCs w:val="24"/>
              </w:rPr>
              <w:t>IP đích của ping sau khi phân giải</w:t>
            </w:r>
          </w:p>
        </w:tc>
      </w:tr>
      <w:tr w:rsidR="00CA3E8A" w:rsidRPr="007E54E2" w14:paraId="748A3EE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A8F38DC" w14:textId="4E6AEEFB" w:rsidR="00CA3E8A" w:rsidRPr="007E54E2" w:rsidRDefault="00CA3E8A" w:rsidP="008531F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84F802" w14:textId="231B7E8E" w:rsidR="00CA3E8A" w:rsidRPr="007E54E2" w:rsidRDefault="00CA3E8A" w:rsidP="008531FB">
            <w:pPr>
              <w:rPr>
                <w:bCs/>
                <w:sz w:val="24"/>
                <w:szCs w:val="24"/>
                <w:lang w:eastAsia="en-AU"/>
              </w:rPr>
            </w:pPr>
            <w:r w:rsidRPr="007E54E2">
              <w:rPr>
                <w:sz w:val="24"/>
                <w:szCs w:val="24"/>
              </w:rPr>
              <w:t>successCount</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F2B4563" w14:textId="6260379F" w:rsidR="00CA3E8A" w:rsidRPr="007E54E2" w:rsidRDefault="00CA3E8A" w:rsidP="008531FB">
            <w:pPr>
              <w:rPr>
                <w:bCs/>
                <w:sz w:val="24"/>
                <w:szCs w:val="24"/>
                <w:lang w:eastAsia="en-AU"/>
              </w:rPr>
            </w:pPr>
            <w:r w:rsidRPr="007E54E2">
              <w:rPr>
                <w:bCs/>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A11A695" w14:textId="5FBF1865" w:rsidR="00CA3E8A" w:rsidRPr="007E54E2" w:rsidRDefault="00BE2C70" w:rsidP="008531FB">
            <w:pPr>
              <w:jc w:val="center"/>
              <w:rPr>
                <w:sz w:val="24"/>
                <w:szCs w:val="24"/>
                <w:lang w:eastAsia="en-AU"/>
              </w:rPr>
            </w:pPr>
            <w:r w:rsidRPr="007E54E2">
              <w:rPr>
                <w:sz w:val="24"/>
                <w:szCs w:val="24"/>
                <w:lang w:eastAsia="en-AU"/>
              </w:rPr>
              <w:t>0-6553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305DC5" w14:textId="01121856" w:rsidR="00CA3E8A" w:rsidRPr="007E54E2" w:rsidRDefault="00076734" w:rsidP="008531FB">
            <w:pPr>
              <w:rPr>
                <w:bCs/>
                <w:sz w:val="24"/>
                <w:szCs w:val="24"/>
                <w:lang w:eastAsia="en-AU"/>
              </w:rPr>
            </w:pPr>
            <w:r w:rsidRPr="007E54E2">
              <w:rPr>
                <w:sz w:val="24"/>
                <w:szCs w:val="24"/>
              </w:rPr>
              <w:t>Đếm số lần ping thành công</w:t>
            </w:r>
          </w:p>
        </w:tc>
      </w:tr>
      <w:tr w:rsidR="00CA3E8A" w:rsidRPr="007E54E2" w14:paraId="424C801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67C5967" w14:textId="5218773B" w:rsidR="00CA3E8A" w:rsidRPr="007E54E2" w:rsidRDefault="00CA3E8A" w:rsidP="008531FB">
            <w:pPr>
              <w:rPr>
                <w:sz w:val="24"/>
                <w:szCs w:val="24"/>
                <w:lang w:eastAsia="en-AU"/>
              </w:rPr>
            </w:pPr>
            <w:r w:rsidRPr="007E54E2">
              <w:rPr>
                <w:sz w:val="24"/>
                <w:szCs w:val="24"/>
                <w:lang w:eastAsia="en-AU"/>
              </w:rPr>
              <w:lastRenderedPageBreak/>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7E6589" w14:textId="16CA23CF" w:rsidR="00CA3E8A" w:rsidRPr="007E54E2" w:rsidRDefault="00CA3E8A" w:rsidP="008531FB">
            <w:pPr>
              <w:rPr>
                <w:bCs/>
                <w:sz w:val="24"/>
                <w:szCs w:val="24"/>
                <w:lang w:eastAsia="en-AU"/>
              </w:rPr>
            </w:pPr>
            <w:r w:rsidRPr="007E54E2">
              <w:rPr>
                <w:sz w:val="24"/>
                <w:szCs w:val="24"/>
              </w:rPr>
              <w:t>failureCount</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B0A1D8C" w14:textId="1D2904A4" w:rsidR="00CA3E8A" w:rsidRPr="007E54E2" w:rsidRDefault="00CA3E8A" w:rsidP="008531FB">
            <w:pPr>
              <w:rPr>
                <w:bCs/>
                <w:sz w:val="24"/>
                <w:szCs w:val="24"/>
                <w:lang w:eastAsia="en-AU"/>
              </w:rPr>
            </w:pPr>
            <w:r w:rsidRPr="007E54E2">
              <w:rPr>
                <w:bCs/>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E1C6989" w14:textId="038ED04B" w:rsidR="00CA3E8A" w:rsidRPr="007E54E2" w:rsidRDefault="00BE2C70" w:rsidP="008531FB">
            <w:pPr>
              <w:jc w:val="center"/>
              <w:rPr>
                <w:sz w:val="24"/>
                <w:szCs w:val="24"/>
                <w:lang w:eastAsia="en-AU"/>
              </w:rPr>
            </w:pPr>
            <w:r w:rsidRPr="007E54E2">
              <w:rPr>
                <w:sz w:val="24"/>
                <w:szCs w:val="24"/>
                <w:lang w:eastAsia="en-AU"/>
              </w:rPr>
              <w:t>-6553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099958" w14:textId="62FF3B58" w:rsidR="00CA3E8A" w:rsidRPr="007E54E2" w:rsidRDefault="00076734" w:rsidP="008531FB">
            <w:pPr>
              <w:rPr>
                <w:bCs/>
                <w:sz w:val="24"/>
                <w:szCs w:val="24"/>
                <w:lang w:eastAsia="en-AU"/>
              </w:rPr>
            </w:pPr>
            <w:r w:rsidRPr="007E54E2">
              <w:rPr>
                <w:sz w:val="24"/>
                <w:szCs w:val="24"/>
              </w:rPr>
              <w:t>Đếm số lần ping thất bại</w:t>
            </w:r>
          </w:p>
        </w:tc>
      </w:tr>
      <w:tr w:rsidR="00CA3E8A" w:rsidRPr="007E54E2" w14:paraId="1DFB00D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8E50291" w14:textId="593CBACC" w:rsidR="00CA3E8A" w:rsidRPr="007E54E2" w:rsidRDefault="00CA3E8A" w:rsidP="008531FB">
            <w:pPr>
              <w:rPr>
                <w:sz w:val="24"/>
                <w:szCs w:val="24"/>
                <w:lang w:eastAsia="en-AU"/>
              </w:rPr>
            </w:pPr>
            <w:r w:rsidRPr="007E54E2">
              <w:rPr>
                <w:sz w:val="24"/>
                <w:szCs w:val="24"/>
                <w:lang w:eastAsia="en-AU"/>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A0308C" w14:textId="288C6500" w:rsidR="00CA3E8A" w:rsidRPr="007E54E2" w:rsidRDefault="00CA3E8A" w:rsidP="008531FB">
            <w:pPr>
              <w:rPr>
                <w:bCs/>
                <w:sz w:val="24"/>
                <w:szCs w:val="24"/>
                <w:lang w:eastAsia="en-AU"/>
              </w:rPr>
            </w:pPr>
            <w:r w:rsidRPr="007E54E2">
              <w:rPr>
                <w:sz w:val="24"/>
                <w:szCs w:val="24"/>
              </w:rPr>
              <w:t>averageResponseTi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073235B" w14:textId="48C00FE5" w:rsidR="00CA3E8A" w:rsidRPr="007E54E2" w:rsidRDefault="00F53563" w:rsidP="008531FB">
            <w:pPr>
              <w:rPr>
                <w:bCs/>
                <w:sz w:val="24"/>
                <w:szCs w:val="24"/>
                <w:lang w:eastAsia="en-AU"/>
              </w:rPr>
            </w:pPr>
            <w:r>
              <w:rPr>
                <w:sz w:val="24"/>
                <w:szCs w:val="24"/>
              </w:rPr>
              <w:t>Float</w:t>
            </w:r>
          </w:p>
        </w:tc>
        <w:tc>
          <w:tcPr>
            <w:tcW w:w="993" w:type="dxa"/>
            <w:tcBorders>
              <w:top w:val="single" w:sz="4" w:space="0" w:color="auto"/>
              <w:left w:val="single" w:sz="4" w:space="0" w:color="auto"/>
              <w:bottom w:val="single" w:sz="4" w:space="0" w:color="auto"/>
              <w:right w:val="single" w:sz="4" w:space="0" w:color="auto"/>
            </w:tcBorders>
            <w:vAlign w:val="center"/>
          </w:tcPr>
          <w:p w14:paraId="4C203240" w14:textId="53305911" w:rsidR="00CA3E8A" w:rsidRPr="007E54E2" w:rsidRDefault="00BE2C70" w:rsidP="008531FB">
            <w:pPr>
              <w:jc w:val="center"/>
              <w:rPr>
                <w:sz w:val="24"/>
                <w:szCs w:val="24"/>
                <w:lang w:eastAsia="en-AU"/>
              </w:rPr>
            </w:pPr>
            <w:r w:rsidRPr="007E54E2">
              <w:rPr>
                <w:sz w:val="24"/>
                <w:szCs w:val="24"/>
                <w:lang w:eastAsia="en-AU"/>
              </w:rPr>
              <w:t>0-6553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349313" w14:textId="15A4AB9B" w:rsidR="00CA3E8A" w:rsidRPr="007E54E2" w:rsidRDefault="00076734" w:rsidP="008531FB">
            <w:pPr>
              <w:rPr>
                <w:bCs/>
                <w:sz w:val="24"/>
                <w:szCs w:val="24"/>
                <w:lang w:eastAsia="en-AU"/>
              </w:rPr>
            </w:pPr>
            <w:r w:rsidRPr="007E54E2">
              <w:rPr>
                <w:sz w:val="24"/>
                <w:szCs w:val="24"/>
              </w:rPr>
              <w:t>Thời gian phải hổi trung bình</w:t>
            </w:r>
            <w:r w:rsidR="00F53563">
              <w:rPr>
                <w:sz w:val="24"/>
                <w:szCs w:val="24"/>
              </w:rPr>
              <w:t>. Đơn vị ms.</w:t>
            </w:r>
          </w:p>
        </w:tc>
      </w:tr>
      <w:tr w:rsidR="00CA3E8A" w:rsidRPr="007E54E2" w14:paraId="01793F1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261448F" w14:textId="4E0EC8EC" w:rsidR="00CA3E8A" w:rsidRPr="007E54E2" w:rsidRDefault="00CA3E8A" w:rsidP="008531FB">
            <w:pPr>
              <w:rPr>
                <w:sz w:val="24"/>
                <w:szCs w:val="24"/>
                <w:lang w:eastAsia="en-AU"/>
              </w:rPr>
            </w:pPr>
            <w:r w:rsidRPr="007E54E2">
              <w:rPr>
                <w:sz w:val="24"/>
                <w:szCs w:val="24"/>
                <w:lang w:eastAsia="en-AU"/>
              </w:rPr>
              <w:t>7</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8FCED5" w14:textId="71C1A21B" w:rsidR="00CA3E8A" w:rsidRPr="007E54E2" w:rsidRDefault="00CA3E8A" w:rsidP="008531FB">
            <w:pPr>
              <w:rPr>
                <w:bCs/>
                <w:sz w:val="24"/>
                <w:szCs w:val="24"/>
                <w:lang w:eastAsia="en-AU"/>
              </w:rPr>
            </w:pPr>
            <w:r w:rsidRPr="007E54E2">
              <w:rPr>
                <w:sz w:val="24"/>
                <w:szCs w:val="24"/>
              </w:rPr>
              <w:t>minimumResponseTi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FFE93A6" w14:textId="3C62DA8A" w:rsidR="00CA3E8A" w:rsidRPr="007E54E2" w:rsidRDefault="00F53563" w:rsidP="008531FB">
            <w:pPr>
              <w:rPr>
                <w:bCs/>
                <w:sz w:val="24"/>
                <w:szCs w:val="24"/>
                <w:lang w:eastAsia="en-AU"/>
              </w:rPr>
            </w:pPr>
            <w:r>
              <w:rPr>
                <w:sz w:val="24"/>
                <w:szCs w:val="24"/>
              </w:rPr>
              <w:t>Float</w:t>
            </w:r>
          </w:p>
        </w:tc>
        <w:tc>
          <w:tcPr>
            <w:tcW w:w="993" w:type="dxa"/>
            <w:tcBorders>
              <w:top w:val="single" w:sz="4" w:space="0" w:color="auto"/>
              <w:left w:val="single" w:sz="4" w:space="0" w:color="auto"/>
              <w:bottom w:val="single" w:sz="4" w:space="0" w:color="auto"/>
              <w:right w:val="single" w:sz="4" w:space="0" w:color="auto"/>
            </w:tcBorders>
            <w:vAlign w:val="center"/>
          </w:tcPr>
          <w:p w14:paraId="64733213" w14:textId="7DF2A953" w:rsidR="00CA3E8A" w:rsidRPr="007E54E2" w:rsidRDefault="00BE2C70" w:rsidP="008531FB">
            <w:pPr>
              <w:jc w:val="center"/>
              <w:rPr>
                <w:sz w:val="24"/>
                <w:szCs w:val="24"/>
                <w:lang w:eastAsia="en-AU"/>
              </w:rPr>
            </w:pPr>
            <w:r w:rsidRPr="007E54E2">
              <w:rPr>
                <w:sz w:val="24"/>
                <w:szCs w:val="24"/>
                <w:lang w:eastAsia="en-AU"/>
              </w:rPr>
              <w:t>0-6553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4FCF6" w14:textId="709326EF" w:rsidR="00CA3E8A" w:rsidRPr="007E54E2" w:rsidRDefault="00076734" w:rsidP="008531FB">
            <w:pPr>
              <w:rPr>
                <w:bCs/>
                <w:sz w:val="24"/>
                <w:szCs w:val="24"/>
                <w:lang w:eastAsia="en-AU"/>
              </w:rPr>
            </w:pPr>
            <w:r w:rsidRPr="007E54E2">
              <w:rPr>
                <w:sz w:val="24"/>
                <w:szCs w:val="24"/>
              </w:rPr>
              <w:t>Thời gian phải hổi nhanh nhất</w:t>
            </w:r>
            <w:r w:rsidR="00F53563">
              <w:rPr>
                <w:sz w:val="24"/>
                <w:szCs w:val="24"/>
              </w:rPr>
              <w:t>. Đơn vị ms.</w:t>
            </w:r>
          </w:p>
        </w:tc>
      </w:tr>
      <w:tr w:rsidR="00CA3E8A" w:rsidRPr="007E54E2" w14:paraId="500666C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FD8C9F3" w14:textId="5A1FAFCD" w:rsidR="00CA3E8A" w:rsidRPr="007E54E2" w:rsidRDefault="00CA3E8A" w:rsidP="008531FB">
            <w:pPr>
              <w:rPr>
                <w:sz w:val="24"/>
                <w:szCs w:val="24"/>
                <w:lang w:eastAsia="en-AU"/>
              </w:rPr>
            </w:pPr>
            <w:r w:rsidRPr="007E54E2">
              <w:rPr>
                <w:sz w:val="24"/>
                <w:szCs w:val="24"/>
                <w:lang w:eastAsia="en-AU"/>
              </w:rPr>
              <w:t>8</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C854CE" w14:textId="32F8A15E" w:rsidR="00CA3E8A" w:rsidRPr="007E54E2" w:rsidRDefault="00CA3E8A" w:rsidP="008531FB">
            <w:pPr>
              <w:rPr>
                <w:bCs/>
                <w:sz w:val="24"/>
                <w:szCs w:val="24"/>
                <w:lang w:eastAsia="en-AU"/>
              </w:rPr>
            </w:pPr>
            <w:r w:rsidRPr="007E54E2">
              <w:rPr>
                <w:sz w:val="24"/>
                <w:szCs w:val="24"/>
              </w:rPr>
              <w:t>maximumResponseTi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26A4166" w14:textId="30C5F6F5" w:rsidR="00CA3E8A" w:rsidRPr="007E54E2" w:rsidRDefault="00F53563" w:rsidP="008531FB">
            <w:pPr>
              <w:rPr>
                <w:bCs/>
                <w:sz w:val="24"/>
                <w:szCs w:val="24"/>
                <w:lang w:eastAsia="en-AU"/>
              </w:rPr>
            </w:pPr>
            <w:r>
              <w:rPr>
                <w:sz w:val="24"/>
                <w:szCs w:val="24"/>
              </w:rPr>
              <w:t>Float</w:t>
            </w:r>
          </w:p>
        </w:tc>
        <w:tc>
          <w:tcPr>
            <w:tcW w:w="993" w:type="dxa"/>
            <w:tcBorders>
              <w:top w:val="single" w:sz="4" w:space="0" w:color="auto"/>
              <w:left w:val="single" w:sz="4" w:space="0" w:color="auto"/>
              <w:bottom w:val="single" w:sz="4" w:space="0" w:color="auto"/>
              <w:right w:val="single" w:sz="4" w:space="0" w:color="auto"/>
            </w:tcBorders>
            <w:vAlign w:val="center"/>
          </w:tcPr>
          <w:p w14:paraId="415BA25F" w14:textId="4EC9C923" w:rsidR="00CA3E8A" w:rsidRPr="007E54E2" w:rsidRDefault="00BE2C70" w:rsidP="008531FB">
            <w:pPr>
              <w:jc w:val="center"/>
              <w:rPr>
                <w:sz w:val="24"/>
                <w:szCs w:val="24"/>
                <w:lang w:eastAsia="en-AU"/>
              </w:rPr>
            </w:pPr>
            <w:r w:rsidRPr="007E54E2">
              <w:rPr>
                <w:sz w:val="24"/>
                <w:szCs w:val="24"/>
                <w:lang w:eastAsia="en-AU"/>
              </w:rPr>
              <w:t>0-6553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70F8D1" w14:textId="03D01873" w:rsidR="00CA3E8A" w:rsidRPr="007E54E2" w:rsidRDefault="00076734" w:rsidP="008531FB">
            <w:pPr>
              <w:rPr>
                <w:bCs/>
                <w:sz w:val="24"/>
                <w:szCs w:val="24"/>
                <w:lang w:eastAsia="en-AU"/>
              </w:rPr>
            </w:pPr>
            <w:r w:rsidRPr="007E54E2">
              <w:rPr>
                <w:sz w:val="24"/>
                <w:szCs w:val="24"/>
              </w:rPr>
              <w:t>Thời gian phải hổi lâu nhất</w:t>
            </w:r>
            <w:r w:rsidR="00F53563">
              <w:rPr>
                <w:sz w:val="24"/>
                <w:szCs w:val="24"/>
              </w:rPr>
              <w:t>. Đơn vị ms.</w:t>
            </w:r>
          </w:p>
        </w:tc>
      </w:tr>
      <w:tr w:rsidR="00076734" w:rsidRPr="007E54E2" w14:paraId="6660372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FE5E476" w14:textId="7F526665" w:rsidR="00076734" w:rsidRPr="007E54E2" w:rsidRDefault="00076734" w:rsidP="00076734">
            <w:pPr>
              <w:rPr>
                <w:sz w:val="24"/>
                <w:szCs w:val="24"/>
                <w:lang w:eastAsia="en-AU"/>
              </w:rPr>
            </w:pPr>
            <w:r w:rsidRPr="007E54E2">
              <w:rPr>
                <w:sz w:val="24"/>
                <w:szCs w:val="24"/>
                <w:lang w:eastAsia="en-AU"/>
              </w:rPr>
              <w:t>9</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7A52BD" w14:textId="348050ED" w:rsidR="00076734" w:rsidRPr="007E54E2" w:rsidRDefault="00076734" w:rsidP="00076734">
            <w:pPr>
              <w:rPr>
                <w:bCs/>
                <w:sz w:val="24"/>
                <w:szCs w:val="24"/>
                <w:lang w:eastAsia="en-AU"/>
              </w:rPr>
            </w:pPr>
            <w:r w:rsidRPr="007E54E2">
              <w:rPr>
                <w:sz w:val="24"/>
                <w:szCs w:val="24"/>
              </w:rPr>
              <w:t>jitte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CC50E9F" w14:textId="7E2F7B2E" w:rsidR="00076734" w:rsidRPr="007E54E2" w:rsidRDefault="00F53563" w:rsidP="00076734">
            <w:pPr>
              <w:rPr>
                <w:bCs/>
                <w:sz w:val="24"/>
                <w:szCs w:val="24"/>
                <w:lang w:eastAsia="en-AU"/>
              </w:rPr>
            </w:pPr>
            <w:r>
              <w:rPr>
                <w:sz w:val="24"/>
                <w:szCs w:val="24"/>
              </w:rPr>
              <w:t>Float</w:t>
            </w:r>
          </w:p>
        </w:tc>
        <w:tc>
          <w:tcPr>
            <w:tcW w:w="993" w:type="dxa"/>
            <w:tcBorders>
              <w:top w:val="single" w:sz="4" w:space="0" w:color="auto"/>
              <w:left w:val="single" w:sz="4" w:space="0" w:color="auto"/>
              <w:bottom w:val="single" w:sz="4" w:space="0" w:color="auto"/>
              <w:right w:val="single" w:sz="4" w:space="0" w:color="auto"/>
            </w:tcBorders>
            <w:vAlign w:val="center"/>
          </w:tcPr>
          <w:p w14:paraId="2ECEF49B" w14:textId="555101EB" w:rsidR="00076734" w:rsidRPr="007E54E2" w:rsidRDefault="00BE2C70" w:rsidP="00076734">
            <w:pPr>
              <w:jc w:val="center"/>
              <w:rPr>
                <w:sz w:val="24"/>
                <w:szCs w:val="24"/>
                <w:lang w:eastAsia="en-AU"/>
              </w:rPr>
            </w:pPr>
            <w:r w:rsidRPr="007E54E2">
              <w:rPr>
                <w:sz w:val="24"/>
                <w:szCs w:val="24"/>
                <w:lang w:eastAsia="en-AU"/>
              </w:rPr>
              <w:t>0-65535</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548AA81D" w14:textId="520B0404" w:rsidR="00076734" w:rsidRPr="007E54E2" w:rsidRDefault="00076734" w:rsidP="00076734">
            <w:pPr>
              <w:rPr>
                <w:bCs/>
                <w:sz w:val="24"/>
                <w:szCs w:val="24"/>
                <w:lang w:eastAsia="en-AU"/>
              </w:rPr>
            </w:pPr>
            <w:r w:rsidRPr="007E54E2">
              <w:rPr>
                <w:sz w:val="24"/>
                <w:szCs w:val="24"/>
              </w:rPr>
              <w:t>Jitter</w:t>
            </w:r>
            <w:r w:rsidR="00F53563">
              <w:rPr>
                <w:sz w:val="24"/>
                <w:szCs w:val="24"/>
              </w:rPr>
              <w:t>. Đơn vị ms.</w:t>
            </w:r>
          </w:p>
        </w:tc>
      </w:tr>
    </w:tbl>
    <w:p w14:paraId="770FEB34" w14:textId="77777777" w:rsidR="008D4143" w:rsidRDefault="008D4143" w:rsidP="008D4143"/>
    <w:p w14:paraId="38BF1304" w14:textId="77777777" w:rsidR="008D4143" w:rsidRDefault="008D4143" w:rsidP="008D4143">
      <w:pPr>
        <w:pStyle w:val="Heading3"/>
      </w:pPr>
      <w:bookmarkStart w:id="206" w:name="_Toc113352765"/>
      <w:r>
        <w:t>Example</w:t>
      </w:r>
      <w:bookmarkEnd w:id="206"/>
    </w:p>
    <w:p w14:paraId="1549544D" w14:textId="77777777" w:rsidR="008D4143" w:rsidRDefault="008D4143" w:rsidP="008D4143">
      <w:pPr>
        <w:rPr>
          <w:b/>
        </w:rPr>
      </w:pPr>
      <w:r>
        <w:rPr>
          <w:b/>
        </w:rPr>
        <w:t>Request:</w:t>
      </w:r>
    </w:p>
    <w:p w14:paraId="3933CB44" w14:textId="77777777" w:rsidR="008D4143" w:rsidRPr="00960690" w:rsidRDefault="008D4143" w:rsidP="008D4143">
      <w:pPr>
        <w:rPr>
          <w:i/>
          <w:u w:val="single"/>
        </w:rPr>
      </w:pPr>
      <w:r w:rsidRPr="00960690">
        <w:rPr>
          <w:u w:val="single"/>
        </w:rPr>
        <w:t>https://192.168.88.1:9000</w:t>
      </w:r>
      <w:r>
        <w:rPr>
          <w:u w:val="single"/>
        </w:rPr>
        <w:t>/onelinkagent</w:t>
      </w:r>
    </w:p>
    <w:p w14:paraId="6C981881" w14:textId="77777777" w:rsidR="00CF0395" w:rsidRDefault="00CF0395" w:rsidP="00CF0395">
      <w:r>
        <w:t>{</w:t>
      </w:r>
    </w:p>
    <w:p w14:paraId="21F0F28B" w14:textId="77777777" w:rsidR="00CF0395" w:rsidRDefault="00CF0395" w:rsidP="00CF0395">
      <w:r>
        <w:tab/>
        <w:t>"action": "ping",</w:t>
      </w:r>
    </w:p>
    <w:p w14:paraId="339584B4" w14:textId="77777777" w:rsidR="00CF0395" w:rsidRDefault="00CF0395" w:rsidP="00CF0395">
      <w:r>
        <w:tab/>
        <w:t>"pingCode": 1,</w:t>
      </w:r>
    </w:p>
    <w:p w14:paraId="0A10CECD" w14:textId="77777777" w:rsidR="00CF0395" w:rsidRDefault="00CF0395" w:rsidP="00CF0395">
      <w:r>
        <w:tab/>
        <w:t>"host": "&lt;host name or IP address&gt;",</w:t>
      </w:r>
    </w:p>
    <w:p w14:paraId="41DA470B" w14:textId="353776F6" w:rsidR="00CF0395" w:rsidRDefault="00CF0395" w:rsidP="00CF0395">
      <w:r>
        <w:tab/>
        <w:t xml:space="preserve">"requestId": </w:t>
      </w:r>
      <w:r w:rsidR="00FA141F">
        <w:t>&lt;requestId&gt;</w:t>
      </w:r>
    </w:p>
    <w:p w14:paraId="1309B983" w14:textId="6DE45027" w:rsidR="008D4143" w:rsidRDefault="00CF0395" w:rsidP="00CF0395">
      <w:r>
        <w:t>}</w:t>
      </w:r>
    </w:p>
    <w:p w14:paraId="771E86D7" w14:textId="77777777" w:rsidR="008D4143" w:rsidRPr="00961994" w:rsidRDefault="008D4143" w:rsidP="008D4143">
      <w:pPr>
        <w:rPr>
          <w:b/>
        </w:rPr>
      </w:pPr>
      <w:r>
        <w:rPr>
          <w:b/>
        </w:rPr>
        <w:t>Response:</w:t>
      </w:r>
    </w:p>
    <w:p w14:paraId="5B700100" w14:textId="77777777" w:rsidR="00CF0395" w:rsidRDefault="00CF0395" w:rsidP="00CF0395">
      <w:r>
        <w:t>{</w:t>
      </w:r>
    </w:p>
    <w:p w14:paraId="72E34932" w14:textId="77777777" w:rsidR="00CF0395" w:rsidRDefault="00CF0395" w:rsidP="00CF0395">
      <w:r>
        <w:tab/>
        <w:t>"status":  &lt;0 or error code&gt;,</w:t>
      </w:r>
    </w:p>
    <w:p w14:paraId="147BE818" w14:textId="77777777" w:rsidR="00CF0395" w:rsidRDefault="00CF0395" w:rsidP="00CF0395">
      <w:r>
        <w:tab/>
        <w:t>"message": "&lt;message&gt;",</w:t>
      </w:r>
    </w:p>
    <w:p w14:paraId="7083ADF8" w14:textId="1E268FE6" w:rsidR="00CF0395" w:rsidRDefault="00CF0395" w:rsidP="00CF0395">
      <w:r>
        <w:tab/>
        <w:t xml:space="preserve">"requestId": </w:t>
      </w:r>
      <w:r w:rsidR="00FA141F">
        <w:t>&lt;requestId&gt;</w:t>
      </w:r>
      <w:r>
        <w:t>,</w:t>
      </w:r>
    </w:p>
    <w:p w14:paraId="06B5E75A" w14:textId="77777777" w:rsidR="00CF0395" w:rsidRDefault="00CF0395" w:rsidP="00CF0395">
      <w:r>
        <w:tab/>
        <w:t>"data": {</w:t>
      </w:r>
    </w:p>
    <w:p w14:paraId="0B791CAC" w14:textId="77777777" w:rsidR="00CF0395" w:rsidRDefault="00CF0395" w:rsidP="00CF0395">
      <w:r>
        <w:tab/>
      </w:r>
      <w:r>
        <w:tab/>
        <w:t>"action": "ping",</w:t>
      </w:r>
    </w:p>
    <w:p w14:paraId="404DB612" w14:textId="77777777" w:rsidR="00CF0395" w:rsidRDefault="00CF0395" w:rsidP="00CF0395">
      <w:r>
        <w:tab/>
      </w:r>
      <w:r>
        <w:tab/>
        <w:t>"results": [{</w:t>
      </w:r>
    </w:p>
    <w:p w14:paraId="004EA43D" w14:textId="77777777" w:rsidR="00CF0395" w:rsidRDefault="00CF0395" w:rsidP="00CF0395">
      <w:r>
        <w:tab/>
      </w:r>
      <w:r>
        <w:tab/>
      </w:r>
      <w:r>
        <w:tab/>
      </w:r>
      <w:r>
        <w:tab/>
        <w:t>"pingCode":  &lt;diagnostic code&gt;,</w:t>
      </w:r>
    </w:p>
    <w:p w14:paraId="63FF6783" w14:textId="77777777" w:rsidR="00CF0395" w:rsidRDefault="00CF0395" w:rsidP="00CF0395">
      <w:r>
        <w:tab/>
      </w:r>
      <w:r>
        <w:tab/>
      </w:r>
      <w:r>
        <w:tab/>
      </w:r>
      <w:r>
        <w:tab/>
        <w:t>"host": "&lt;host name or IP address&gt;",</w:t>
      </w:r>
    </w:p>
    <w:p w14:paraId="58330500" w14:textId="77777777" w:rsidR="00CF0395" w:rsidRDefault="00CF0395" w:rsidP="00CF0395">
      <w:r>
        <w:tab/>
      </w:r>
      <w:r>
        <w:tab/>
      </w:r>
      <w:r>
        <w:tab/>
      </w:r>
      <w:r>
        <w:tab/>
        <w:t>"hostAddress": "&lt;ip address&gt;",</w:t>
      </w:r>
    </w:p>
    <w:p w14:paraId="3853B541" w14:textId="77777777" w:rsidR="00CF0395" w:rsidRDefault="00CF0395" w:rsidP="00CF0395">
      <w:r>
        <w:tab/>
      </w:r>
      <w:r>
        <w:tab/>
      </w:r>
      <w:r>
        <w:tab/>
      </w:r>
      <w:r>
        <w:tab/>
        <w:t>"successCount":  &lt;successCount&gt;,</w:t>
      </w:r>
    </w:p>
    <w:p w14:paraId="7E5D59CC" w14:textId="77777777" w:rsidR="00CF0395" w:rsidRDefault="00CF0395" w:rsidP="00CF0395">
      <w:r>
        <w:tab/>
      </w:r>
      <w:r>
        <w:tab/>
      </w:r>
      <w:r>
        <w:tab/>
      </w:r>
      <w:r>
        <w:tab/>
        <w:t>"failureCount":  &lt;failureCount&gt;,</w:t>
      </w:r>
    </w:p>
    <w:p w14:paraId="5E4AE97C" w14:textId="77777777" w:rsidR="00CF0395" w:rsidRDefault="00CF0395" w:rsidP="00CF0395">
      <w:r>
        <w:lastRenderedPageBreak/>
        <w:tab/>
      </w:r>
      <w:r>
        <w:tab/>
      </w:r>
      <w:r>
        <w:tab/>
      </w:r>
      <w:r>
        <w:tab/>
        <w:t>"averageResponseTime": "&lt;averageResponseTime"&gt;,</w:t>
      </w:r>
    </w:p>
    <w:p w14:paraId="7AEC15FB" w14:textId="77777777" w:rsidR="00CF0395" w:rsidRDefault="00CF0395" w:rsidP="00CF0395">
      <w:r>
        <w:tab/>
      </w:r>
      <w:r>
        <w:tab/>
      </w:r>
      <w:r>
        <w:tab/>
      </w:r>
      <w:r>
        <w:tab/>
        <w:t>"minimumResponseTime": "&lt;minimumResponseTime&gt;",</w:t>
      </w:r>
    </w:p>
    <w:p w14:paraId="4E143984" w14:textId="77777777" w:rsidR="00CF0395" w:rsidRDefault="00CF0395" w:rsidP="00CF0395">
      <w:r>
        <w:tab/>
      </w:r>
      <w:r>
        <w:tab/>
      </w:r>
      <w:r>
        <w:tab/>
      </w:r>
      <w:r>
        <w:tab/>
        <w:t>"maximumResponseTime": "&lt;maximumResponseTime&gt;",</w:t>
      </w:r>
    </w:p>
    <w:p w14:paraId="78EF5631" w14:textId="77777777" w:rsidR="00CF0395" w:rsidRDefault="00CF0395" w:rsidP="00CF0395">
      <w:r>
        <w:tab/>
      </w:r>
      <w:r>
        <w:tab/>
      </w:r>
      <w:r>
        <w:tab/>
      </w:r>
      <w:r>
        <w:tab/>
        <w:t>"jitter": "&lt;jitter&gt;"</w:t>
      </w:r>
    </w:p>
    <w:p w14:paraId="10CA7C75" w14:textId="77777777" w:rsidR="00CF0395" w:rsidRDefault="00CF0395" w:rsidP="00CF0395">
      <w:r>
        <w:tab/>
      </w:r>
      <w:r>
        <w:tab/>
      </w:r>
      <w:r>
        <w:tab/>
        <w:t>}</w:t>
      </w:r>
    </w:p>
    <w:p w14:paraId="43154249" w14:textId="77777777" w:rsidR="00CF0395" w:rsidRDefault="00CF0395" w:rsidP="00CF0395">
      <w:r>
        <w:tab/>
      </w:r>
      <w:r>
        <w:tab/>
        <w:t>]</w:t>
      </w:r>
    </w:p>
    <w:p w14:paraId="219CC3B0" w14:textId="77777777" w:rsidR="00CF0395" w:rsidRDefault="00CF0395" w:rsidP="00CF0395">
      <w:r>
        <w:tab/>
        <w:t>}</w:t>
      </w:r>
    </w:p>
    <w:p w14:paraId="2B5E1F02" w14:textId="160BF043" w:rsidR="008D4143" w:rsidRDefault="00CF0395" w:rsidP="00CF0395">
      <w:r>
        <w:t>}</w:t>
      </w:r>
    </w:p>
    <w:p w14:paraId="54D84F44" w14:textId="5DE5166F" w:rsidR="008D4143" w:rsidRDefault="00CF0395" w:rsidP="00CF0395">
      <w:pPr>
        <w:pStyle w:val="Heading2"/>
      </w:pPr>
      <w:bookmarkStart w:id="207" w:name="_Toc113352766"/>
      <w:r w:rsidRPr="00CF0395">
        <w:t>traceroute</w:t>
      </w:r>
      <w:bookmarkEnd w:id="207"/>
    </w:p>
    <w:p w14:paraId="0965BEBF" w14:textId="77777777" w:rsidR="008D4143" w:rsidRDefault="008D4143" w:rsidP="008D4143">
      <w:pPr>
        <w:pStyle w:val="Heading3"/>
      </w:pPr>
      <w:bookmarkStart w:id="208" w:name="_Toc113352767"/>
      <w:r>
        <w:t>Mô tả API</w:t>
      </w:r>
      <w:bookmarkEnd w:id="208"/>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8D4143" w:rsidRPr="007E54E2" w14:paraId="73948A8E" w14:textId="77777777" w:rsidTr="008531FB">
        <w:trPr>
          <w:trHeight w:val="567"/>
        </w:trPr>
        <w:tc>
          <w:tcPr>
            <w:tcW w:w="996" w:type="pct"/>
            <w:shd w:val="clear" w:color="auto" w:fill="D9D9D9" w:themeFill="background1" w:themeFillShade="D9"/>
            <w:vAlign w:val="center"/>
          </w:tcPr>
          <w:p w14:paraId="1F534D1A" w14:textId="77777777" w:rsidR="008D4143" w:rsidRPr="007E54E2" w:rsidRDefault="008D4143"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59C19C43" w14:textId="77777777" w:rsidR="008D4143" w:rsidRPr="007E54E2" w:rsidRDefault="008D4143" w:rsidP="007908BF">
            <w:pPr>
              <w:pStyle w:val="ANSVNormal"/>
              <w:rPr>
                <w:rFonts w:cs="Times New Roman"/>
                <w:sz w:val="24"/>
                <w:szCs w:val="24"/>
              </w:rPr>
            </w:pPr>
            <w:r w:rsidRPr="007E54E2">
              <w:rPr>
                <w:rFonts w:cs="Times New Roman"/>
                <w:sz w:val="24"/>
                <w:szCs w:val="24"/>
              </w:rPr>
              <w:t>Description</w:t>
            </w:r>
          </w:p>
        </w:tc>
      </w:tr>
      <w:tr w:rsidR="008D4143" w:rsidRPr="007E54E2" w14:paraId="2F495D2A" w14:textId="77777777" w:rsidTr="008531FB">
        <w:trPr>
          <w:trHeight w:val="362"/>
        </w:trPr>
        <w:tc>
          <w:tcPr>
            <w:tcW w:w="996" w:type="pct"/>
            <w:vAlign w:val="center"/>
          </w:tcPr>
          <w:p w14:paraId="24947016" w14:textId="0592AEC5" w:rsidR="008D4143" w:rsidRPr="007E54E2" w:rsidRDefault="00CF0395" w:rsidP="008531FB">
            <w:pPr>
              <w:rPr>
                <w:color w:val="000000"/>
                <w:sz w:val="24"/>
                <w:szCs w:val="24"/>
              </w:rPr>
            </w:pPr>
            <w:r w:rsidRPr="007E54E2">
              <w:rPr>
                <w:color w:val="000000"/>
                <w:sz w:val="24"/>
                <w:szCs w:val="24"/>
              </w:rPr>
              <w:t>traceroute</w:t>
            </w:r>
          </w:p>
        </w:tc>
        <w:tc>
          <w:tcPr>
            <w:tcW w:w="4004" w:type="pct"/>
            <w:vAlign w:val="center"/>
          </w:tcPr>
          <w:p w14:paraId="6D9CB144" w14:textId="78C06E6C" w:rsidR="008D4143" w:rsidRPr="007E54E2" w:rsidRDefault="00CF0395" w:rsidP="008531FB">
            <w:pPr>
              <w:overflowPunct/>
              <w:autoSpaceDE/>
              <w:autoSpaceDN/>
              <w:adjustRightInd/>
              <w:spacing w:after="0"/>
              <w:jc w:val="left"/>
              <w:textAlignment w:val="auto"/>
              <w:rPr>
                <w:color w:val="000000"/>
                <w:sz w:val="24"/>
                <w:szCs w:val="24"/>
              </w:rPr>
            </w:pPr>
            <w:r w:rsidRPr="007E54E2">
              <w:rPr>
                <w:color w:val="000000"/>
                <w:sz w:val="24"/>
                <w:szCs w:val="24"/>
              </w:rPr>
              <w:t>Điều khiển thiết bị thực hiện Trace</w:t>
            </w:r>
          </w:p>
        </w:tc>
      </w:tr>
      <w:tr w:rsidR="008D4143" w:rsidRPr="007E54E2" w14:paraId="0E79DC4F" w14:textId="77777777" w:rsidTr="008531FB">
        <w:trPr>
          <w:trHeight w:val="362"/>
        </w:trPr>
        <w:tc>
          <w:tcPr>
            <w:tcW w:w="996" w:type="pct"/>
            <w:vAlign w:val="center"/>
          </w:tcPr>
          <w:p w14:paraId="2C87D79F" w14:textId="77777777" w:rsidR="008D4143" w:rsidRPr="007E54E2" w:rsidRDefault="008D4143" w:rsidP="008531FB">
            <w:pPr>
              <w:rPr>
                <w:sz w:val="24"/>
                <w:szCs w:val="24"/>
              </w:rPr>
            </w:pPr>
            <w:r w:rsidRPr="007E54E2">
              <w:rPr>
                <w:sz w:val="24"/>
                <w:szCs w:val="24"/>
              </w:rPr>
              <w:t>Host</w:t>
            </w:r>
          </w:p>
        </w:tc>
        <w:tc>
          <w:tcPr>
            <w:tcW w:w="4004" w:type="pct"/>
            <w:vAlign w:val="center"/>
          </w:tcPr>
          <w:p w14:paraId="7267AD8D" w14:textId="77777777" w:rsidR="008D4143" w:rsidRPr="007E54E2" w:rsidRDefault="008D4143" w:rsidP="007908BF">
            <w:pPr>
              <w:pStyle w:val="ANSVNormal"/>
              <w:rPr>
                <w:rFonts w:cs="Times New Roman"/>
                <w:sz w:val="24"/>
                <w:szCs w:val="24"/>
              </w:rPr>
            </w:pPr>
            <w:r w:rsidRPr="007E54E2">
              <w:rPr>
                <w:rFonts w:cs="Times New Roman"/>
                <w:sz w:val="24"/>
                <w:szCs w:val="24"/>
              </w:rPr>
              <w:t>https://&lt;ip&gt;:9000/onelinkagent</w:t>
            </w:r>
          </w:p>
        </w:tc>
      </w:tr>
      <w:tr w:rsidR="008D4143" w:rsidRPr="007E54E2" w14:paraId="2E7BC01C" w14:textId="77777777" w:rsidTr="008531FB">
        <w:tc>
          <w:tcPr>
            <w:tcW w:w="996" w:type="pct"/>
            <w:vAlign w:val="center"/>
          </w:tcPr>
          <w:p w14:paraId="74056D55" w14:textId="77777777" w:rsidR="008D4143" w:rsidRPr="007E54E2" w:rsidRDefault="008D4143"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0F403D49" w14:textId="77777777" w:rsidR="008D4143" w:rsidRPr="007E54E2" w:rsidRDefault="008D4143" w:rsidP="007908BF">
            <w:pPr>
              <w:pStyle w:val="ANSVNormal"/>
              <w:rPr>
                <w:rFonts w:cs="Times New Roman"/>
                <w:sz w:val="24"/>
                <w:szCs w:val="24"/>
              </w:rPr>
            </w:pPr>
            <w:r w:rsidRPr="007E54E2">
              <w:rPr>
                <w:rFonts w:cs="Times New Roman"/>
                <w:sz w:val="24"/>
                <w:szCs w:val="24"/>
              </w:rPr>
              <w:t>HTTP POST</w:t>
            </w:r>
          </w:p>
        </w:tc>
      </w:tr>
      <w:tr w:rsidR="008D4143" w:rsidRPr="007E54E2" w14:paraId="29A691B5" w14:textId="77777777" w:rsidTr="008531FB">
        <w:tc>
          <w:tcPr>
            <w:tcW w:w="996" w:type="pct"/>
            <w:vAlign w:val="center"/>
          </w:tcPr>
          <w:p w14:paraId="5C85BA8D" w14:textId="77777777" w:rsidR="008D4143" w:rsidRPr="007E54E2" w:rsidRDefault="008D4143"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11529EE6" w14:textId="77777777" w:rsidR="008D4143" w:rsidRPr="007E54E2" w:rsidRDefault="008D4143" w:rsidP="007908BF">
            <w:pPr>
              <w:pStyle w:val="ANSVNormal"/>
              <w:rPr>
                <w:rFonts w:cs="Times New Roman"/>
                <w:sz w:val="24"/>
                <w:szCs w:val="24"/>
              </w:rPr>
            </w:pPr>
            <w:r w:rsidRPr="007E54E2">
              <w:rPr>
                <w:rFonts w:cs="Times New Roman"/>
                <w:sz w:val="24"/>
                <w:szCs w:val="24"/>
              </w:rPr>
              <w:t>application/json</w:t>
            </w:r>
          </w:p>
        </w:tc>
      </w:tr>
      <w:tr w:rsidR="008D4143" w:rsidRPr="007E54E2" w14:paraId="4F0322BB" w14:textId="77777777" w:rsidTr="008531FB">
        <w:tc>
          <w:tcPr>
            <w:tcW w:w="996" w:type="pct"/>
            <w:vAlign w:val="center"/>
          </w:tcPr>
          <w:p w14:paraId="76309069" w14:textId="77777777" w:rsidR="008D4143" w:rsidRPr="007E54E2" w:rsidRDefault="008D4143"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115E4CA8" w14:textId="0F871387" w:rsidR="00316984" w:rsidRDefault="008D4143"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40210D2C" w14:textId="69AF9229" w:rsidR="008D4143"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8D4143" w:rsidRPr="007E54E2" w14:paraId="266913D3" w14:textId="77777777" w:rsidTr="008531FB">
        <w:tc>
          <w:tcPr>
            <w:tcW w:w="996" w:type="pct"/>
            <w:vAlign w:val="center"/>
          </w:tcPr>
          <w:p w14:paraId="4658404B" w14:textId="77777777" w:rsidR="008D4143" w:rsidRPr="007E54E2" w:rsidRDefault="008D4143"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42A7475A" w14:textId="77777777" w:rsidR="008D4143" w:rsidRPr="007E54E2" w:rsidRDefault="008D4143" w:rsidP="007908BF">
            <w:pPr>
              <w:pStyle w:val="ANSVNormal"/>
              <w:rPr>
                <w:rFonts w:cs="Times New Roman"/>
                <w:sz w:val="24"/>
                <w:szCs w:val="24"/>
              </w:rPr>
            </w:pPr>
            <w:r w:rsidRPr="007E54E2">
              <w:rPr>
                <w:rFonts w:cs="Times New Roman"/>
                <w:sz w:val="24"/>
                <w:szCs w:val="24"/>
              </w:rPr>
              <w:t>JSON object</w:t>
            </w:r>
          </w:p>
        </w:tc>
      </w:tr>
    </w:tbl>
    <w:p w14:paraId="282A4E1C" w14:textId="77777777" w:rsidR="008D4143" w:rsidRDefault="008D4143" w:rsidP="008D4143"/>
    <w:p w14:paraId="7A035472" w14:textId="77777777" w:rsidR="008D4143" w:rsidRDefault="008D4143" w:rsidP="008D4143">
      <w:pPr>
        <w:pStyle w:val="Heading3"/>
      </w:pPr>
      <w:bookmarkStart w:id="209" w:name="_Toc113352768"/>
      <w:r>
        <w:t>Request</w:t>
      </w:r>
      <w:bookmarkEnd w:id="209"/>
    </w:p>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594CDA18"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6CCB962B" w14:textId="77777777" w:rsidR="008D4143" w:rsidRPr="007E54E2" w:rsidRDefault="008D4143" w:rsidP="008531FB">
            <w:pPr>
              <w:rPr>
                <w:b/>
                <w:bCs/>
                <w:sz w:val="24"/>
                <w:szCs w:val="24"/>
                <w:lang w:eastAsia="en-AU"/>
              </w:rPr>
            </w:pPr>
            <w:r w:rsidRPr="007E54E2">
              <w:rPr>
                <w:b/>
                <w:bCs/>
                <w:sz w:val="24"/>
                <w:szCs w:val="24"/>
                <w:lang w:eastAsia="en-AU"/>
              </w:rPr>
              <w:t>Payload</w:t>
            </w:r>
          </w:p>
        </w:tc>
      </w:tr>
      <w:tr w:rsidR="008D4143" w:rsidRPr="007E54E2" w14:paraId="7EBB39B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457A8E7"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1F78C1E"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0C751CF"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9A5628"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0E7FBFF"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0A35FF8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FA1A6F3"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8E9C29" w14:textId="77777777" w:rsidR="008D4143" w:rsidRPr="007E54E2" w:rsidRDefault="008D4143"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5098951" w14:textId="77777777" w:rsidR="008D4143" w:rsidRPr="007E54E2" w:rsidRDefault="008D4143"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9E5B9A5" w14:textId="77777777" w:rsidR="008D4143" w:rsidRPr="007E54E2" w:rsidRDefault="008D4143"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0FEB3E" w14:textId="77777777" w:rsidR="008D4143" w:rsidRPr="007E54E2" w:rsidRDefault="008D4143" w:rsidP="008531FB">
            <w:pPr>
              <w:rPr>
                <w:sz w:val="24"/>
                <w:szCs w:val="24"/>
                <w:lang w:eastAsia="en-AU"/>
              </w:rPr>
            </w:pPr>
            <w:r w:rsidRPr="007E54E2">
              <w:rPr>
                <w:sz w:val="24"/>
                <w:szCs w:val="24"/>
                <w:lang w:eastAsia="en-AU"/>
              </w:rPr>
              <w:t>Yêu cầu nghiệp vụ</w:t>
            </w:r>
          </w:p>
          <w:p w14:paraId="66C0B6E9" w14:textId="7D12D3F0" w:rsidR="008D4143" w:rsidRPr="007E54E2" w:rsidRDefault="008D4143" w:rsidP="008531FB">
            <w:pPr>
              <w:rPr>
                <w:b/>
                <w:bCs/>
                <w:sz w:val="24"/>
                <w:szCs w:val="24"/>
                <w:lang w:eastAsia="en-AU"/>
              </w:rPr>
            </w:pPr>
            <w:r w:rsidRPr="007E54E2">
              <w:rPr>
                <w:sz w:val="24"/>
                <w:szCs w:val="24"/>
                <w:lang w:eastAsia="en-AU"/>
              </w:rPr>
              <w:t xml:space="preserve">action = </w:t>
            </w:r>
            <w:r w:rsidR="00CF0395" w:rsidRPr="007E54E2">
              <w:rPr>
                <w:sz w:val="24"/>
                <w:szCs w:val="24"/>
                <w:lang w:eastAsia="en-AU"/>
              </w:rPr>
              <w:t>traceroute</w:t>
            </w:r>
          </w:p>
        </w:tc>
      </w:tr>
      <w:tr w:rsidR="00D271EB" w:rsidRPr="007E54E2" w14:paraId="2F021BB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499CE8A"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9569D0" w14:textId="35A9D624"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E0916B3" w14:textId="52A9B415"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DB8851A" w14:textId="4B979387"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FA2248" w14:textId="4BC5F504"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70A5A3D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EEF1DF6" w14:textId="48538851"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5D73AF" w14:textId="4CF85143" w:rsidR="00D271EB" w:rsidRPr="007E54E2" w:rsidRDefault="00D271EB" w:rsidP="00D271EB">
            <w:pPr>
              <w:rPr>
                <w:sz w:val="24"/>
                <w:szCs w:val="24"/>
              </w:rPr>
            </w:pPr>
            <w:r w:rsidRPr="007E54E2">
              <w:rPr>
                <w:sz w:val="24"/>
                <w:szCs w:val="24"/>
              </w:rPr>
              <w:t>tracerouteC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A2BCA3B" w14:textId="1796BDC8"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CFA021D" w14:textId="52E5D3A1" w:rsidR="00D271EB" w:rsidRPr="007E54E2" w:rsidRDefault="00D271EB" w:rsidP="00D271EB">
            <w:pPr>
              <w:jc w:val="center"/>
              <w:rPr>
                <w:sz w:val="24"/>
                <w:szCs w:val="24"/>
                <w:lang w:eastAsia="en-AU"/>
              </w:rPr>
            </w:pPr>
            <w:r w:rsidRPr="007E54E2">
              <w:rPr>
                <w:sz w:val="24"/>
                <w:szCs w:val="24"/>
                <w:lang w:eastAsia="en-AU"/>
              </w:rPr>
              <w:t>0-1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FB5702" w14:textId="0EEF1A7F" w:rsidR="00D271EB" w:rsidRPr="007E54E2" w:rsidRDefault="00D271EB" w:rsidP="00D271EB">
            <w:pPr>
              <w:pStyle w:val="FirstLevelBullet"/>
              <w:numPr>
                <w:ilvl w:val="0"/>
                <w:numId w:val="0"/>
              </w:numPr>
              <w:rPr>
                <w:sz w:val="24"/>
                <w:szCs w:val="24"/>
              </w:rPr>
            </w:pPr>
            <w:r w:rsidRPr="007E54E2">
              <w:rPr>
                <w:sz w:val="24"/>
                <w:szCs w:val="24"/>
              </w:rPr>
              <w:t>Diagnostic error code.</w:t>
            </w:r>
          </w:p>
          <w:p w14:paraId="5E2FF3B7" w14:textId="09B36944" w:rsidR="00D271EB" w:rsidRPr="007E54E2" w:rsidRDefault="00D271EB" w:rsidP="00423ACB">
            <w:pPr>
              <w:pStyle w:val="FirstLevelBullet"/>
              <w:numPr>
                <w:ilvl w:val="0"/>
                <w:numId w:val="0"/>
              </w:numPr>
              <w:rPr>
                <w:sz w:val="24"/>
                <w:szCs w:val="24"/>
              </w:rPr>
            </w:pPr>
            <w:r w:rsidRPr="007E54E2">
              <w:rPr>
                <w:sz w:val="24"/>
                <w:szCs w:val="24"/>
              </w:rPr>
              <w:t xml:space="preserve">Giá trị trong phục lục </w:t>
            </w:r>
            <w:r w:rsidRPr="007E54E2">
              <w:rPr>
                <w:sz w:val="24"/>
                <w:szCs w:val="24"/>
              </w:rPr>
              <w:fldChar w:fldCharType="begin"/>
            </w:r>
            <w:r w:rsidRPr="007E54E2">
              <w:rPr>
                <w:sz w:val="24"/>
                <w:szCs w:val="24"/>
              </w:rPr>
              <w:instrText xml:space="preserve"> REF _Ref111450026 \n \h </w:instrText>
            </w:r>
            <w:r w:rsidRPr="007E54E2">
              <w:rPr>
                <w:sz w:val="24"/>
                <w:szCs w:val="24"/>
              </w:rPr>
            </w:r>
            <w:r w:rsidRPr="007E54E2">
              <w:rPr>
                <w:sz w:val="24"/>
                <w:szCs w:val="24"/>
              </w:rPr>
              <w:fldChar w:fldCharType="separate"/>
            </w:r>
            <w:r w:rsidRPr="007E54E2">
              <w:rPr>
                <w:sz w:val="24"/>
                <w:szCs w:val="24"/>
              </w:rPr>
              <w:t>9.2</w:t>
            </w:r>
            <w:r w:rsidRPr="007E54E2">
              <w:rPr>
                <w:sz w:val="24"/>
                <w:szCs w:val="24"/>
              </w:rPr>
              <w:fldChar w:fldCharType="end"/>
            </w:r>
            <w:r w:rsidR="00423ACB">
              <w:rPr>
                <w:sz w:val="24"/>
                <w:szCs w:val="24"/>
              </w:rPr>
              <w:t>. Giá trị là 1.</w:t>
            </w:r>
          </w:p>
        </w:tc>
      </w:tr>
      <w:tr w:rsidR="00D271EB" w:rsidRPr="007E54E2" w14:paraId="30713B1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D8C8D89" w14:textId="0842D5D7" w:rsidR="00D271EB" w:rsidRPr="007E54E2" w:rsidRDefault="00D271EB" w:rsidP="00D271EB">
            <w:pPr>
              <w:rPr>
                <w:sz w:val="24"/>
                <w:szCs w:val="24"/>
                <w:lang w:eastAsia="en-AU"/>
              </w:rPr>
            </w:pPr>
            <w:r w:rsidRPr="007E54E2">
              <w:rPr>
                <w:sz w:val="24"/>
                <w:szCs w:val="24"/>
                <w:lang w:eastAsia="en-AU"/>
              </w:rPr>
              <w:lastRenderedPageBreak/>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1E8D6C" w14:textId="07124A56" w:rsidR="00D271EB" w:rsidRPr="007E54E2" w:rsidRDefault="00D271EB" w:rsidP="00D271EB">
            <w:pPr>
              <w:rPr>
                <w:sz w:val="24"/>
                <w:szCs w:val="24"/>
              </w:rPr>
            </w:pPr>
            <w:r w:rsidRPr="007E54E2">
              <w:rPr>
                <w:sz w:val="24"/>
                <w:szCs w:val="24"/>
              </w:rPr>
              <w:t>host</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3243B1C" w14:textId="63BA85AE" w:rsidR="00D271EB" w:rsidRPr="007E54E2" w:rsidRDefault="00D271EB" w:rsidP="00D271E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FFC5099" w14:textId="05A74625" w:rsidR="00D271EB" w:rsidRPr="007E54E2" w:rsidRDefault="00D271EB" w:rsidP="00D271E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CFCF6" w14:textId="7D3ABC6D" w:rsidR="00D271EB" w:rsidRPr="007E54E2" w:rsidRDefault="00D271EB" w:rsidP="00D271EB">
            <w:pPr>
              <w:pStyle w:val="FirstLevelBullet"/>
              <w:numPr>
                <w:ilvl w:val="0"/>
                <w:numId w:val="0"/>
              </w:numPr>
              <w:rPr>
                <w:sz w:val="24"/>
                <w:szCs w:val="24"/>
                <w:lang w:eastAsia="en-AU"/>
              </w:rPr>
            </w:pPr>
            <w:r w:rsidRPr="007E54E2">
              <w:rPr>
                <w:sz w:val="24"/>
                <w:szCs w:val="24"/>
              </w:rPr>
              <w:t>Domain name hoặc địa chỉ IP muốn thực hiện Ping đến</w:t>
            </w:r>
          </w:p>
        </w:tc>
      </w:tr>
    </w:tbl>
    <w:p w14:paraId="02F5A7E6" w14:textId="77777777" w:rsidR="008D4143" w:rsidRDefault="008D4143" w:rsidP="008D4143"/>
    <w:p w14:paraId="2536C64C" w14:textId="77777777" w:rsidR="008D4143" w:rsidRDefault="008D4143" w:rsidP="008D4143">
      <w:pPr>
        <w:pStyle w:val="Heading3"/>
      </w:pPr>
      <w:bookmarkStart w:id="210" w:name="_Toc113352769"/>
      <w:r>
        <w:t>Response</w:t>
      </w:r>
      <w:bookmarkEnd w:id="210"/>
    </w:p>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6C1BBB1E"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41621DBD" w14:textId="77777777" w:rsidR="008D4143" w:rsidRPr="007E54E2" w:rsidRDefault="008D4143" w:rsidP="008531FB">
            <w:pPr>
              <w:rPr>
                <w:b/>
                <w:bCs/>
                <w:sz w:val="24"/>
                <w:szCs w:val="24"/>
                <w:lang w:eastAsia="en-AU"/>
              </w:rPr>
            </w:pPr>
            <w:r w:rsidRPr="007E54E2">
              <w:rPr>
                <w:b/>
                <w:bCs/>
                <w:sz w:val="24"/>
                <w:szCs w:val="24"/>
                <w:lang w:eastAsia="en-AU"/>
              </w:rPr>
              <w:t>Payload</w:t>
            </w:r>
          </w:p>
        </w:tc>
      </w:tr>
      <w:tr w:rsidR="008D4143" w:rsidRPr="007E54E2" w14:paraId="228134E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EE65778"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5B6943F"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8622641"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625EA2"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0D55095"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4A410F0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1D7546A"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CE3FD2" w14:textId="77777777" w:rsidR="008D4143" w:rsidRPr="007E54E2" w:rsidRDefault="008D4143"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F7348E9" w14:textId="77777777" w:rsidR="008D4143" w:rsidRPr="007E54E2" w:rsidRDefault="008D4143"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4C0E285" w14:textId="0416BD32" w:rsidR="008D4143"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BED3EC" w14:textId="63DED0B3" w:rsidR="008D4143" w:rsidRPr="007E54E2" w:rsidRDefault="008D4143"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31D4C2C7" w14:textId="2AB84880" w:rsidR="008D4143" w:rsidRPr="007E54E2" w:rsidRDefault="008D4143"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8D4143" w:rsidRPr="007E54E2" w14:paraId="2DDE31F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CEB5FDB" w14:textId="77777777" w:rsidR="008D4143" w:rsidRPr="007E54E2" w:rsidRDefault="008D4143"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C9313F" w14:textId="77777777" w:rsidR="008D4143" w:rsidRPr="007E54E2" w:rsidRDefault="008D4143"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D730BD0" w14:textId="77777777" w:rsidR="008D4143" w:rsidRPr="007E54E2" w:rsidRDefault="008D4143"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19900CF" w14:textId="0C34CFFE" w:rsidR="008D4143"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C0BB4C" w14:textId="294BAEB9" w:rsidR="008D4143" w:rsidRPr="007E54E2" w:rsidRDefault="008D4143"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3F7F579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030CB58"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F5C24A" w14:textId="7B8C3648"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12B6A20" w14:textId="4A44DC72"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9930DE9" w14:textId="2E88D9D5"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899E01" w14:textId="177D90AF"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2A83E54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35023C9"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798707"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3DC314"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6D719E32" w14:textId="2F9E842A"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CECC64"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20FFC38A" w14:textId="77777777" w:rsidR="008D4143" w:rsidRPr="00F0172A" w:rsidRDefault="008D4143" w:rsidP="008D4143"/>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261DAB91"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0EFD4A72" w14:textId="77777777" w:rsidR="008D4143" w:rsidRPr="007E54E2" w:rsidRDefault="008D4143" w:rsidP="008531FB">
            <w:pPr>
              <w:rPr>
                <w:b/>
                <w:bCs/>
                <w:sz w:val="24"/>
                <w:szCs w:val="24"/>
                <w:lang w:eastAsia="en-AU"/>
              </w:rPr>
            </w:pPr>
            <w:r w:rsidRPr="007E54E2">
              <w:rPr>
                <w:b/>
                <w:bCs/>
                <w:sz w:val="24"/>
                <w:szCs w:val="24"/>
                <w:lang w:eastAsia="en-AU"/>
              </w:rPr>
              <w:t>data object</w:t>
            </w:r>
          </w:p>
        </w:tc>
      </w:tr>
      <w:tr w:rsidR="008D4143" w:rsidRPr="007E54E2" w14:paraId="3A0723C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B4B9D56"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EDFC6E7"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9DE83E0"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876213D"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6E5D41D"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2F257E1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EF4F29F"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0C895D" w14:textId="77777777" w:rsidR="008D4143" w:rsidRPr="007E54E2" w:rsidRDefault="008D4143"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9FE9931" w14:textId="77777777" w:rsidR="008D4143" w:rsidRPr="007E54E2" w:rsidRDefault="008D4143"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747AF8F" w14:textId="32099B11" w:rsidR="008D4143" w:rsidRPr="007E54E2" w:rsidRDefault="00BE2C70"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26FB16" w14:textId="77777777" w:rsidR="008D4143" w:rsidRPr="007E54E2" w:rsidRDefault="008D4143" w:rsidP="008531FB">
            <w:pPr>
              <w:rPr>
                <w:sz w:val="24"/>
                <w:szCs w:val="24"/>
                <w:lang w:eastAsia="en-AU"/>
              </w:rPr>
            </w:pPr>
            <w:r w:rsidRPr="007E54E2">
              <w:rPr>
                <w:sz w:val="24"/>
                <w:szCs w:val="24"/>
                <w:lang w:eastAsia="en-AU"/>
              </w:rPr>
              <w:t>Hành động được yêu cầu</w:t>
            </w:r>
          </w:p>
          <w:p w14:paraId="367B3177" w14:textId="4E9947AF" w:rsidR="008D4143" w:rsidRPr="007E54E2" w:rsidRDefault="008D4143" w:rsidP="008531FB">
            <w:pPr>
              <w:rPr>
                <w:bCs/>
                <w:sz w:val="24"/>
                <w:szCs w:val="24"/>
                <w:lang w:eastAsia="en-AU"/>
              </w:rPr>
            </w:pPr>
            <w:r w:rsidRPr="007E54E2">
              <w:rPr>
                <w:bCs/>
                <w:sz w:val="24"/>
                <w:szCs w:val="24"/>
                <w:lang w:eastAsia="en-AU"/>
              </w:rPr>
              <w:t xml:space="preserve">action = </w:t>
            </w:r>
            <w:r w:rsidR="00CF0395" w:rsidRPr="007E54E2">
              <w:rPr>
                <w:bCs/>
                <w:sz w:val="24"/>
                <w:szCs w:val="24"/>
                <w:lang w:eastAsia="en-AU"/>
              </w:rPr>
              <w:t>traceroute</w:t>
            </w:r>
          </w:p>
        </w:tc>
      </w:tr>
      <w:tr w:rsidR="00CF0395" w:rsidRPr="007E54E2" w14:paraId="6055B66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3135247" w14:textId="69EBD8C6" w:rsidR="00CF0395" w:rsidRPr="007E54E2" w:rsidRDefault="00CF0395"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483D5E" w14:textId="78974F43" w:rsidR="00CF0395" w:rsidRPr="007E54E2" w:rsidRDefault="00CF0395" w:rsidP="008531FB">
            <w:pPr>
              <w:rPr>
                <w:sz w:val="24"/>
                <w:szCs w:val="24"/>
              </w:rPr>
            </w:pPr>
            <w:r w:rsidRPr="007E54E2">
              <w:rPr>
                <w:sz w:val="24"/>
                <w:szCs w:val="24"/>
              </w:rPr>
              <w:t>tracerouteC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67153F" w14:textId="21D25440" w:rsidR="00CF0395" w:rsidRPr="007E54E2" w:rsidRDefault="00CF0395" w:rsidP="008531F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2A6BA0C" w14:textId="4E44A28F" w:rsidR="00CF0395" w:rsidRPr="007E54E2" w:rsidRDefault="00BE2C70" w:rsidP="008531FB">
            <w:pPr>
              <w:jc w:val="center"/>
              <w:rPr>
                <w:sz w:val="24"/>
                <w:szCs w:val="24"/>
                <w:lang w:eastAsia="en-AU"/>
              </w:rPr>
            </w:pPr>
            <w:r w:rsidRPr="007E54E2">
              <w:rPr>
                <w:sz w:val="24"/>
                <w:szCs w:val="24"/>
                <w:lang w:eastAsia="en-AU"/>
              </w:rPr>
              <w:t>0-1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A60C08" w14:textId="77777777" w:rsidR="00CF0395" w:rsidRPr="007E54E2" w:rsidRDefault="00CF0395" w:rsidP="00CF0395">
            <w:pPr>
              <w:pStyle w:val="FirstLevelBullet"/>
              <w:numPr>
                <w:ilvl w:val="0"/>
                <w:numId w:val="0"/>
              </w:numPr>
              <w:rPr>
                <w:sz w:val="24"/>
                <w:szCs w:val="24"/>
              </w:rPr>
            </w:pPr>
            <w:r w:rsidRPr="007E54E2">
              <w:rPr>
                <w:sz w:val="24"/>
                <w:szCs w:val="24"/>
              </w:rPr>
              <w:t>Diagnostic error code.</w:t>
            </w:r>
          </w:p>
          <w:p w14:paraId="613C45FC" w14:textId="0F28B952" w:rsidR="00CF0395" w:rsidRPr="007E54E2" w:rsidRDefault="00B12306" w:rsidP="00CF0395">
            <w:pPr>
              <w:rPr>
                <w:sz w:val="24"/>
                <w:szCs w:val="24"/>
                <w:lang w:eastAsia="en-AU"/>
              </w:rPr>
            </w:pPr>
            <w:r w:rsidRPr="007E54E2">
              <w:rPr>
                <w:sz w:val="24"/>
                <w:szCs w:val="24"/>
              </w:rPr>
              <w:t xml:space="preserve">Giá trị trong phục lục </w:t>
            </w:r>
            <w:r w:rsidRPr="007E54E2">
              <w:rPr>
                <w:sz w:val="24"/>
                <w:szCs w:val="24"/>
              </w:rPr>
              <w:fldChar w:fldCharType="begin"/>
            </w:r>
            <w:r w:rsidRPr="007E54E2">
              <w:rPr>
                <w:sz w:val="24"/>
                <w:szCs w:val="24"/>
              </w:rPr>
              <w:instrText xml:space="preserve"> REF _Ref111450026 \n \h </w:instrText>
            </w:r>
            <w:r w:rsidRPr="007E54E2">
              <w:rPr>
                <w:sz w:val="24"/>
                <w:szCs w:val="24"/>
              </w:rPr>
            </w:r>
            <w:r w:rsidRPr="007E54E2">
              <w:rPr>
                <w:sz w:val="24"/>
                <w:szCs w:val="24"/>
              </w:rPr>
              <w:fldChar w:fldCharType="separate"/>
            </w:r>
            <w:r w:rsidRPr="007E54E2">
              <w:rPr>
                <w:sz w:val="24"/>
                <w:szCs w:val="24"/>
              </w:rPr>
              <w:t>9.2</w:t>
            </w:r>
            <w:r w:rsidRPr="007E54E2">
              <w:rPr>
                <w:sz w:val="24"/>
                <w:szCs w:val="24"/>
              </w:rPr>
              <w:fldChar w:fldCharType="end"/>
            </w:r>
            <w:r w:rsidR="00423ACB">
              <w:rPr>
                <w:sz w:val="24"/>
                <w:szCs w:val="24"/>
              </w:rPr>
              <w:t xml:space="preserve">. </w:t>
            </w:r>
            <w:r w:rsidR="00423ACB">
              <w:rPr>
                <w:sz w:val="24"/>
                <w:szCs w:val="24"/>
              </w:rPr>
              <w:t>Hiện tại chỉ hỗ trợ 2 code là 3 và 6.</w:t>
            </w:r>
          </w:p>
        </w:tc>
      </w:tr>
      <w:tr w:rsidR="00CF0395" w:rsidRPr="007E54E2" w14:paraId="3A548FF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F6D5639" w14:textId="13A10D8B" w:rsidR="00CF0395" w:rsidRPr="007E54E2" w:rsidRDefault="00CF0395" w:rsidP="008531F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91A180" w14:textId="6CDD766B" w:rsidR="00CF0395" w:rsidRPr="007E54E2" w:rsidRDefault="00CF0395" w:rsidP="008531FB">
            <w:pPr>
              <w:rPr>
                <w:sz w:val="24"/>
                <w:szCs w:val="24"/>
              </w:rPr>
            </w:pPr>
            <w:r w:rsidRPr="007E54E2">
              <w:rPr>
                <w:sz w:val="24"/>
                <w:szCs w:val="24"/>
              </w:rPr>
              <w:t>host</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DED6857" w14:textId="3BB898DD" w:rsidR="00CF0395" w:rsidRPr="007E54E2" w:rsidRDefault="00CF0395"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7C8BE53" w14:textId="122D9B54" w:rsidR="00CF0395" w:rsidRPr="007E54E2" w:rsidRDefault="00CF0395"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657E" w14:textId="6E7F5DDE" w:rsidR="00CF0395" w:rsidRPr="007E54E2" w:rsidRDefault="00CF0395" w:rsidP="008531FB">
            <w:pPr>
              <w:rPr>
                <w:sz w:val="24"/>
                <w:szCs w:val="24"/>
                <w:lang w:eastAsia="en-AU"/>
              </w:rPr>
            </w:pPr>
            <w:r w:rsidRPr="007E54E2">
              <w:rPr>
                <w:sz w:val="24"/>
                <w:szCs w:val="24"/>
              </w:rPr>
              <w:t>Domain name hoặc IP đích của traceroute</w:t>
            </w:r>
          </w:p>
        </w:tc>
      </w:tr>
      <w:tr w:rsidR="00CF0395" w:rsidRPr="007E54E2" w14:paraId="50F9B773"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C281497" w14:textId="45E7A5A0" w:rsidR="00CF0395" w:rsidRPr="007E54E2" w:rsidRDefault="00CF0395" w:rsidP="008531F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AAAB4A" w14:textId="20C9A98F" w:rsidR="00CF0395" w:rsidRPr="007E54E2" w:rsidRDefault="00CF0395" w:rsidP="008531FB">
            <w:pPr>
              <w:rPr>
                <w:sz w:val="24"/>
                <w:szCs w:val="24"/>
              </w:rPr>
            </w:pPr>
            <w:r w:rsidRPr="007E54E2">
              <w:rPr>
                <w:sz w:val="24"/>
                <w:szCs w:val="24"/>
              </w:rPr>
              <w:t>hostAddres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67A05D5" w14:textId="7410A4D0" w:rsidR="00CF0395" w:rsidRPr="007E54E2" w:rsidRDefault="00CF0395"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23E8EF4" w14:textId="560A3104" w:rsidR="00CF0395" w:rsidRPr="007E54E2" w:rsidRDefault="00CF0395" w:rsidP="008531FB">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79D4A6" w14:textId="77777777" w:rsidR="00CF0395" w:rsidRPr="007E54E2" w:rsidRDefault="00CF0395" w:rsidP="008531FB">
            <w:pPr>
              <w:rPr>
                <w:sz w:val="24"/>
                <w:szCs w:val="24"/>
              </w:rPr>
            </w:pPr>
            <w:r w:rsidRPr="007E54E2">
              <w:rPr>
                <w:sz w:val="24"/>
                <w:szCs w:val="24"/>
              </w:rPr>
              <w:t>IP đích của traceroute sau khi phân giải.</w:t>
            </w:r>
          </w:p>
          <w:p w14:paraId="54FEE08F" w14:textId="728E9F7E" w:rsidR="00CF0395" w:rsidRPr="007E54E2" w:rsidRDefault="00CF0395" w:rsidP="008531FB">
            <w:pPr>
              <w:rPr>
                <w:sz w:val="24"/>
                <w:szCs w:val="24"/>
                <w:lang w:eastAsia="en-AU"/>
              </w:rPr>
            </w:pPr>
            <w:r w:rsidRPr="007E54E2">
              <w:rPr>
                <w:sz w:val="24"/>
                <w:szCs w:val="24"/>
              </w:rPr>
              <w:t>Valid IPv4 hoặc valid IPv6 hoặc valid domain name</w:t>
            </w:r>
          </w:p>
        </w:tc>
      </w:tr>
      <w:tr w:rsidR="00CF0395" w:rsidRPr="007E54E2" w14:paraId="7ECBC3A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E99DDE2" w14:textId="3D83CEE8" w:rsidR="00CF0395" w:rsidRPr="007E54E2" w:rsidRDefault="00CF0395" w:rsidP="008531FB">
            <w:pPr>
              <w:rPr>
                <w:sz w:val="24"/>
                <w:szCs w:val="24"/>
                <w:lang w:eastAsia="en-AU"/>
              </w:rPr>
            </w:pPr>
            <w:r w:rsidRPr="007E54E2">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E1E080" w14:textId="591654F1" w:rsidR="00CF0395" w:rsidRPr="007E54E2" w:rsidRDefault="00CF0395" w:rsidP="008531FB">
            <w:pPr>
              <w:rPr>
                <w:sz w:val="24"/>
                <w:szCs w:val="24"/>
              </w:rPr>
            </w:pPr>
            <w:r w:rsidRPr="007E54E2">
              <w:rPr>
                <w:sz w:val="24"/>
                <w:szCs w:val="24"/>
              </w:rPr>
              <w:t>hopCount</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76E4738" w14:textId="4B3F4F0F" w:rsidR="00CF0395" w:rsidRPr="007E54E2" w:rsidRDefault="00CF0395" w:rsidP="008531F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CAF1C71" w14:textId="32EEEC90" w:rsidR="00CF0395" w:rsidRPr="007E54E2" w:rsidRDefault="00CF0395"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E2E083" w14:textId="1529F582" w:rsidR="00CF0395" w:rsidRPr="007E54E2" w:rsidRDefault="00CF0395" w:rsidP="008531FB">
            <w:pPr>
              <w:rPr>
                <w:sz w:val="24"/>
                <w:szCs w:val="24"/>
                <w:lang w:eastAsia="en-AU"/>
              </w:rPr>
            </w:pPr>
            <w:r w:rsidRPr="007E54E2">
              <w:rPr>
                <w:sz w:val="24"/>
                <w:szCs w:val="24"/>
              </w:rPr>
              <w:t>Số lượng kết quả của traceroute</w:t>
            </w:r>
          </w:p>
        </w:tc>
      </w:tr>
      <w:tr w:rsidR="008D4143" w:rsidRPr="007E54E2" w14:paraId="03DAC9E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C632CB8" w14:textId="088598CC" w:rsidR="008D4143" w:rsidRPr="007E54E2" w:rsidRDefault="00CF0395" w:rsidP="008531FB">
            <w:pPr>
              <w:rPr>
                <w:sz w:val="24"/>
                <w:szCs w:val="24"/>
                <w:lang w:eastAsia="en-AU"/>
              </w:rPr>
            </w:pPr>
            <w:r w:rsidRPr="007E54E2">
              <w:rPr>
                <w:sz w:val="24"/>
                <w:szCs w:val="24"/>
                <w:lang w:eastAsia="en-AU"/>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76C0F" w14:textId="77777777" w:rsidR="008D4143" w:rsidRPr="007E54E2" w:rsidRDefault="008D4143" w:rsidP="008531FB">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EB92D6C" w14:textId="77777777" w:rsidR="008D4143" w:rsidRPr="007E54E2" w:rsidRDefault="008D4143" w:rsidP="008531FB">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21108E5C" w14:textId="76A830B8" w:rsidR="008D4143" w:rsidRPr="007E54E2" w:rsidRDefault="00CF0395" w:rsidP="008531FB">
            <w:pPr>
              <w:jc w:val="center"/>
              <w:rPr>
                <w:sz w:val="24"/>
                <w:szCs w:val="24"/>
                <w:lang w:eastAsia="en-AU"/>
              </w:rPr>
            </w:pPr>
            <w:r w:rsidRPr="007E54E2">
              <w:rPr>
                <w:sz w:val="24"/>
                <w:szCs w:val="24"/>
              </w:rPr>
              <w:t>hopCount</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32184C" w14:textId="77777777" w:rsidR="008D4143" w:rsidRPr="007E54E2" w:rsidRDefault="008D4143" w:rsidP="008531FB">
            <w:pPr>
              <w:rPr>
                <w:sz w:val="24"/>
                <w:szCs w:val="24"/>
                <w:lang w:eastAsia="en-AU"/>
              </w:rPr>
            </w:pPr>
          </w:p>
        </w:tc>
      </w:tr>
    </w:tbl>
    <w:p w14:paraId="7B80F996" w14:textId="77777777" w:rsidR="008D4143" w:rsidRPr="00F0172A" w:rsidRDefault="008D4143" w:rsidP="008D4143"/>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2ECCD90A"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1DF3D8B2" w14:textId="77777777" w:rsidR="008D4143" w:rsidRPr="007E54E2" w:rsidRDefault="008D4143" w:rsidP="008531FB">
            <w:pPr>
              <w:rPr>
                <w:b/>
                <w:bCs/>
                <w:sz w:val="24"/>
                <w:szCs w:val="24"/>
                <w:lang w:eastAsia="en-AU"/>
              </w:rPr>
            </w:pPr>
            <w:r w:rsidRPr="007E54E2">
              <w:rPr>
                <w:b/>
                <w:bCs/>
                <w:sz w:val="24"/>
                <w:szCs w:val="24"/>
                <w:lang w:eastAsia="en-AU"/>
              </w:rPr>
              <w:t>results object</w:t>
            </w:r>
          </w:p>
        </w:tc>
      </w:tr>
      <w:tr w:rsidR="008D4143" w:rsidRPr="007E54E2" w14:paraId="6D1E659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3AF2D34" w14:textId="77777777" w:rsidR="008D4143" w:rsidRPr="007E54E2" w:rsidRDefault="008D4143" w:rsidP="008531FB">
            <w:pPr>
              <w:rPr>
                <w:b/>
                <w:bCs/>
                <w:sz w:val="24"/>
                <w:szCs w:val="24"/>
                <w:lang w:eastAsia="en-AU"/>
              </w:rPr>
            </w:pPr>
            <w:r w:rsidRPr="007E54E2">
              <w:rPr>
                <w:b/>
                <w:bCs/>
                <w:sz w:val="24"/>
                <w:szCs w:val="24"/>
                <w:lang w:eastAsia="en-AU"/>
              </w:rPr>
              <w:lastRenderedPageBreak/>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265CBD3"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64956BD"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15885"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0FDA137"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70C34F7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22D1F70" w14:textId="040645AC" w:rsidR="008D4143" w:rsidRPr="007E54E2" w:rsidRDefault="00CF0395"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1BD8A3" w14:textId="4C6B7B25" w:rsidR="008D4143" w:rsidRPr="007E54E2" w:rsidRDefault="00CF0395" w:rsidP="008531FB">
            <w:pPr>
              <w:rPr>
                <w:bCs/>
                <w:sz w:val="24"/>
                <w:szCs w:val="24"/>
                <w:lang w:eastAsia="en-AU"/>
              </w:rPr>
            </w:pPr>
            <w:r w:rsidRPr="007E54E2">
              <w:rPr>
                <w:sz w:val="24"/>
                <w:szCs w:val="24"/>
              </w:rPr>
              <w:t>hopHost</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F52D3F6" w14:textId="0A6C83BA" w:rsidR="008D4143" w:rsidRPr="007E54E2" w:rsidRDefault="00CF0395"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79A49AC" w14:textId="58A8FF67" w:rsidR="008D4143" w:rsidRPr="007E54E2" w:rsidRDefault="00CF0395"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094C5D" w14:textId="68A2A07F" w:rsidR="008D4143" w:rsidRPr="007E54E2" w:rsidRDefault="00CF0395" w:rsidP="008531FB">
            <w:pPr>
              <w:rPr>
                <w:bCs/>
                <w:sz w:val="24"/>
                <w:szCs w:val="24"/>
                <w:lang w:eastAsia="en-AU"/>
              </w:rPr>
            </w:pPr>
            <w:r w:rsidRPr="007E54E2">
              <w:rPr>
                <w:sz w:val="24"/>
                <w:szCs w:val="24"/>
              </w:rPr>
              <w:t>Host name của hop. Có thể trống</w:t>
            </w:r>
          </w:p>
        </w:tc>
      </w:tr>
      <w:tr w:rsidR="00CF0395" w:rsidRPr="007E54E2" w14:paraId="536C3AF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3877B4D" w14:textId="655C4A21" w:rsidR="00CF0395" w:rsidRPr="007E54E2" w:rsidRDefault="00CF0395"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921596" w14:textId="5E2D4AE0" w:rsidR="00CF0395" w:rsidRPr="007E54E2" w:rsidRDefault="00CF0395" w:rsidP="008531FB">
            <w:pPr>
              <w:rPr>
                <w:bCs/>
                <w:sz w:val="24"/>
                <w:szCs w:val="24"/>
                <w:lang w:eastAsia="en-AU"/>
              </w:rPr>
            </w:pPr>
            <w:r w:rsidRPr="007E54E2">
              <w:rPr>
                <w:sz w:val="24"/>
                <w:szCs w:val="24"/>
              </w:rPr>
              <w:t>hopAddres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252E272" w14:textId="777252F2" w:rsidR="00CF0395" w:rsidRPr="007E54E2" w:rsidRDefault="00CF0395"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0C63023" w14:textId="3747E483" w:rsidR="00CF0395" w:rsidRPr="007E54E2" w:rsidRDefault="00CF0395" w:rsidP="008531FB">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31B150" w14:textId="4C5E25D8" w:rsidR="00CF0395" w:rsidRPr="007E54E2" w:rsidRDefault="00CF0395" w:rsidP="008531FB">
            <w:pPr>
              <w:rPr>
                <w:bCs/>
                <w:sz w:val="24"/>
                <w:szCs w:val="24"/>
                <w:lang w:eastAsia="en-AU"/>
              </w:rPr>
            </w:pPr>
            <w:r w:rsidRPr="007E54E2">
              <w:rPr>
                <w:sz w:val="24"/>
                <w:szCs w:val="24"/>
              </w:rPr>
              <w:t>IP address of hop</w:t>
            </w:r>
          </w:p>
        </w:tc>
      </w:tr>
      <w:tr w:rsidR="00CF0395" w:rsidRPr="007E54E2" w14:paraId="7285A1E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31601F4" w14:textId="14149E2D" w:rsidR="00CF0395" w:rsidRPr="007E54E2" w:rsidRDefault="00CF0395" w:rsidP="008531F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5B14E" w14:textId="12253CCF" w:rsidR="00CF0395" w:rsidRPr="007E54E2" w:rsidRDefault="00CF0395" w:rsidP="008531FB">
            <w:pPr>
              <w:rPr>
                <w:bCs/>
                <w:sz w:val="24"/>
                <w:szCs w:val="24"/>
                <w:lang w:eastAsia="en-AU"/>
              </w:rPr>
            </w:pPr>
            <w:r w:rsidRPr="007E54E2">
              <w:rPr>
                <w:sz w:val="24"/>
                <w:szCs w:val="24"/>
              </w:rPr>
              <w:t>hopErrorC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87FB1A2" w14:textId="12A4FE5A" w:rsidR="00CF0395" w:rsidRPr="007E54E2" w:rsidRDefault="00CF0395" w:rsidP="008531FB">
            <w:pPr>
              <w:rPr>
                <w:bCs/>
                <w:sz w:val="24"/>
                <w:szCs w:val="24"/>
                <w:lang w:eastAsia="en-AU"/>
              </w:rPr>
            </w:pPr>
            <w:r w:rsidRPr="007E54E2">
              <w:rPr>
                <w:bCs/>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5CE8BD0" w14:textId="07097912" w:rsidR="00CF0395" w:rsidRPr="007E54E2" w:rsidRDefault="00BE2C70" w:rsidP="008531FB">
            <w:pPr>
              <w:jc w:val="center"/>
              <w:rPr>
                <w:color w:val="000000" w:themeColor="text1"/>
                <w:sz w:val="24"/>
                <w:szCs w:val="24"/>
                <w:lang w:eastAsia="en-AU"/>
              </w:rPr>
            </w:pPr>
            <w:r w:rsidRPr="007E54E2">
              <w:rPr>
                <w:color w:val="000000" w:themeColor="text1"/>
                <w:sz w:val="24"/>
                <w:szCs w:val="24"/>
                <w:lang w:eastAsia="en-AU"/>
              </w:rPr>
              <w:t>0-6</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424F88" w14:textId="77777777" w:rsidR="00CF0395" w:rsidRPr="007E54E2" w:rsidRDefault="00CF0395" w:rsidP="008531FB">
            <w:pPr>
              <w:rPr>
                <w:color w:val="000000" w:themeColor="text1"/>
                <w:sz w:val="24"/>
                <w:szCs w:val="24"/>
              </w:rPr>
            </w:pPr>
            <w:r w:rsidRPr="007E54E2">
              <w:rPr>
                <w:color w:val="000000" w:themeColor="text1"/>
                <w:sz w:val="24"/>
                <w:szCs w:val="24"/>
              </w:rPr>
              <w:t>ICMP /ICMPv6 code nếu hop unreachable.</w:t>
            </w:r>
          </w:p>
          <w:p w14:paraId="1792B128" w14:textId="023A21C5" w:rsidR="00CF0395" w:rsidRPr="007E54E2" w:rsidRDefault="00CF0395" w:rsidP="00CF0395">
            <w:pPr>
              <w:pStyle w:val="ListParagraph"/>
              <w:ind w:left="0"/>
              <w:rPr>
                <w:color w:val="000000" w:themeColor="text1"/>
                <w:sz w:val="24"/>
                <w:szCs w:val="24"/>
              </w:rPr>
            </w:pPr>
            <w:r w:rsidRPr="007E54E2">
              <w:rPr>
                <w:b/>
                <w:color w:val="000000" w:themeColor="text1"/>
                <w:sz w:val="24"/>
                <w:szCs w:val="24"/>
              </w:rPr>
              <w:t>ICMPv6 code</w:t>
            </w:r>
            <w:r w:rsidRPr="007E54E2">
              <w:rPr>
                <w:color w:val="000000" w:themeColor="text1"/>
                <w:sz w:val="24"/>
                <w:szCs w:val="24"/>
              </w:rPr>
              <w:t xml:space="preserve">: </w:t>
            </w:r>
          </w:p>
          <w:p w14:paraId="4D76865D" w14:textId="77777777" w:rsidR="00BE2C70" w:rsidRPr="007E54E2" w:rsidRDefault="00BE2C70" w:rsidP="00BE2C70">
            <w:pPr>
              <w:rPr>
                <w:color w:val="000000" w:themeColor="text1"/>
                <w:sz w:val="24"/>
                <w:szCs w:val="24"/>
              </w:rPr>
            </w:pPr>
            <w:r w:rsidRPr="007E54E2">
              <w:rPr>
                <w:color w:val="000000" w:themeColor="text1"/>
                <w:sz w:val="24"/>
                <w:szCs w:val="24"/>
              </w:rPr>
              <w:t>0 = No route to destination</w:t>
            </w:r>
          </w:p>
          <w:p w14:paraId="570D8EA0" w14:textId="77777777" w:rsidR="00BE2C70" w:rsidRPr="007E54E2" w:rsidRDefault="00BE2C70" w:rsidP="00BE2C70">
            <w:pPr>
              <w:rPr>
                <w:color w:val="000000" w:themeColor="text1"/>
                <w:sz w:val="24"/>
                <w:szCs w:val="24"/>
              </w:rPr>
            </w:pPr>
            <w:r w:rsidRPr="007E54E2">
              <w:rPr>
                <w:color w:val="000000" w:themeColor="text1"/>
                <w:sz w:val="24"/>
                <w:szCs w:val="24"/>
              </w:rPr>
              <w:t>1 = Communication with destination administratively prohibited</w:t>
            </w:r>
          </w:p>
          <w:p w14:paraId="3E257F18" w14:textId="77777777" w:rsidR="00BE2C70" w:rsidRPr="007E54E2" w:rsidRDefault="00BE2C70" w:rsidP="00BE2C70">
            <w:pPr>
              <w:rPr>
                <w:color w:val="000000" w:themeColor="text1"/>
                <w:sz w:val="24"/>
                <w:szCs w:val="24"/>
              </w:rPr>
            </w:pPr>
            <w:r w:rsidRPr="007E54E2">
              <w:rPr>
                <w:color w:val="000000" w:themeColor="text1"/>
                <w:sz w:val="24"/>
                <w:szCs w:val="24"/>
              </w:rPr>
              <w:t>2 = Beyond scope of source address</w:t>
            </w:r>
          </w:p>
          <w:p w14:paraId="3F8995EF" w14:textId="77777777" w:rsidR="00BE2C70" w:rsidRPr="007E54E2" w:rsidRDefault="00BE2C70" w:rsidP="00BE2C70">
            <w:pPr>
              <w:rPr>
                <w:color w:val="000000" w:themeColor="text1"/>
                <w:sz w:val="24"/>
                <w:szCs w:val="24"/>
              </w:rPr>
            </w:pPr>
            <w:r w:rsidRPr="007E54E2">
              <w:rPr>
                <w:color w:val="000000" w:themeColor="text1"/>
                <w:sz w:val="24"/>
                <w:szCs w:val="24"/>
              </w:rPr>
              <w:t>3 = Address unreachable</w:t>
            </w:r>
          </w:p>
          <w:p w14:paraId="1C49BFFA" w14:textId="77777777" w:rsidR="00BE2C70" w:rsidRPr="007E54E2" w:rsidRDefault="00BE2C70" w:rsidP="00BE2C70">
            <w:pPr>
              <w:rPr>
                <w:color w:val="000000" w:themeColor="text1"/>
                <w:sz w:val="24"/>
                <w:szCs w:val="24"/>
              </w:rPr>
            </w:pPr>
            <w:r w:rsidRPr="007E54E2">
              <w:rPr>
                <w:color w:val="000000" w:themeColor="text1"/>
                <w:sz w:val="24"/>
                <w:szCs w:val="24"/>
              </w:rPr>
              <w:t>4 = Port unreachable</w:t>
            </w:r>
          </w:p>
          <w:p w14:paraId="54569E9B" w14:textId="77777777" w:rsidR="00BE2C70" w:rsidRPr="007E54E2" w:rsidRDefault="00BE2C70" w:rsidP="00BE2C70">
            <w:pPr>
              <w:rPr>
                <w:color w:val="000000" w:themeColor="text1"/>
                <w:sz w:val="24"/>
                <w:szCs w:val="24"/>
              </w:rPr>
            </w:pPr>
            <w:r w:rsidRPr="007E54E2">
              <w:rPr>
                <w:color w:val="000000" w:themeColor="text1"/>
                <w:sz w:val="24"/>
                <w:szCs w:val="24"/>
              </w:rPr>
              <w:t>5 = Source address failed ingress/egress policy</w:t>
            </w:r>
          </w:p>
          <w:p w14:paraId="0B2E3FF0" w14:textId="1A0F7069" w:rsidR="00BE2C70" w:rsidRPr="007E54E2" w:rsidRDefault="00BE2C70" w:rsidP="00BE2C70">
            <w:pPr>
              <w:pStyle w:val="ListParagraph"/>
              <w:ind w:left="0"/>
              <w:rPr>
                <w:color w:val="000000" w:themeColor="text1"/>
                <w:sz w:val="24"/>
                <w:szCs w:val="24"/>
              </w:rPr>
            </w:pPr>
            <w:r w:rsidRPr="007E54E2">
              <w:rPr>
                <w:color w:val="000000" w:themeColor="text1"/>
                <w:sz w:val="24"/>
                <w:szCs w:val="24"/>
              </w:rPr>
              <w:t>6 = Reject route to destination</w:t>
            </w:r>
          </w:p>
          <w:p w14:paraId="5D35945E" w14:textId="77777777" w:rsidR="00CF0395" w:rsidRPr="007E54E2" w:rsidRDefault="00CF0395" w:rsidP="00BE2C70">
            <w:pPr>
              <w:rPr>
                <w:color w:val="000000" w:themeColor="text1"/>
                <w:sz w:val="24"/>
                <w:szCs w:val="24"/>
              </w:rPr>
            </w:pPr>
            <w:r w:rsidRPr="007E54E2">
              <w:rPr>
                <w:b/>
                <w:color w:val="000000" w:themeColor="text1"/>
                <w:sz w:val="24"/>
                <w:szCs w:val="24"/>
              </w:rPr>
              <w:t>ICMP code</w:t>
            </w:r>
            <w:r w:rsidRPr="007E54E2">
              <w:rPr>
                <w:color w:val="000000" w:themeColor="text1"/>
                <w:sz w:val="24"/>
                <w:szCs w:val="24"/>
              </w:rPr>
              <w:t>:</w:t>
            </w:r>
          </w:p>
          <w:p w14:paraId="24E5CD69" w14:textId="77777777" w:rsidR="00BE2C70" w:rsidRPr="007E54E2" w:rsidRDefault="00BE2C70" w:rsidP="00BE2C70">
            <w:pPr>
              <w:rPr>
                <w:bCs/>
                <w:color w:val="000000" w:themeColor="text1"/>
                <w:sz w:val="24"/>
                <w:szCs w:val="24"/>
                <w:lang w:eastAsia="en-AU"/>
              </w:rPr>
            </w:pPr>
            <w:r w:rsidRPr="007E54E2">
              <w:rPr>
                <w:bCs/>
                <w:color w:val="000000" w:themeColor="text1"/>
                <w:sz w:val="24"/>
                <w:szCs w:val="24"/>
                <w:lang w:eastAsia="en-AU"/>
              </w:rPr>
              <w:t>0 = net unreachable;</w:t>
            </w:r>
          </w:p>
          <w:p w14:paraId="1F060758" w14:textId="77777777" w:rsidR="00BE2C70" w:rsidRPr="007E54E2" w:rsidRDefault="00BE2C70" w:rsidP="00BE2C70">
            <w:pPr>
              <w:rPr>
                <w:bCs/>
                <w:color w:val="000000" w:themeColor="text1"/>
                <w:sz w:val="24"/>
                <w:szCs w:val="24"/>
                <w:lang w:eastAsia="en-AU"/>
              </w:rPr>
            </w:pPr>
            <w:r w:rsidRPr="007E54E2">
              <w:rPr>
                <w:bCs/>
                <w:color w:val="000000" w:themeColor="text1"/>
                <w:sz w:val="24"/>
                <w:szCs w:val="24"/>
                <w:lang w:eastAsia="en-AU"/>
              </w:rPr>
              <w:t>1 = host unreachable;</w:t>
            </w:r>
          </w:p>
          <w:p w14:paraId="45547869" w14:textId="77777777" w:rsidR="00BE2C70" w:rsidRPr="007E54E2" w:rsidRDefault="00BE2C70" w:rsidP="00BE2C70">
            <w:pPr>
              <w:rPr>
                <w:bCs/>
                <w:color w:val="000000" w:themeColor="text1"/>
                <w:sz w:val="24"/>
                <w:szCs w:val="24"/>
                <w:lang w:eastAsia="en-AU"/>
              </w:rPr>
            </w:pPr>
            <w:r w:rsidRPr="007E54E2">
              <w:rPr>
                <w:bCs/>
                <w:color w:val="000000" w:themeColor="text1"/>
                <w:sz w:val="24"/>
                <w:szCs w:val="24"/>
                <w:lang w:eastAsia="en-AU"/>
              </w:rPr>
              <w:t>2 = protocol unreachable;</w:t>
            </w:r>
          </w:p>
          <w:p w14:paraId="549C2BE2" w14:textId="77777777" w:rsidR="00BE2C70" w:rsidRPr="007E54E2" w:rsidRDefault="00BE2C70" w:rsidP="00BE2C70">
            <w:pPr>
              <w:rPr>
                <w:bCs/>
                <w:color w:val="000000" w:themeColor="text1"/>
                <w:sz w:val="24"/>
                <w:szCs w:val="24"/>
                <w:lang w:eastAsia="en-AU"/>
              </w:rPr>
            </w:pPr>
            <w:r w:rsidRPr="007E54E2">
              <w:rPr>
                <w:bCs/>
                <w:color w:val="000000" w:themeColor="text1"/>
                <w:sz w:val="24"/>
                <w:szCs w:val="24"/>
                <w:lang w:eastAsia="en-AU"/>
              </w:rPr>
              <w:t>3 = port unreachable;</w:t>
            </w:r>
          </w:p>
          <w:p w14:paraId="064C71D8" w14:textId="77777777" w:rsidR="00BE2C70" w:rsidRPr="007E54E2" w:rsidRDefault="00BE2C70" w:rsidP="00BE2C70">
            <w:pPr>
              <w:rPr>
                <w:bCs/>
                <w:color w:val="000000" w:themeColor="text1"/>
                <w:sz w:val="24"/>
                <w:szCs w:val="24"/>
                <w:lang w:eastAsia="en-AU"/>
              </w:rPr>
            </w:pPr>
            <w:r w:rsidRPr="007E54E2">
              <w:rPr>
                <w:bCs/>
                <w:color w:val="000000" w:themeColor="text1"/>
                <w:sz w:val="24"/>
                <w:szCs w:val="24"/>
                <w:lang w:eastAsia="en-AU"/>
              </w:rPr>
              <w:t>4 = fragmentation needed and DF set;</w:t>
            </w:r>
          </w:p>
          <w:p w14:paraId="4FD67CFC" w14:textId="3DB81ECC" w:rsidR="00BE2C70" w:rsidRPr="007E54E2" w:rsidRDefault="00BE2C70" w:rsidP="00BE2C70">
            <w:pPr>
              <w:rPr>
                <w:bCs/>
                <w:color w:val="000000" w:themeColor="text1"/>
                <w:sz w:val="24"/>
                <w:szCs w:val="24"/>
                <w:lang w:eastAsia="en-AU"/>
              </w:rPr>
            </w:pPr>
            <w:r w:rsidRPr="007E54E2">
              <w:rPr>
                <w:bCs/>
                <w:color w:val="000000" w:themeColor="text1"/>
                <w:sz w:val="24"/>
                <w:szCs w:val="24"/>
                <w:lang w:eastAsia="en-AU"/>
              </w:rPr>
              <w:t>5 = source route failed.</w:t>
            </w:r>
          </w:p>
        </w:tc>
      </w:tr>
      <w:tr w:rsidR="00CF0395" w:rsidRPr="007E54E2" w14:paraId="243D9A7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2EC7584" w14:textId="76F4331D" w:rsidR="00CF0395" w:rsidRPr="007E54E2" w:rsidRDefault="00CF0395" w:rsidP="008531F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64F5D6" w14:textId="0E39481F" w:rsidR="00CF0395" w:rsidRPr="007E54E2" w:rsidRDefault="00CF0395" w:rsidP="008531FB">
            <w:pPr>
              <w:rPr>
                <w:bCs/>
                <w:sz w:val="24"/>
                <w:szCs w:val="24"/>
                <w:lang w:eastAsia="en-AU"/>
              </w:rPr>
            </w:pPr>
            <w:bookmarkStart w:id="211" w:name="D.InternetGatewayDevice:1.InternetGatewa"/>
            <w:r w:rsidRPr="007E54E2">
              <w:rPr>
                <w:color w:val="000000"/>
                <w:sz w:val="24"/>
                <w:szCs w:val="24"/>
              </w:rPr>
              <w:t>hopRTTimes</w:t>
            </w:r>
            <w:bookmarkEnd w:id="211"/>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037E503" w14:textId="2CBAB9BD" w:rsidR="00CF0395" w:rsidRPr="007E54E2" w:rsidRDefault="00F53563" w:rsidP="008531FB">
            <w:pPr>
              <w:rPr>
                <w:bCs/>
                <w:sz w:val="24"/>
                <w:szCs w:val="24"/>
                <w:lang w:eastAsia="en-AU"/>
              </w:rPr>
            </w:pPr>
            <w:r>
              <w:t>Float</w:t>
            </w:r>
          </w:p>
        </w:tc>
        <w:tc>
          <w:tcPr>
            <w:tcW w:w="993" w:type="dxa"/>
            <w:tcBorders>
              <w:top w:val="single" w:sz="4" w:space="0" w:color="auto"/>
              <w:left w:val="single" w:sz="4" w:space="0" w:color="auto"/>
              <w:bottom w:val="single" w:sz="4" w:space="0" w:color="auto"/>
              <w:right w:val="single" w:sz="4" w:space="0" w:color="auto"/>
            </w:tcBorders>
            <w:vAlign w:val="center"/>
          </w:tcPr>
          <w:p w14:paraId="2B59A5DE" w14:textId="5B088779" w:rsidR="00CF0395" w:rsidRPr="007E54E2" w:rsidRDefault="00F53563" w:rsidP="008531FB">
            <w:pPr>
              <w:jc w:val="center"/>
              <w:rPr>
                <w:sz w:val="24"/>
                <w:szCs w:val="24"/>
                <w:lang w:eastAsia="en-AU"/>
              </w:rPr>
            </w:pPr>
            <w:r w:rsidRPr="007E54E2">
              <w:rPr>
                <w:sz w:val="24"/>
                <w:szCs w:val="24"/>
                <w:lang w:eastAsia="en-AU"/>
              </w:rPr>
              <w:t>0-6553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3D0034" w14:textId="71AF0AB0" w:rsidR="00CF0395" w:rsidRPr="007E54E2" w:rsidRDefault="00CF0395" w:rsidP="008F5FF2">
            <w:pPr>
              <w:rPr>
                <w:bCs/>
                <w:sz w:val="24"/>
                <w:szCs w:val="24"/>
                <w:lang w:eastAsia="en-AU"/>
              </w:rPr>
            </w:pPr>
            <w:r w:rsidRPr="007E54E2">
              <w:rPr>
                <w:sz w:val="24"/>
                <w:szCs w:val="24"/>
              </w:rPr>
              <w:t>round trip time</w:t>
            </w:r>
            <w:r w:rsidR="00F53563">
              <w:rPr>
                <w:sz w:val="24"/>
                <w:szCs w:val="24"/>
              </w:rPr>
              <w:t>. Đơn vị ms.</w:t>
            </w:r>
          </w:p>
        </w:tc>
      </w:tr>
    </w:tbl>
    <w:p w14:paraId="0FCBA315" w14:textId="77777777" w:rsidR="008D4143" w:rsidRDefault="008D4143" w:rsidP="008D4143"/>
    <w:p w14:paraId="123C0804" w14:textId="77777777" w:rsidR="008D4143" w:rsidRDefault="008D4143" w:rsidP="008D4143">
      <w:pPr>
        <w:pStyle w:val="Heading3"/>
      </w:pPr>
      <w:bookmarkStart w:id="212" w:name="_Toc113352770"/>
      <w:r>
        <w:t>Example</w:t>
      </w:r>
      <w:bookmarkEnd w:id="212"/>
    </w:p>
    <w:p w14:paraId="240C3B73" w14:textId="77777777" w:rsidR="008D4143" w:rsidRDefault="008D4143" w:rsidP="008D4143">
      <w:pPr>
        <w:rPr>
          <w:b/>
        </w:rPr>
      </w:pPr>
      <w:r>
        <w:rPr>
          <w:b/>
        </w:rPr>
        <w:t>Request:</w:t>
      </w:r>
    </w:p>
    <w:p w14:paraId="045174E3" w14:textId="77777777" w:rsidR="008D4143" w:rsidRPr="00960690" w:rsidRDefault="008D4143" w:rsidP="008D4143">
      <w:pPr>
        <w:rPr>
          <w:i/>
          <w:u w:val="single"/>
        </w:rPr>
      </w:pPr>
      <w:r w:rsidRPr="00960690">
        <w:rPr>
          <w:u w:val="single"/>
        </w:rPr>
        <w:t>https://192.168.88.1:9000</w:t>
      </w:r>
      <w:r>
        <w:rPr>
          <w:u w:val="single"/>
        </w:rPr>
        <w:t>/onelinkagent</w:t>
      </w:r>
    </w:p>
    <w:p w14:paraId="577943E3" w14:textId="77777777" w:rsidR="00CF0395" w:rsidRDefault="00CF0395" w:rsidP="00CF0395">
      <w:r>
        <w:t>{</w:t>
      </w:r>
    </w:p>
    <w:p w14:paraId="622E4F87" w14:textId="77777777" w:rsidR="00CF0395" w:rsidRDefault="00CF0395" w:rsidP="00CF0395">
      <w:r>
        <w:tab/>
        <w:t>"action": "traceroute",</w:t>
      </w:r>
    </w:p>
    <w:p w14:paraId="25ADD5BF" w14:textId="77777777" w:rsidR="00CF0395" w:rsidRDefault="00CF0395" w:rsidP="00CF0395">
      <w:r>
        <w:tab/>
        <w:t>"tracerouteCode": 1</w:t>
      </w:r>
    </w:p>
    <w:p w14:paraId="18EDC2DA" w14:textId="77777777" w:rsidR="00CF0395" w:rsidRDefault="00CF0395" w:rsidP="00CF0395">
      <w:r>
        <w:tab/>
        <w:t>"host": "&lt;host domain name or IP address&gt;",</w:t>
      </w:r>
    </w:p>
    <w:p w14:paraId="7458DD17" w14:textId="535D08B2" w:rsidR="00CF0395" w:rsidRDefault="00CF0395" w:rsidP="00CF0395">
      <w:r>
        <w:tab/>
        <w:t xml:space="preserve">"requestId": </w:t>
      </w:r>
      <w:r w:rsidR="00FA141F">
        <w:t>&lt;requestId&gt;</w:t>
      </w:r>
    </w:p>
    <w:p w14:paraId="43FDCE3B" w14:textId="1026A887" w:rsidR="008D4143" w:rsidRDefault="00CF0395" w:rsidP="00CF0395">
      <w:r>
        <w:t>}</w:t>
      </w:r>
    </w:p>
    <w:p w14:paraId="7ADD75E3" w14:textId="77777777" w:rsidR="008D4143" w:rsidRPr="00961994" w:rsidRDefault="008D4143" w:rsidP="008D4143">
      <w:pPr>
        <w:rPr>
          <w:b/>
        </w:rPr>
      </w:pPr>
      <w:r>
        <w:rPr>
          <w:b/>
        </w:rPr>
        <w:lastRenderedPageBreak/>
        <w:t>Response:</w:t>
      </w:r>
    </w:p>
    <w:p w14:paraId="60CC458A" w14:textId="77777777" w:rsidR="00CF0395" w:rsidRDefault="00CF0395" w:rsidP="00CF0395">
      <w:r>
        <w:t>{</w:t>
      </w:r>
    </w:p>
    <w:p w14:paraId="1794BC1E" w14:textId="77777777" w:rsidR="00CF0395" w:rsidRDefault="00CF0395" w:rsidP="00CF0395">
      <w:r>
        <w:tab/>
        <w:t>"status": &lt;0 or error code&gt;,</w:t>
      </w:r>
    </w:p>
    <w:p w14:paraId="40017D7A" w14:textId="77777777" w:rsidR="00CF0395" w:rsidRDefault="00CF0395" w:rsidP="00CF0395">
      <w:r>
        <w:tab/>
        <w:t>"message": "&lt;message&gt;"</w:t>
      </w:r>
    </w:p>
    <w:p w14:paraId="14377C1A" w14:textId="706D26E1" w:rsidR="00CF0395" w:rsidRDefault="00CF0395" w:rsidP="00CF0395">
      <w:r>
        <w:tab/>
        <w:t xml:space="preserve">"requestId": </w:t>
      </w:r>
      <w:r w:rsidR="00FA141F">
        <w:t>&lt;requestId&gt;</w:t>
      </w:r>
      <w:r>
        <w:t>,</w:t>
      </w:r>
    </w:p>
    <w:p w14:paraId="2FA0AF90" w14:textId="77777777" w:rsidR="00CF0395" w:rsidRDefault="00CF0395" w:rsidP="00CF0395">
      <w:r>
        <w:tab/>
        <w:t>"data": {</w:t>
      </w:r>
    </w:p>
    <w:p w14:paraId="427BF10B" w14:textId="77777777" w:rsidR="00CF0395" w:rsidRDefault="00CF0395" w:rsidP="00CF0395">
      <w:r>
        <w:tab/>
      </w:r>
      <w:r>
        <w:tab/>
        <w:t>"action": "traceroute",</w:t>
      </w:r>
    </w:p>
    <w:p w14:paraId="27DB02A6" w14:textId="77777777" w:rsidR="00CF0395" w:rsidRDefault="00CF0395" w:rsidP="00CF0395">
      <w:r>
        <w:tab/>
      </w:r>
      <w:r>
        <w:tab/>
        <w:t>"tracerouteCode": &lt;Diagnostic code&gt;,</w:t>
      </w:r>
    </w:p>
    <w:p w14:paraId="18015101" w14:textId="77777777" w:rsidR="00CF0395" w:rsidRDefault="00CF0395" w:rsidP="00CF0395">
      <w:r>
        <w:tab/>
      </w:r>
      <w:r>
        <w:tab/>
        <w:t>"host": "&lt;host domain name or IP address&gt;",</w:t>
      </w:r>
    </w:p>
    <w:p w14:paraId="058D5DC5" w14:textId="77777777" w:rsidR="00CF0395" w:rsidRDefault="00CF0395" w:rsidP="00CF0395">
      <w:r>
        <w:tab/>
      </w:r>
      <w:r>
        <w:tab/>
        <w:t>"hostAddress": "&lt;ip address&gt;",</w:t>
      </w:r>
    </w:p>
    <w:p w14:paraId="1B531035" w14:textId="77777777" w:rsidR="00CF0395" w:rsidRDefault="00CF0395" w:rsidP="00CF0395">
      <w:r>
        <w:tab/>
      </w:r>
      <w:r>
        <w:tab/>
        <w:t>"hopCount": &lt;hopCount&gt;,</w:t>
      </w:r>
    </w:p>
    <w:p w14:paraId="5CA17939" w14:textId="77777777" w:rsidR="00CF0395" w:rsidRDefault="00CF0395" w:rsidP="00CF0395">
      <w:r>
        <w:tab/>
      </w:r>
      <w:r>
        <w:tab/>
        <w:t>"result": [{</w:t>
      </w:r>
    </w:p>
    <w:p w14:paraId="39B473D9" w14:textId="77777777" w:rsidR="00CF0395" w:rsidRDefault="00CF0395" w:rsidP="00CF0395">
      <w:r>
        <w:tab/>
      </w:r>
      <w:r>
        <w:tab/>
      </w:r>
      <w:r>
        <w:tab/>
      </w:r>
      <w:r>
        <w:tab/>
        <w:t>"hopHost": "&lt;Host name of hop&gt;",</w:t>
      </w:r>
    </w:p>
    <w:p w14:paraId="5ACD1423" w14:textId="77777777" w:rsidR="00CF0395" w:rsidRDefault="00CF0395" w:rsidP="00CF0395">
      <w:r>
        <w:tab/>
      </w:r>
      <w:r>
        <w:tab/>
      </w:r>
      <w:r>
        <w:tab/>
      </w:r>
      <w:r>
        <w:tab/>
        <w:t>"hopAddress": "&lt;Ip address of hop&gt;",</w:t>
      </w:r>
    </w:p>
    <w:p w14:paraId="088A676C" w14:textId="77777777" w:rsidR="00CF0395" w:rsidRDefault="00CF0395" w:rsidP="00CF0395">
      <w:r>
        <w:tab/>
      </w:r>
      <w:r>
        <w:tab/>
      </w:r>
      <w:r>
        <w:tab/>
      </w:r>
      <w:r>
        <w:tab/>
        <w:t>"hopErrorCode": &lt;hopErrorCode&gt;,</w:t>
      </w:r>
    </w:p>
    <w:p w14:paraId="40AE5281" w14:textId="77777777" w:rsidR="00CF0395" w:rsidRDefault="00CF0395" w:rsidP="00CF0395">
      <w:r>
        <w:tab/>
      </w:r>
      <w:r>
        <w:tab/>
      </w:r>
      <w:r>
        <w:tab/>
      </w:r>
      <w:r>
        <w:tab/>
        <w:t>"hopRTTimes": "&lt;hopRTTimes&gt;"</w:t>
      </w:r>
    </w:p>
    <w:p w14:paraId="7AA00882" w14:textId="77777777" w:rsidR="00CF0395" w:rsidRDefault="00CF0395" w:rsidP="00CF0395">
      <w:r>
        <w:tab/>
      </w:r>
      <w:r>
        <w:tab/>
      </w:r>
      <w:r>
        <w:tab/>
        <w:t>}, {</w:t>
      </w:r>
    </w:p>
    <w:p w14:paraId="687367C6" w14:textId="77777777" w:rsidR="00CF0395" w:rsidRDefault="00CF0395" w:rsidP="00CF0395">
      <w:r>
        <w:tab/>
      </w:r>
      <w:r>
        <w:tab/>
      </w:r>
      <w:r>
        <w:tab/>
      </w:r>
      <w:r>
        <w:tab/>
        <w:t>"hopHost": "&lt;Host name of hop&gt;",</w:t>
      </w:r>
    </w:p>
    <w:p w14:paraId="2E60FD35" w14:textId="77777777" w:rsidR="00CF0395" w:rsidRDefault="00CF0395" w:rsidP="00CF0395">
      <w:r>
        <w:tab/>
      </w:r>
      <w:r>
        <w:tab/>
      </w:r>
      <w:r>
        <w:tab/>
      </w:r>
      <w:r>
        <w:tab/>
        <w:t>"hopAddress": "&lt;Ip address of hop&gt;",</w:t>
      </w:r>
    </w:p>
    <w:p w14:paraId="59DEB1C5" w14:textId="77777777" w:rsidR="00CF0395" w:rsidRDefault="00CF0395" w:rsidP="00CF0395">
      <w:r>
        <w:tab/>
      </w:r>
      <w:r>
        <w:tab/>
      </w:r>
      <w:r>
        <w:tab/>
      </w:r>
      <w:r>
        <w:tab/>
        <w:t>"hopErrorCode": &lt;hopErrorCode&gt;,</w:t>
      </w:r>
    </w:p>
    <w:p w14:paraId="4F56B266" w14:textId="77777777" w:rsidR="00CF0395" w:rsidRDefault="00CF0395" w:rsidP="00CF0395">
      <w:r>
        <w:tab/>
      </w:r>
      <w:r>
        <w:tab/>
      </w:r>
      <w:r>
        <w:tab/>
      </w:r>
      <w:r>
        <w:tab/>
        <w:t>"hopRTTimes": "&lt;hopRTTimes&gt;"</w:t>
      </w:r>
    </w:p>
    <w:p w14:paraId="4C06D91B" w14:textId="77777777" w:rsidR="00CF0395" w:rsidRDefault="00CF0395" w:rsidP="00CF0395">
      <w:r>
        <w:tab/>
      </w:r>
      <w:r>
        <w:tab/>
      </w:r>
      <w:r>
        <w:tab/>
        <w:t>},</w:t>
      </w:r>
    </w:p>
    <w:p w14:paraId="3DC3C9C9" w14:textId="77777777" w:rsidR="00CF0395" w:rsidRDefault="00CF0395" w:rsidP="00CF0395">
      <w:r>
        <w:tab/>
      </w:r>
      <w:r>
        <w:tab/>
        <w:t>]</w:t>
      </w:r>
    </w:p>
    <w:p w14:paraId="1B20E9DB" w14:textId="77777777" w:rsidR="00CF0395" w:rsidRDefault="00CF0395" w:rsidP="00CF0395">
      <w:r>
        <w:tab/>
        <w:t>}</w:t>
      </w:r>
    </w:p>
    <w:p w14:paraId="7AD60BF7" w14:textId="58B8351F" w:rsidR="008D4143" w:rsidRDefault="00CF0395" w:rsidP="00CF0395">
      <w:r>
        <w:t>}</w:t>
      </w:r>
    </w:p>
    <w:p w14:paraId="0095F8BF" w14:textId="0EC8A711" w:rsidR="008D4143" w:rsidRDefault="00CF0395" w:rsidP="00CF0395">
      <w:pPr>
        <w:pStyle w:val="Heading2"/>
      </w:pPr>
      <w:bookmarkStart w:id="213" w:name="_Toc113352771"/>
      <w:r w:rsidRPr="00CF0395">
        <w:t>speedtest</w:t>
      </w:r>
      <w:bookmarkEnd w:id="213"/>
    </w:p>
    <w:p w14:paraId="14746E2A" w14:textId="77777777" w:rsidR="008D4143" w:rsidRDefault="008D4143" w:rsidP="008D4143">
      <w:pPr>
        <w:pStyle w:val="Heading3"/>
      </w:pPr>
      <w:bookmarkStart w:id="214" w:name="_Toc113352772"/>
      <w:r>
        <w:t>Mô tả API</w:t>
      </w:r>
      <w:bookmarkEnd w:id="214"/>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8D4143" w:rsidRPr="007E54E2" w14:paraId="32EDFF06" w14:textId="77777777" w:rsidTr="008531FB">
        <w:trPr>
          <w:trHeight w:val="567"/>
        </w:trPr>
        <w:tc>
          <w:tcPr>
            <w:tcW w:w="996" w:type="pct"/>
            <w:shd w:val="clear" w:color="auto" w:fill="D9D9D9" w:themeFill="background1" w:themeFillShade="D9"/>
            <w:vAlign w:val="center"/>
          </w:tcPr>
          <w:p w14:paraId="51B2EC44" w14:textId="77777777" w:rsidR="008D4143" w:rsidRPr="007E54E2" w:rsidRDefault="008D4143"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581EDC15" w14:textId="77777777" w:rsidR="008D4143" w:rsidRPr="007E54E2" w:rsidRDefault="008D4143" w:rsidP="007908BF">
            <w:pPr>
              <w:pStyle w:val="ANSVNormal"/>
              <w:rPr>
                <w:rFonts w:cs="Times New Roman"/>
                <w:sz w:val="24"/>
                <w:szCs w:val="24"/>
              </w:rPr>
            </w:pPr>
            <w:r w:rsidRPr="007E54E2">
              <w:rPr>
                <w:rFonts w:cs="Times New Roman"/>
                <w:sz w:val="24"/>
                <w:szCs w:val="24"/>
              </w:rPr>
              <w:t>Description</w:t>
            </w:r>
          </w:p>
        </w:tc>
      </w:tr>
      <w:tr w:rsidR="008D4143" w:rsidRPr="007E54E2" w14:paraId="457E5A04" w14:textId="77777777" w:rsidTr="008531FB">
        <w:trPr>
          <w:trHeight w:val="362"/>
        </w:trPr>
        <w:tc>
          <w:tcPr>
            <w:tcW w:w="996" w:type="pct"/>
            <w:vAlign w:val="center"/>
          </w:tcPr>
          <w:p w14:paraId="6F5D6A82" w14:textId="142EC3C0" w:rsidR="008D4143" w:rsidRPr="007E54E2" w:rsidRDefault="00CF0395" w:rsidP="008531FB">
            <w:pPr>
              <w:rPr>
                <w:color w:val="000000"/>
                <w:sz w:val="24"/>
                <w:szCs w:val="24"/>
              </w:rPr>
            </w:pPr>
            <w:r w:rsidRPr="007E54E2">
              <w:rPr>
                <w:color w:val="000000"/>
                <w:sz w:val="24"/>
                <w:szCs w:val="24"/>
              </w:rPr>
              <w:t>speedtest</w:t>
            </w:r>
          </w:p>
        </w:tc>
        <w:tc>
          <w:tcPr>
            <w:tcW w:w="4004" w:type="pct"/>
            <w:vAlign w:val="center"/>
          </w:tcPr>
          <w:p w14:paraId="6DCBFB8E" w14:textId="550AF139" w:rsidR="008D4143" w:rsidRPr="007E54E2" w:rsidRDefault="00CF0395" w:rsidP="008531FB">
            <w:pPr>
              <w:overflowPunct/>
              <w:autoSpaceDE/>
              <w:autoSpaceDN/>
              <w:adjustRightInd/>
              <w:spacing w:after="0"/>
              <w:jc w:val="left"/>
              <w:textAlignment w:val="auto"/>
              <w:rPr>
                <w:color w:val="000000"/>
                <w:sz w:val="24"/>
                <w:szCs w:val="24"/>
              </w:rPr>
            </w:pPr>
            <w:r w:rsidRPr="007E54E2">
              <w:rPr>
                <w:color w:val="000000"/>
                <w:sz w:val="24"/>
                <w:szCs w:val="24"/>
              </w:rPr>
              <w:t>Điều khiển thiết bị thực hiện Speedtest</w:t>
            </w:r>
          </w:p>
        </w:tc>
      </w:tr>
      <w:tr w:rsidR="008D4143" w:rsidRPr="007E54E2" w14:paraId="5ABF7993" w14:textId="77777777" w:rsidTr="008531FB">
        <w:trPr>
          <w:trHeight w:val="362"/>
        </w:trPr>
        <w:tc>
          <w:tcPr>
            <w:tcW w:w="996" w:type="pct"/>
            <w:vAlign w:val="center"/>
          </w:tcPr>
          <w:p w14:paraId="1B5026CB" w14:textId="77777777" w:rsidR="008D4143" w:rsidRPr="007E54E2" w:rsidRDefault="008D4143" w:rsidP="008531FB">
            <w:pPr>
              <w:rPr>
                <w:sz w:val="24"/>
                <w:szCs w:val="24"/>
              </w:rPr>
            </w:pPr>
            <w:r w:rsidRPr="007E54E2">
              <w:rPr>
                <w:sz w:val="24"/>
                <w:szCs w:val="24"/>
              </w:rPr>
              <w:t>Host</w:t>
            </w:r>
          </w:p>
        </w:tc>
        <w:tc>
          <w:tcPr>
            <w:tcW w:w="4004" w:type="pct"/>
            <w:vAlign w:val="center"/>
          </w:tcPr>
          <w:p w14:paraId="6CECFD54" w14:textId="77777777" w:rsidR="008D4143" w:rsidRPr="007E54E2" w:rsidRDefault="008D4143" w:rsidP="007908BF">
            <w:pPr>
              <w:pStyle w:val="ANSVNormal"/>
              <w:rPr>
                <w:rFonts w:cs="Times New Roman"/>
                <w:sz w:val="24"/>
                <w:szCs w:val="24"/>
              </w:rPr>
            </w:pPr>
            <w:r w:rsidRPr="007E54E2">
              <w:rPr>
                <w:rFonts w:cs="Times New Roman"/>
                <w:sz w:val="24"/>
                <w:szCs w:val="24"/>
              </w:rPr>
              <w:t>https://&lt;ip&gt;:9000/onelinkagent</w:t>
            </w:r>
          </w:p>
        </w:tc>
      </w:tr>
      <w:tr w:rsidR="008D4143" w:rsidRPr="007E54E2" w14:paraId="7C2F3374" w14:textId="77777777" w:rsidTr="008531FB">
        <w:tc>
          <w:tcPr>
            <w:tcW w:w="996" w:type="pct"/>
            <w:vAlign w:val="center"/>
          </w:tcPr>
          <w:p w14:paraId="7EA7D231" w14:textId="77777777" w:rsidR="008D4143" w:rsidRPr="007E54E2" w:rsidRDefault="008D4143" w:rsidP="007908BF">
            <w:pPr>
              <w:pStyle w:val="ANSVNormal"/>
              <w:rPr>
                <w:rFonts w:cs="Times New Roman"/>
                <w:sz w:val="24"/>
                <w:szCs w:val="24"/>
              </w:rPr>
            </w:pPr>
            <w:r w:rsidRPr="007E54E2">
              <w:rPr>
                <w:rFonts w:cs="Times New Roman"/>
                <w:sz w:val="24"/>
                <w:szCs w:val="24"/>
              </w:rPr>
              <w:lastRenderedPageBreak/>
              <w:t xml:space="preserve">Method </w:t>
            </w:r>
          </w:p>
        </w:tc>
        <w:tc>
          <w:tcPr>
            <w:tcW w:w="4004" w:type="pct"/>
            <w:vAlign w:val="center"/>
          </w:tcPr>
          <w:p w14:paraId="0737A12F" w14:textId="77777777" w:rsidR="008D4143" w:rsidRPr="007E54E2" w:rsidRDefault="008D4143" w:rsidP="007908BF">
            <w:pPr>
              <w:pStyle w:val="ANSVNormal"/>
              <w:rPr>
                <w:rFonts w:cs="Times New Roman"/>
                <w:sz w:val="24"/>
                <w:szCs w:val="24"/>
              </w:rPr>
            </w:pPr>
            <w:r w:rsidRPr="007E54E2">
              <w:rPr>
                <w:rFonts w:cs="Times New Roman"/>
                <w:sz w:val="24"/>
                <w:szCs w:val="24"/>
              </w:rPr>
              <w:t>HTTP POST</w:t>
            </w:r>
          </w:p>
        </w:tc>
      </w:tr>
      <w:tr w:rsidR="008D4143" w:rsidRPr="007E54E2" w14:paraId="76AA7732" w14:textId="77777777" w:rsidTr="008531FB">
        <w:tc>
          <w:tcPr>
            <w:tcW w:w="996" w:type="pct"/>
            <w:vAlign w:val="center"/>
          </w:tcPr>
          <w:p w14:paraId="39D5EFDD" w14:textId="77777777" w:rsidR="008D4143" w:rsidRPr="007E54E2" w:rsidRDefault="008D4143"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5F5FBB8A" w14:textId="77777777" w:rsidR="008D4143" w:rsidRPr="007E54E2" w:rsidRDefault="008D4143" w:rsidP="007908BF">
            <w:pPr>
              <w:pStyle w:val="ANSVNormal"/>
              <w:rPr>
                <w:rFonts w:cs="Times New Roman"/>
                <w:sz w:val="24"/>
                <w:szCs w:val="24"/>
              </w:rPr>
            </w:pPr>
            <w:r w:rsidRPr="007E54E2">
              <w:rPr>
                <w:rFonts w:cs="Times New Roman"/>
                <w:sz w:val="24"/>
                <w:szCs w:val="24"/>
              </w:rPr>
              <w:t>application/json</w:t>
            </w:r>
          </w:p>
        </w:tc>
      </w:tr>
      <w:tr w:rsidR="008D4143" w:rsidRPr="007E54E2" w14:paraId="1996E6F2" w14:textId="77777777" w:rsidTr="008531FB">
        <w:tc>
          <w:tcPr>
            <w:tcW w:w="996" w:type="pct"/>
            <w:vAlign w:val="center"/>
          </w:tcPr>
          <w:p w14:paraId="04AB9FBF" w14:textId="77777777" w:rsidR="008D4143" w:rsidRPr="007E54E2" w:rsidRDefault="008D4143"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64A98BBB" w14:textId="79470522" w:rsidR="00316984" w:rsidRDefault="008D4143"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471C0920" w14:textId="576282F6" w:rsidR="008D4143"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8D4143" w:rsidRPr="007E54E2" w14:paraId="765F0E64" w14:textId="77777777" w:rsidTr="008531FB">
        <w:tc>
          <w:tcPr>
            <w:tcW w:w="996" w:type="pct"/>
            <w:vAlign w:val="center"/>
          </w:tcPr>
          <w:p w14:paraId="4D268EFB" w14:textId="77777777" w:rsidR="008D4143" w:rsidRPr="007E54E2" w:rsidRDefault="008D4143"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5B480E72" w14:textId="77777777" w:rsidR="008D4143" w:rsidRPr="007E54E2" w:rsidRDefault="008D4143" w:rsidP="007908BF">
            <w:pPr>
              <w:pStyle w:val="ANSVNormal"/>
              <w:rPr>
                <w:rFonts w:cs="Times New Roman"/>
                <w:sz w:val="24"/>
                <w:szCs w:val="24"/>
              </w:rPr>
            </w:pPr>
            <w:r w:rsidRPr="007E54E2">
              <w:rPr>
                <w:rFonts w:cs="Times New Roman"/>
                <w:sz w:val="24"/>
                <w:szCs w:val="24"/>
              </w:rPr>
              <w:t>JSON object</w:t>
            </w:r>
          </w:p>
        </w:tc>
      </w:tr>
    </w:tbl>
    <w:p w14:paraId="37B81082" w14:textId="77777777" w:rsidR="008D4143" w:rsidRDefault="008D4143" w:rsidP="008D4143"/>
    <w:p w14:paraId="2B5E2092" w14:textId="77777777" w:rsidR="008D4143" w:rsidRDefault="008D4143" w:rsidP="008D4143">
      <w:pPr>
        <w:pStyle w:val="Heading3"/>
      </w:pPr>
      <w:bookmarkStart w:id="215" w:name="_Toc113352773"/>
      <w:r>
        <w:t>Request</w:t>
      </w:r>
      <w:bookmarkEnd w:id="215"/>
    </w:p>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084B62C9"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5514569B" w14:textId="77777777" w:rsidR="008D4143" w:rsidRPr="007E54E2" w:rsidRDefault="008D4143" w:rsidP="008531FB">
            <w:pPr>
              <w:rPr>
                <w:b/>
                <w:bCs/>
                <w:sz w:val="24"/>
                <w:szCs w:val="24"/>
                <w:lang w:eastAsia="en-AU"/>
              </w:rPr>
            </w:pPr>
            <w:r w:rsidRPr="007E54E2">
              <w:rPr>
                <w:b/>
                <w:bCs/>
                <w:sz w:val="24"/>
                <w:szCs w:val="24"/>
                <w:lang w:eastAsia="en-AU"/>
              </w:rPr>
              <w:t>Payload</w:t>
            </w:r>
          </w:p>
        </w:tc>
      </w:tr>
      <w:tr w:rsidR="008D4143" w:rsidRPr="007E54E2" w14:paraId="5FA9903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F1970C4"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E07EE70"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3153135C"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1A6DA3"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FECEF6B"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785181C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70F9975"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7EC570" w14:textId="77777777" w:rsidR="008D4143" w:rsidRPr="007E54E2" w:rsidRDefault="008D4143"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66952C6" w14:textId="77777777" w:rsidR="008D4143" w:rsidRPr="007E54E2" w:rsidRDefault="008D4143"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1993DCA" w14:textId="77777777" w:rsidR="008D4143" w:rsidRPr="007E54E2" w:rsidRDefault="008D4143"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E42946" w14:textId="77777777" w:rsidR="008D4143" w:rsidRPr="007E54E2" w:rsidRDefault="008D4143" w:rsidP="008531FB">
            <w:pPr>
              <w:rPr>
                <w:sz w:val="24"/>
                <w:szCs w:val="24"/>
                <w:lang w:eastAsia="en-AU"/>
              </w:rPr>
            </w:pPr>
            <w:r w:rsidRPr="007E54E2">
              <w:rPr>
                <w:sz w:val="24"/>
                <w:szCs w:val="24"/>
                <w:lang w:eastAsia="en-AU"/>
              </w:rPr>
              <w:t>Yêu cầu nghiệp vụ</w:t>
            </w:r>
          </w:p>
          <w:p w14:paraId="721059CA" w14:textId="1B5FC8D1" w:rsidR="008D4143" w:rsidRPr="007E54E2" w:rsidRDefault="008D4143" w:rsidP="008531FB">
            <w:pPr>
              <w:rPr>
                <w:b/>
                <w:bCs/>
                <w:sz w:val="24"/>
                <w:szCs w:val="24"/>
                <w:lang w:eastAsia="en-AU"/>
              </w:rPr>
            </w:pPr>
            <w:r w:rsidRPr="007E54E2">
              <w:rPr>
                <w:sz w:val="24"/>
                <w:szCs w:val="24"/>
                <w:lang w:eastAsia="en-AU"/>
              </w:rPr>
              <w:t xml:space="preserve">action = </w:t>
            </w:r>
            <w:r w:rsidR="00CF0395" w:rsidRPr="007E54E2">
              <w:rPr>
                <w:sz w:val="24"/>
                <w:szCs w:val="24"/>
                <w:lang w:eastAsia="en-AU"/>
              </w:rPr>
              <w:t>speedtest</w:t>
            </w:r>
          </w:p>
        </w:tc>
      </w:tr>
      <w:tr w:rsidR="00D271EB" w:rsidRPr="007E54E2" w14:paraId="7377D31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9ECC8F8"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E6C0EA" w14:textId="30A03FF8"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E839D4A" w14:textId="656A38C5"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A35CFEA" w14:textId="1C4F694B"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1F6523" w14:textId="35448A41" w:rsidR="00D271EB" w:rsidRPr="007E54E2" w:rsidRDefault="00D271EB" w:rsidP="00D271EB">
            <w:pPr>
              <w:rPr>
                <w:sz w:val="24"/>
                <w:szCs w:val="24"/>
                <w:lang w:eastAsia="en-AU"/>
              </w:rPr>
            </w:pPr>
            <w:r w:rsidRPr="007E54E2">
              <w:rPr>
                <w:sz w:val="24"/>
                <w:szCs w:val="24"/>
                <w:lang w:eastAsia="en-AU"/>
              </w:rPr>
              <w:t>Index của request</w:t>
            </w:r>
          </w:p>
        </w:tc>
      </w:tr>
    </w:tbl>
    <w:p w14:paraId="34257B81" w14:textId="77777777" w:rsidR="008D4143" w:rsidRDefault="008D4143" w:rsidP="008D4143"/>
    <w:p w14:paraId="1CFFC4FA" w14:textId="77777777" w:rsidR="008D4143" w:rsidRDefault="008D4143" w:rsidP="008D4143">
      <w:pPr>
        <w:pStyle w:val="Heading3"/>
      </w:pPr>
      <w:bookmarkStart w:id="216" w:name="_Toc113352774"/>
      <w:r>
        <w:t>Response</w:t>
      </w:r>
      <w:bookmarkEnd w:id="216"/>
    </w:p>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47EF0348"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1B347EBE" w14:textId="77777777" w:rsidR="008D4143" w:rsidRPr="007E54E2" w:rsidRDefault="008D4143" w:rsidP="008531FB">
            <w:pPr>
              <w:rPr>
                <w:b/>
                <w:bCs/>
                <w:sz w:val="24"/>
                <w:szCs w:val="24"/>
                <w:lang w:eastAsia="en-AU"/>
              </w:rPr>
            </w:pPr>
            <w:r w:rsidRPr="007E54E2">
              <w:rPr>
                <w:b/>
                <w:bCs/>
                <w:sz w:val="24"/>
                <w:szCs w:val="24"/>
                <w:lang w:eastAsia="en-AU"/>
              </w:rPr>
              <w:t>Payload</w:t>
            </w:r>
          </w:p>
        </w:tc>
      </w:tr>
      <w:tr w:rsidR="008D4143" w:rsidRPr="007E54E2" w14:paraId="05D8D959"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75DCD34"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4961AE2"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D922585"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B63BDA"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C23008D"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774C75A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B16E0AE"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B659A3" w14:textId="77777777" w:rsidR="008D4143" w:rsidRPr="007E54E2" w:rsidRDefault="008D4143"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999A7BE" w14:textId="77777777" w:rsidR="008D4143" w:rsidRPr="007E54E2" w:rsidRDefault="008D4143"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6C50294" w14:textId="1AF15D9C" w:rsidR="008D4143"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00F0CE" w14:textId="48F1D111" w:rsidR="008D4143" w:rsidRPr="007E54E2" w:rsidRDefault="008D4143"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62231794" w14:textId="046C864F" w:rsidR="008D4143" w:rsidRPr="007E54E2" w:rsidRDefault="008D4143"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8D4143" w:rsidRPr="007E54E2" w14:paraId="3F84409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B49C522" w14:textId="77777777" w:rsidR="008D4143" w:rsidRPr="007E54E2" w:rsidRDefault="008D4143"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1C77CD" w14:textId="77777777" w:rsidR="008D4143" w:rsidRPr="007E54E2" w:rsidRDefault="008D4143"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72CD422" w14:textId="77777777" w:rsidR="008D4143" w:rsidRPr="007E54E2" w:rsidRDefault="008D4143"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DD2DBF6" w14:textId="1F344288" w:rsidR="008D4143"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4D74BD" w14:textId="4320B5F6" w:rsidR="008D4143" w:rsidRPr="007E54E2" w:rsidRDefault="008D4143"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4677C400"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FAFAB97"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56908E" w14:textId="6C771E41"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0F4631E" w14:textId="4AE50BD1"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A8B2CF9" w14:textId="247E1386"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491358" w14:textId="3EB4A06A"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1190304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BA71434"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BF17C9"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5004E76"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57CEF9E7" w14:textId="42C32533"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56087B"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6399B6BD" w14:textId="77777777" w:rsidR="008D4143" w:rsidRPr="00F0172A" w:rsidRDefault="008D4143" w:rsidP="008D4143"/>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1073ED9D"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1B04566A" w14:textId="77777777" w:rsidR="008D4143" w:rsidRPr="007E54E2" w:rsidRDefault="008D4143" w:rsidP="008531FB">
            <w:pPr>
              <w:rPr>
                <w:b/>
                <w:bCs/>
                <w:sz w:val="24"/>
                <w:szCs w:val="24"/>
                <w:lang w:eastAsia="en-AU"/>
              </w:rPr>
            </w:pPr>
            <w:r w:rsidRPr="007E54E2">
              <w:rPr>
                <w:b/>
                <w:bCs/>
                <w:sz w:val="24"/>
                <w:szCs w:val="24"/>
                <w:lang w:eastAsia="en-AU"/>
              </w:rPr>
              <w:t>data object</w:t>
            </w:r>
          </w:p>
        </w:tc>
      </w:tr>
      <w:tr w:rsidR="008D4143" w:rsidRPr="007E54E2" w14:paraId="430430A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A6F4FFD"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B5C8057"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16B464DF"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18E7BA2"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229A74D"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549C85B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2CC58DB"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7994A3" w14:textId="77777777" w:rsidR="008D4143" w:rsidRPr="007E54E2" w:rsidRDefault="008D4143"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7480B35" w14:textId="77777777" w:rsidR="008D4143" w:rsidRPr="007E54E2" w:rsidRDefault="008D4143"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1E2A97F" w14:textId="753BD8EF" w:rsidR="008D4143" w:rsidRPr="007E54E2" w:rsidRDefault="00BE2C70"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8D64A6" w14:textId="77777777" w:rsidR="008D4143" w:rsidRPr="007E54E2" w:rsidRDefault="008D4143" w:rsidP="008531FB">
            <w:pPr>
              <w:rPr>
                <w:sz w:val="24"/>
                <w:szCs w:val="24"/>
                <w:lang w:eastAsia="en-AU"/>
              </w:rPr>
            </w:pPr>
            <w:r w:rsidRPr="007E54E2">
              <w:rPr>
                <w:sz w:val="24"/>
                <w:szCs w:val="24"/>
                <w:lang w:eastAsia="en-AU"/>
              </w:rPr>
              <w:t>Hành động được yêu cầu</w:t>
            </w:r>
          </w:p>
          <w:p w14:paraId="0E5B035B" w14:textId="4ED520C9" w:rsidR="008D4143" w:rsidRPr="007E54E2" w:rsidRDefault="008D4143" w:rsidP="008531FB">
            <w:pPr>
              <w:rPr>
                <w:bCs/>
                <w:sz w:val="24"/>
                <w:szCs w:val="24"/>
                <w:lang w:eastAsia="en-AU"/>
              </w:rPr>
            </w:pPr>
            <w:r w:rsidRPr="007E54E2">
              <w:rPr>
                <w:bCs/>
                <w:sz w:val="24"/>
                <w:szCs w:val="24"/>
                <w:lang w:eastAsia="en-AU"/>
              </w:rPr>
              <w:lastRenderedPageBreak/>
              <w:t xml:space="preserve">action = </w:t>
            </w:r>
            <w:r w:rsidR="00CF0395" w:rsidRPr="007E54E2">
              <w:rPr>
                <w:bCs/>
                <w:sz w:val="24"/>
                <w:szCs w:val="24"/>
                <w:lang w:eastAsia="en-AU"/>
              </w:rPr>
              <w:t>speedtest</w:t>
            </w:r>
          </w:p>
        </w:tc>
      </w:tr>
      <w:tr w:rsidR="008D4143" w:rsidRPr="007E54E2" w14:paraId="67747C83"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3C368AC" w14:textId="77777777" w:rsidR="008D4143" w:rsidRPr="007E54E2" w:rsidRDefault="008D4143" w:rsidP="008531FB">
            <w:pPr>
              <w:rPr>
                <w:sz w:val="24"/>
                <w:szCs w:val="24"/>
                <w:lang w:eastAsia="en-AU"/>
              </w:rPr>
            </w:pPr>
            <w:r w:rsidRPr="007E54E2">
              <w:rPr>
                <w:sz w:val="24"/>
                <w:szCs w:val="24"/>
                <w:lang w:eastAsia="en-AU"/>
              </w:rPr>
              <w:lastRenderedPageBreak/>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34D20" w14:textId="77777777" w:rsidR="008D4143" w:rsidRPr="007E54E2" w:rsidRDefault="008D4143" w:rsidP="008531FB">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00298C6" w14:textId="77777777" w:rsidR="008D4143" w:rsidRPr="007E54E2" w:rsidRDefault="008D4143" w:rsidP="008531FB">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4EAB96BB" w14:textId="77777777" w:rsidR="008D4143" w:rsidRPr="007E54E2" w:rsidRDefault="008D4143" w:rsidP="008531F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C2639E" w14:textId="77777777" w:rsidR="008D4143" w:rsidRPr="007E54E2" w:rsidRDefault="008D4143" w:rsidP="008531FB">
            <w:pPr>
              <w:rPr>
                <w:sz w:val="24"/>
                <w:szCs w:val="24"/>
                <w:lang w:eastAsia="en-AU"/>
              </w:rPr>
            </w:pPr>
          </w:p>
        </w:tc>
      </w:tr>
    </w:tbl>
    <w:p w14:paraId="7AD99ECE" w14:textId="77777777" w:rsidR="008D4143" w:rsidRPr="00F0172A" w:rsidRDefault="008D4143" w:rsidP="008D4143"/>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7A7F2646"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09AE3049" w14:textId="77777777" w:rsidR="008D4143" w:rsidRPr="007E54E2" w:rsidRDefault="008D4143" w:rsidP="008531FB">
            <w:pPr>
              <w:rPr>
                <w:b/>
                <w:bCs/>
                <w:sz w:val="24"/>
                <w:szCs w:val="24"/>
                <w:lang w:eastAsia="en-AU"/>
              </w:rPr>
            </w:pPr>
            <w:r w:rsidRPr="007E54E2">
              <w:rPr>
                <w:b/>
                <w:bCs/>
                <w:sz w:val="24"/>
                <w:szCs w:val="24"/>
                <w:lang w:eastAsia="en-AU"/>
              </w:rPr>
              <w:t>results object</w:t>
            </w:r>
          </w:p>
        </w:tc>
      </w:tr>
      <w:tr w:rsidR="008D4143" w:rsidRPr="007E54E2" w14:paraId="5A4B50C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AEC4FC0"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6BC708F"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163708E0"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5C3491"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4598B8B"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CF0395" w:rsidRPr="007E54E2" w14:paraId="7F4BC89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666B0BF" w14:textId="1C1883B0" w:rsidR="00CF0395" w:rsidRPr="007E54E2" w:rsidRDefault="00CF0395" w:rsidP="00CF0395">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9749AD" w14:textId="44AC6520" w:rsidR="00CF0395" w:rsidRPr="007E54E2" w:rsidRDefault="00CF0395" w:rsidP="00CF0395">
            <w:pPr>
              <w:rPr>
                <w:bCs/>
                <w:sz w:val="24"/>
                <w:szCs w:val="24"/>
                <w:lang w:eastAsia="en-AU"/>
              </w:rPr>
            </w:pPr>
            <w:r w:rsidRPr="007E54E2">
              <w:rPr>
                <w:sz w:val="24"/>
                <w:szCs w:val="24"/>
              </w:rPr>
              <w:t>speedtestC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2F27E30" w14:textId="43274402" w:rsidR="00CF0395" w:rsidRPr="007E54E2" w:rsidRDefault="00CF0395" w:rsidP="00CF0395">
            <w:pPr>
              <w:rPr>
                <w:bCs/>
                <w:sz w:val="24"/>
                <w:szCs w:val="24"/>
                <w:lang w:eastAsia="en-AU"/>
              </w:rPr>
            </w:pPr>
            <w:r w:rsidRPr="007E54E2">
              <w:rPr>
                <w:bCs/>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BDFD985" w14:textId="54632E49" w:rsidR="00CF0395" w:rsidRPr="007E54E2" w:rsidRDefault="00BE2C70" w:rsidP="00CF0395">
            <w:pPr>
              <w:jc w:val="center"/>
              <w:rPr>
                <w:sz w:val="24"/>
                <w:szCs w:val="24"/>
                <w:lang w:eastAsia="en-AU"/>
              </w:rPr>
            </w:pPr>
            <w:r w:rsidRPr="007E54E2">
              <w:rPr>
                <w:sz w:val="24"/>
                <w:szCs w:val="24"/>
                <w:lang w:eastAsia="en-AU"/>
              </w:rPr>
              <w:t>0-14</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15A8943E" w14:textId="285D21CC" w:rsidR="00CF0395" w:rsidRPr="007E54E2" w:rsidRDefault="00CF0395" w:rsidP="00CF0395">
            <w:pPr>
              <w:rPr>
                <w:bCs/>
                <w:sz w:val="24"/>
                <w:szCs w:val="24"/>
                <w:lang w:eastAsia="en-AU"/>
              </w:rPr>
            </w:pPr>
            <w:r w:rsidRPr="007E54E2">
              <w:rPr>
                <w:sz w:val="24"/>
                <w:szCs w:val="24"/>
              </w:rPr>
              <w:t>Mã status code của tính năng Speedtest. Thông tin chi tiết về ý nghĩa của Speedtest Code được mô tả trong bảng Phụ lục</w:t>
            </w:r>
            <w:r w:rsidR="00BE2C70" w:rsidRPr="007E54E2">
              <w:rPr>
                <w:sz w:val="24"/>
                <w:szCs w:val="24"/>
              </w:rPr>
              <w:t xml:space="preserve"> </w:t>
            </w:r>
            <w:r w:rsidR="00BE2C70" w:rsidRPr="007E54E2">
              <w:rPr>
                <w:sz w:val="24"/>
                <w:szCs w:val="24"/>
              </w:rPr>
              <w:fldChar w:fldCharType="begin"/>
            </w:r>
            <w:r w:rsidR="00BE2C70" w:rsidRPr="007E54E2">
              <w:rPr>
                <w:sz w:val="24"/>
                <w:szCs w:val="24"/>
              </w:rPr>
              <w:instrText xml:space="preserve"> REF _Ref111464326 \n \h </w:instrText>
            </w:r>
            <w:r w:rsidR="00BE2C70" w:rsidRPr="007E54E2">
              <w:rPr>
                <w:sz w:val="24"/>
                <w:szCs w:val="24"/>
              </w:rPr>
            </w:r>
            <w:r w:rsidR="00BE2C70" w:rsidRPr="007E54E2">
              <w:rPr>
                <w:sz w:val="24"/>
                <w:szCs w:val="24"/>
              </w:rPr>
              <w:fldChar w:fldCharType="separate"/>
            </w:r>
            <w:r w:rsidR="00BE2C70" w:rsidRPr="007E54E2">
              <w:rPr>
                <w:sz w:val="24"/>
                <w:szCs w:val="24"/>
              </w:rPr>
              <w:t>9.2</w:t>
            </w:r>
            <w:r w:rsidR="00BE2C70" w:rsidRPr="007E54E2">
              <w:rPr>
                <w:sz w:val="24"/>
                <w:szCs w:val="24"/>
              </w:rPr>
              <w:fldChar w:fldCharType="end"/>
            </w:r>
            <w:r w:rsidRPr="007E54E2">
              <w:rPr>
                <w:sz w:val="24"/>
                <w:szCs w:val="24"/>
              </w:rPr>
              <w:t xml:space="preserve"> </w:t>
            </w:r>
          </w:p>
        </w:tc>
      </w:tr>
      <w:tr w:rsidR="00CF0395" w:rsidRPr="007E54E2" w14:paraId="4E50F3C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19C9481" w14:textId="37A18524" w:rsidR="00CF0395" w:rsidRPr="007E54E2" w:rsidRDefault="00CF0395" w:rsidP="00CF0395">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FA0357" w14:textId="20DB685C" w:rsidR="00CF0395" w:rsidRPr="007E54E2" w:rsidRDefault="00CF0395" w:rsidP="00CF0395">
            <w:pPr>
              <w:rPr>
                <w:bCs/>
                <w:sz w:val="24"/>
                <w:szCs w:val="24"/>
                <w:lang w:eastAsia="en-AU"/>
              </w:rPr>
            </w:pPr>
            <w:r w:rsidRPr="007E54E2">
              <w:rPr>
                <w:sz w:val="24"/>
                <w:szCs w:val="24"/>
              </w:rPr>
              <w:t>downloadSpeed</w:t>
            </w:r>
          </w:p>
        </w:tc>
        <w:tc>
          <w:tcPr>
            <w:tcW w:w="992" w:type="dxa"/>
            <w:tcBorders>
              <w:top w:val="single" w:sz="4" w:space="0" w:color="auto"/>
              <w:left w:val="nil"/>
              <w:bottom w:val="single" w:sz="4" w:space="0" w:color="auto"/>
              <w:right w:val="single" w:sz="4" w:space="0" w:color="auto"/>
            </w:tcBorders>
            <w:shd w:val="clear" w:color="auto" w:fill="auto"/>
            <w:noWrap/>
          </w:tcPr>
          <w:p w14:paraId="785ED86D" w14:textId="33549AA3" w:rsidR="00CF0395" w:rsidRPr="007E54E2" w:rsidRDefault="00F53563" w:rsidP="00CF0395">
            <w:pPr>
              <w:rPr>
                <w:bCs/>
                <w:sz w:val="24"/>
                <w:szCs w:val="24"/>
                <w:lang w:eastAsia="en-AU"/>
              </w:rPr>
            </w:pPr>
            <w:r>
              <w:rPr>
                <w:sz w:val="24"/>
                <w:szCs w:val="24"/>
              </w:rPr>
              <w:t>Float</w:t>
            </w:r>
          </w:p>
        </w:tc>
        <w:tc>
          <w:tcPr>
            <w:tcW w:w="993" w:type="dxa"/>
            <w:tcBorders>
              <w:top w:val="single" w:sz="4" w:space="0" w:color="auto"/>
              <w:left w:val="single" w:sz="4" w:space="0" w:color="auto"/>
              <w:bottom w:val="single" w:sz="4" w:space="0" w:color="auto"/>
              <w:right w:val="single" w:sz="4" w:space="0" w:color="auto"/>
            </w:tcBorders>
            <w:vAlign w:val="center"/>
          </w:tcPr>
          <w:p w14:paraId="69A1B3CC" w14:textId="25AED9A6" w:rsidR="00CF0395" w:rsidRPr="007E54E2" w:rsidRDefault="00F53563" w:rsidP="00CF0395">
            <w:pPr>
              <w:jc w:val="center"/>
              <w:rPr>
                <w:sz w:val="24"/>
                <w:szCs w:val="24"/>
                <w:lang w:eastAsia="en-AU"/>
              </w:rPr>
            </w:pPr>
            <w:r w:rsidRPr="007E54E2">
              <w:rPr>
                <w:sz w:val="24"/>
                <w:szCs w:val="24"/>
                <w:lang w:eastAsia="en-AU"/>
              </w:rPr>
              <w:t>0-6553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B9004" w14:textId="7152CA06" w:rsidR="00CF0395" w:rsidRPr="007E54E2" w:rsidRDefault="00CF0395" w:rsidP="00CF0395">
            <w:pPr>
              <w:rPr>
                <w:bCs/>
                <w:sz w:val="24"/>
                <w:szCs w:val="24"/>
                <w:lang w:eastAsia="en-AU"/>
              </w:rPr>
            </w:pPr>
            <w:r w:rsidRPr="007E54E2">
              <w:rPr>
                <w:sz w:val="24"/>
                <w:szCs w:val="24"/>
              </w:rPr>
              <w:t>Tốc độ Download</w:t>
            </w:r>
            <w:r w:rsidR="00F53563">
              <w:rPr>
                <w:sz w:val="24"/>
                <w:szCs w:val="24"/>
              </w:rPr>
              <w:t>. Đơn vị Mbps</w:t>
            </w:r>
          </w:p>
        </w:tc>
      </w:tr>
      <w:tr w:rsidR="00CF0395" w:rsidRPr="007E54E2" w14:paraId="6937285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448A409" w14:textId="4059646D" w:rsidR="00CF0395" w:rsidRPr="007E54E2" w:rsidRDefault="00CF0395" w:rsidP="00CF0395">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C9BF8B" w14:textId="58507875" w:rsidR="00CF0395" w:rsidRPr="007E54E2" w:rsidRDefault="00CF0395" w:rsidP="00CF0395">
            <w:pPr>
              <w:rPr>
                <w:bCs/>
                <w:sz w:val="24"/>
                <w:szCs w:val="24"/>
                <w:lang w:eastAsia="en-AU"/>
              </w:rPr>
            </w:pPr>
            <w:r w:rsidRPr="007E54E2">
              <w:rPr>
                <w:sz w:val="24"/>
                <w:szCs w:val="24"/>
              </w:rPr>
              <w:t>uploadSpeed</w:t>
            </w:r>
          </w:p>
        </w:tc>
        <w:tc>
          <w:tcPr>
            <w:tcW w:w="992" w:type="dxa"/>
            <w:tcBorders>
              <w:top w:val="single" w:sz="4" w:space="0" w:color="auto"/>
              <w:left w:val="nil"/>
              <w:bottom w:val="single" w:sz="4" w:space="0" w:color="auto"/>
              <w:right w:val="single" w:sz="4" w:space="0" w:color="auto"/>
            </w:tcBorders>
            <w:shd w:val="clear" w:color="auto" w:fill="auto"/>
            <w:noWrap/>
          </w:tcPr>
          <w:p w14:paraId="23C5FBE8" w14:textId="7D98C667" w:rsidR="00CF0395" w:rsidRPr="007E54E2" w:rsidRDefault="00F53563" w:rsidP="00CF0395">
            <w:pPr>
              <w:rPr>
                <w:bCs/>
                <w:sz w:val="24"/>
                <w:szCs w:val="24"/>
                <w:lang w:eastAsia="en-AU"/>
              </w:rPr>
            </w:pPr>
            <w:r>
              <w:rPr>
                <w:sz w:val="24"/>
                <w:szCs w:val="24"/>
              </w:rPr>
              <w:t>Float</w:t>
            </w:r>
          </w:p>
        </w:tc>
        <w:tc>
          <w:tcPr>
            <w:tcW w:w="993" w:type="dxa"/>
            <w:tcBorders>
              <w:top w:val="single" w:sz="4" w:space="0" w:color="auto"/>
              <w:left w:val="single" w:sz="4" w:space="0" w:color="auto"/>
              <w:bottom w:val="single" w:sz="4" w:space="0" w:color="auto"/>
              <w:right w:val="single" w:sz="4" w:space="0" w:color="auto"/>
            </w:tcBorders>
            <w:vAlign w:val="center"/>
          </w:tcPr>
          <w:p w14:paraId="7D5DC6E6" w14:textId="2E960A89" w:rsidR="00CF0395" w:rsidRPr="007E54E2" w:rsidRDefault="00F53563" w:rsidP="00CF0395">
            <w:pPr>
              <w:jc w:val="center"/>
              <w:rPr>
                <w:sz w:val="24"/>
                <w:szCs w:val="24"/>
                <w:lang w:eastAsia="en-AU"/>
              </w:rPr>
            </w:pPr>
            <w:r w:rsidRPr="007E54E2">
              <w:rPr>
                <w:sz w:val="24"/>
                <w:szCs w:val="24"/>
                <w:lang w:eastAsia="en-AU"/>
              </w:rPr>
              <w:t>0-6553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A45AAC" w14:textId="6DA7A882" w:rsidR="00CF0395" w:rsidRPr="007E54E2" w:rsidRDefault="00CF0395" w:rsidP="00CF0395">
            <w:pPr>
              <w:rPr>
                <w:bCs/>
                <w:sz w:val="24"/>
                <w:szCs w:val="24"/>
                <w:lang w:eastAsia="en-AU"/>
              </w:rPr>
            </w:pPr>
            <w:r w:rsidRPr="007E54E2">
              <w:rPr>
                <w:sz w:val="24"/>
                <w:szCs w:val="24"/>
              </w:rPr>
              <w:t>Tốc độ Upload</w:t>
            </w:r>
            <w:r w:rsidR="00F53563">
              <w:rPr>
                <w:sz w:val="24"/>
                <w:szCs w:val="24"/>
              </w:rPr>
              <w:t>. Đơn vị Mbps</w:t>
            </w:r>
          </w:p>
        </w:tc>
      </w:tr>
      <w:tr w:rsidR="00CF0395" w:rsidRPr="007E54E2" w14:paraId="3C60F7F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8E0F481" w14:textId="3C2BCF21" w:rsidR="00CF0395" w:rsidRPr="007E54E2" w:rsidRDefault="00CF0395" w:rsidP="00CF0395">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10C837" w14:textId="0033B9B6" w:rsidR="00CF0395" w:rsidRPr="007E54E2" w:rsidRDefault="00CF0395" w:rsidP="00CF0395">
            <w:pPr>
              <w:rPr>
                <w:bCs/>
                <w:sz w:val="24"/>
                <w:szCs w:val="24"/>
                <w:lang w:eastAsia="en-AU"/>
              </w:rPr>
            </w:pPr>
            <w:r w:rsidRPr="007E54E2">
              <w:rPr>
                <w:sz w:val="24"/>
                <w:szCs w:val="24"/>
              </w:rPr>
              <w:t>latency</w:t>
            </w:r>
          </w:p>
        </w:tc>
        <w:tc>
          <w:tcPr>
            <w:tcW w:w="992" w:type="dxa"/>
            <w:tcBorders>
              <w:top w:val="single" w:sz="4" w:space="0" w:color="auto"/>
              <w:left w:val="nil"/>
              <w:bottom w:val="single" w:sz="4" w:space="0" w:color="auto"/>
              <w:right w:val="single" w:sz="4" w:space="0" w:color="auto"/>
            </w:tcBorders>
            <w:shd w:val="clear" w:color="auto" w:fill="auto"/>
            <w:noWrap/>
          </w:tcPr>
          <w:p w14:paraId="63DDA72B" w14:textId="0C2952A0" w:rsidR="00CF0395" w:rsidRPr="007E54E2" w:rsidRDefault="00F53563" w:rsidP="00CF0395">
            <w:pPr>
              <w:rPr>
                <w:bCs/>
                <w:sz w:val="24"/>
                <w:szCs w:val="24"/>
                <w:lang w:eastAsia="en-AU"/>
              </w:rPr>
            </w:pPr>
            <w:r>
              <w:rPr>
                <w:sz w:val="24"/>
                <w:szCs w:val="24"/>
              </w:rPr>
              <w:t>Float</w:t>
            </w:r>
          </w:p>
        </w:tc>
        <w:tc>
          <w:tcPr>
            <w:tcW w:w="993" w:type="dxa"/>
            <w:tcBorders>
              <w:top w:val="single" w:sz="4" w:space="0" w:color="auto"/>
              <w:left w:val="single" w:sz="4" w:space="0" w:color="auto"/>
              <w:bottom w:val="single" w:sz="4" w:space="0" w:color="auto"/>
              <w:right w:val="single" w:sz="4" w:space="0" w:color="auto"/>
            </w:tcBorders>
            <w:vAlign w:val="center"/>
          </w:tcPr>
          <w:p w14:paraId="4962F782" w14:textId="30BC0363" w:rsidR="00CF0395" w:rsidRPr="007E54E2" w:rsidRDefault="00F53563" w:rsidP="00CF0395">
            <w:pPr>
              <w:jc w:val="center"/>
              <w:rPr>
                <w:sz w:val="24"/>
                <w:szCs w:val="24"/>
                <w:lang w:eastAsia="en-AU"/>
              </w:rPr>
            </w:pPr>
            <w:r w:rsidRPr="007E54E2">
              <w:rPr>
                <w:sz w:val="24"/>
                <w:szCs w:val="24"/>
                <w:lang w:eastAsia="en-AU"/>
              </w:rPr>
              <w:t>0-65535</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BE1CBA" w14:textId="6B2934CD" w:rsidR="00CF0395" w:rsidRPr="007E54E2" w:rsidRDefault="00CF0395" w:rsidP="00CF0395">
            <w:pPr>
              <w:rPr>
                <w:bCs/>
                <w:sz w:val="24"/>
                <w:szCs w:val="24"/>
                <w:lang w:eastAsia="en-AU"/>
              </w:rPr>
            </w:pPr>
            <w:r w:rsidRPr="007E54E2">
              <w:rPr>
                <w:sz w:val="24"/>
                <w:szCs w:val="24"/>
              </w:rPr>
              <w:t>Độ trễ</w:t>
            </w:r>
            <w:r w:rsidR="00F53563">
              <w:rPr>
                <w:sz w:val="24"/>
                <w:szCs w:val="24"/>
              </w:rPr>
              <w:t>. Đơn vị ms</w:t>
            </w:r>
          </w:p>
        </w:tc>
      </w:tr>
    </w:tbl>
    <w:p w14:paraId="195B404B" w14:textId="77777777" w:rsidR="008D4143" w:rsidRDefault="008D4143" w:rsidP="008D4143"/>
    <w:p w14:paraId="5CBE4567" w14:textId="77777777" w:rsidR="008D4143" w:rsidRDefault="008D4143" w:rsidP="008D4143">
      <w:pPr>
        <w:pStyle w:val="Heading3"/>
      </w:pPr>
      <w:bookmarkStart w:id="217" w:name="_Toc113352775"/>
      <w:r>
        <w:t>Example</w:t>
      </w:r>
      <w:bookmarkEnd w:id="217"/>
    </w:p>
    <w:p w14:paraId="0A795730" w14:textId="77777777" w:rsidR="008D4143" w:rsidRDefault="008D4143" w:rsidP="008D4143">
      <w:pPr>
        <w:rPr>
          <w:b/>
        </w:rPr>
      </w:pPr>
      <w:r>
        <w:rPr>
          <w:b/>
        </w:rPr>
        <w:t>Request:</w:t>
      </w:r>
    </w:p>
    <w:p w14:paraId="6C128CF3" w14:textId="77777777" w:rsidR="008D4143" w:rsidRPr="00960690" w:rsidRDefault="008D4143" w:rsidP="008D4143">
      <w:pPr>
        <w:rPr>
          <w:i/>
          <w:u w:val="single"/>
        </w:rPr>
      </w:pPr>
      <w:r w:rsidRPr="00960690">
        <w:rPr>
          <w:u w:val="single"/>
        </w:rPr>
        <w:t>https://192.168.88.1:9000</w:t>
      </w:r>
      <w:r>
        <w:rPr>
          <w:u w:val="single"/>
        </w:rPr>
        <w:t>/onelinkagent</w:t>
      </w:r>
    </w:p>
    <w:p w14:paraId="4670795E" w14:textId="77777777" w:rsidR="00CF0395" w:rsidRDefault="00CF0395" w:rsidP="00CF0395">
      <w:r>
        <w:t>{</w:t>
      </w:r>
    </w:p>
    <w:p w14:paraId="63ECE237" w14:textId="77777777" w:rsidR="00CF0395" w:rsidRDefault="00CF0395" w:rsidP="00CF0395">
      <w:r>
        <w:tab/>
        <w:t>"action": "speedtest",</w:t>
      </w:r>
    </w:p>
    <w:p w14:paraId="11AF345F" w14:textId="1CAD1BFA" w:rsidR="00CF0395" w:rsidRDefault="00CF0395" w:rsidP="00CF0395">
      <w:r>
        <w:tab/>
        <w:t xml:space="preserve">"requestId": </w:t>
      </w:r>
      <w:r w:rsidR="00FA141F">
        <w:t>&lt;requestId&gt;</w:t>
      </w:r>
    </w:p>
    <w:p w14:paraId="1EB62F2E" w14:textId="0978D291" w:rsidR="008D4143" w:rsidRDefault="00CF0395" w:rsidP="00CF0395">
      <w:r>
        <w:t>}</w:t>
      </w:r>
    </w:p>
    <w:p w14:paraId="4E3CB693" w14:textId="77777777" w:rsidR="008D4143" w:rsidRPr="00961994" w:rsidRDefault="008D4143" w:rsidP="008D4143">
      <w:pPr>
        <w:rPr>
          <w:b/>
        </w:rPr>
      </w:pPr>
      <w:r>
        <w:rPr>
          <w:b/>
        </w:rPr>
        <w:t>Response:</w:t>
      </w:r>
    </w:p>
    <w:p w14:paraId="2A38A950" w14:textId="77777777" w:rsidR="00CF0395" w:rsidRDefault="00CF0395" w:rsidP="00CF0395">
      <w:r>
        <w:t>{</w:t>
      </w:r>
    </w:p>
    <w:p w14:paraId="5AC41C35" w14:textId="77777777" w:rsidR="00CF0395" w:rsidRDefault="00CF0395" w:rsidP="00CF0395">
      <w:r>
        <w:tab/>
        <w:t>"status": 0,</w:t>
      </w:r>
    </w:p>
    <w:p w14:paraId="307AF54C" w14:textId="77777777" w:rsidR="00CF0395" w:rsidRDefault="00CF0395" w:rsidP="00CF0395">
      <w:r>
        <w:tab/>
        <w:t>"message": "Success",</w:t>
      </w:r>
    </w:p>
    <w:p w14:paraId="7821287E" w14:textId="77777777" w:rsidR="00CF0395" w:rsidRDefault="00CF0395" w:rsidP="00CF0395">
      <w:r>
        <w:tab/>
        <w:t>"data": {</w:t>
      </w:r>
    </w:p>
    <w:p w14:paraId="2B1B5958" w14:textId="77777777" w:rsidR="00CF0395" w:rsidRDefault="00CF0395" w:rsidP="00CF0395">
      <w:r>
        <w:tab/>
      </w:r>
      <w:r>
        <w:tab/>
        <w:t>"action": "speedtest",</w:t>
      </w:r>
    </w:p>
    <w:p w14:paraId="533F4A47" w14:textId="77777777" w:rsidR="00CF0395" w:rsidRDefault="00CF0395" w:rsidP="00CF0395">
      <w:r>
        <w:tab/>
      </w:r>
      <w:r>
        <w:tab/>
        <w:t>"results": [{</w:t>
      </w:r>
    </w:p>
    <w:p w14:paraId="3E11604F" w14:textId="77777777" w:rsidR="00CF0395" w:rsidRDefault="00CF0395" w:rsidP="00CF0395">
      <w:r>
        <w:tab/>
      </w:r>
      <w:r>
        <w:tab/>
      </w:r>
      <w:r>
        <w:tab/>
      </w:r>
      <w:r>
        <w:tab/>
        <w:t>"speedtestCode": "&lt;speedtestCode&gt;",</w:t>
      </w:r>
    </w:p>
    <w:p w14:paraId="3BA87A5C" w14:textId="77777777" w:rsidR="00CF0395" w:rsidRDefault="00CF0395" w:rsidP="00CF0395">
      <w:r>
        <w:tab/>
      </w:r>
      <w:r>
        <w:tab/>
      </w:r>
      <w:r>
        <w:tab/>
      </w:r>
      <w:r>
        <w:tab/>
        <w:t>"downloadSpeed": "&lt;downloadSpeed&gt;",</w:t>
      </w:r>
    </w:p>
    <w:p w14:paraId="496AF616" w14:textId="77777777" w:rsidR="00CF0395" w:rsidRDefault="00CF0395" w:rsidP="00CF0395">
      <w:r>
        <w:lastRenderedPageBreak/>
        <w:tab/>
      </w:r>
      <w:r>
        <w:tab/>
      </w:r>
      <w:r>
        <w:tab/>
      </w:r>
      <w:r>
        <w:tab/>
        <w:t>"uploadSpeed": "&lt;uploadSpeed&gt;",</w:t>
      </w:r>
    </w:p>
    <w:p w14:paraId="276F7B97" w14:textId="77777777" w:rsidR="00CF0395" w:rsidRDefault="00CF0395" w:rsidP="00CF0395">
      <w:r>
        <w:tab/>
      </w:r>
      <w:r>
        <w:tab/>
      </w:r>
      <w:r>
        <w:tab/>
      </w:r>
      <w:r>
        <w:tab/>
        <w:t>"latency": "&lt;latency&gt;"</w:t>
      </w:r>
    </w:p>
    <w:p w14:paraId="7AE52246" w14:textId="77777777" w:rsidR="00CF0395" w:rsidRDefault="00CF0395" w:rsidP="00CF0395">
      <w:r>
        <w:tab/>
      </w:r>
      <w:r>
        <w:tab/>
      </w:r>
      <w:r>
        <w:tab/>
        <w:t>}</w:t>
      </w:r>
    </w:p>
    <w:p w14:paraId="4360D024" w14:textId="77777777" w:rsidR="00CF0395" w:rsidRDefault="00CF0395" w:rsidP="00CF0395">
      <w:r>
        <w:tab/>
      </w:r>
      <w:r>
        <w:tab/>
        <w:t>]</w:t>
      </w:r>
    </w:p>
    <w:p w14:paraId="741DC087" w14:textId="77777777" w:rsidR="00CF0395" w:rsidRDefault="00CF0395" w:rsidP="00CF0395">
      <w:r>
        <w:tab/>
        <w:t>}</w:t>
      </w:r>
    </w:p>
    <w:p w14:paraId="3B102616" w14:textId="346FF7E0" w:rsidR="008D4143" w:rsidRDefault="00CF0395" w:rsidP="00CF0395">
      <w:r>
        <w:t>}</w:t>
      </w:r>
    </w:p>
    <w:p w14:paraId="7591E046" w14:textId="43D07B67" w:rsidR="008D4143" w:rsidRDefault="00CF0395" w:rsidP="00CF0395">
      <w:pPr>
        <w:pStyle w:val="Heading2"/>
      </w:pPr>
      <w:bookmarkStart w:id="218" w:name="_Toc113352776"/>
      <w:r w:rsidRPr="00CF0395">
        <w:t>topology</w:t>
      </w:r>
      <w:bookmarkEnd w:id="218"/>
    </w:p>
    <w:p w14:paraId="7855C5CD" w14:textId="77777777" w:rsidR="008D4143" w:rsidRDefault="008D4143" w:rsidP="008D4143">
      <w:pPr>
        <w:pStyle w:val="Heading3"/>
      </w:pPr>
      <w:bookmarkStart w:id="219" w:name="_Toc113352777"/>
      <w:r>
        <w:t>Mô tả API</w:t>
      </w:r>
      <w:bookmarkEnd w:id="219"/>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8D4143" w:rsidRPr="007E54E2" w14:paraId="5F04C90B" w14:textId="77777777" w:rsidTr="008531FB">
        <w:trPr>
          <w:trHeight w:val="567"/>
        </w:trPr>
        <w:tc>
          <w:tcPr>
            <w:tcW w:w="996" w:type="pct"/>
            <w:shd w:val="clear" w:color="auto" w:fill="D9D9D9" w:themeFill="background1" w:themeFillShade="D9"/>
            <w:vAlign w:val="center"/>
          </w:tcPr>
          <w:p w14:paraId="0D924ABA" w14:textId="77777777" w:rsidR="008D4143" w:rsidRPr="007E54E2" w:rsidRDefault="008D4143"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404981C9" w14:textId="77777777" w:rsidR="008D4143" w:rsidRPr="007E54E2" w:rsidRDefault="008D4143" w:rsidP="007908BF">
            <w:pPr>
              <w:pStyle w:val="ANSVNormal"/>
              <w:rPr>
                <w:rFonts w:cs="Times New Roman"/>
                <w:sz w:val="24"/>
                <w:szCs w:val="24"/>
              </w:rPr>
            </w:pPr>
            <w:r w:rsidRPr="007E54E2">
              <w:rPr>
                <w:rFonts w:cs="Times New Roman"/>
                <w:sz w:val="24"/>
                <w:szCs w:val="24"/>
              </w:rPr>
              <w:t>Description</w:t>
            </w:r>
          </w:p>
        </w:tc>
      </w:tr>
      <w:tr w:rsidR="008D4143" w:rsidRPr="007E54E2" w14:paraId="58B3B639" w14:textId="77777777" w:rsidTr="008531FB">
        <w:trPr>
          <w:trHeight w:val="362"/>
        </w:trPr>
        <w:tc>
          <w:tcPr>
            <w:tcW w:w="996" w:type="pct"/>
            <w:vAlign w:val="center"/>
          </w:tcPr>
          <w:p w14:paraId="55A1A0B5" w14:textId="7220D50C" w:rsidR="008D4143" w:rsidRPr="007E54E2" w:rsidRDefault="00CF0395" w:rsidP="008531FB">
            <w:pPr>
              <w:rPr>
                <w:color w:val="000000"/>
                <w:sz w:val="24"/>
                <w:szCs w:val="24"/>
              </w:rPr>
            </w:pPr>
            <w:r w:rsidRPr="007E54E2">
              <w:rPr>
                <w:color w:val="000000"/>
                <w:sz w:val="24"/>
                <w:szCs w:val="24"/>
              </w:rPr>
              <w:t>topology</w:t>
            </w:r>
          </w:p>
        </w:tc>
        <w:tc>
          <w:tcPr>
            <w:tcW w:w="4004" w:type="pct"/>
            <w:vAlign w:val="center"/>
          </w:tcPr>
          <w:p w14:paraId="349F274E" w14:textId="10CB6623" w:rsidR="008D4143" w:rsidRPr="007E54E2" w:rsidRDefault="00CF0395" w:rsidP="008531FB">
            <w:pPr>
              <w:overflowPunct/>
              <w:autoSpaceDE/>
              <w:autoSpaceDN/>
              <w:adjustRightInd/>
              <w:spacing w:after="0"/>
              <w:jc w:val="left"/>
              <w:textAlignment w:val="auto"/>
              <w:rPr>
                <w:color w:val="000000"/>
                <w:sz w:val="24"/>
                <w:szCs w:val="24"/>
              </w:rPr>
            </w:pPr>
            <w:r w:rsidRPr="007E54E2">
              <w:rPr>
                <w:color w:val="000000"/>
                <w:sz w:val="24"/>
                <w:szCs w:val="24"/>
              </w:rPr>
              <w:t>Lấy thông tin Topology</w:t>
            </w:r>
          </w:p>
        </w:tc>
      </w:tr>
      <w:tr w:rsidR="008D4143" w:rsidRPr="007E54E2" w14:paraId="157E5052" w14:textId="77777777" w:rsidTr="008531FB">
        <w:trPr>
          <w:trHeight w:val="362"/>
        </w:trPr>
        <w:tc>
          <w:tcPr>
            <w:tcW w:w="996" w:type="pct"/>
            <w:vAlign w:val="center"/>
          </w:tcPr>
          <w:p w14:paraId="01628F37" w14:textId="77777777" w:rsidR="008D4143" w:rsidRPr="007E54E2" w:rsidRDefault="008D4143" w:rsidP="008531FB">
            <w:pPr>
              <w:rPr>
                <w:sz w:val="24"/>
                <w:szCs w:val="24"/>
              </w:rPr>
            </w:pPr>
            <w:r w:rsidRPr="007E54E2">
              <w:rPr>
                <w:sz w:val="24"/>
                <w:szCs w:val="24"/>
              </w:rPr>
              <w:t>Host</w:t>
            </w:r>
          </w:p>
        </w:tc>
        <w:tc>
          <w:tcPr>
            <w:tcW w:w="4004" w:type="pct"/>
            <w:vAlign w:val="center"/>
          </w:tcPr>
          <w:p w14:paraId="3D1CD0AD" w14:textId="77777777" w:rsidR="008D4143" w:rsidRPr="007E54E2" w:rsidRDefault="008D4143" w:rsidP="007908BF">
            <w:pPr>
              <w:pStyle w:val="ANSVNormal"/>
              <w:rPr>
                <w:rFonts w:cs="Times New Roman"/>
                <w:sz w:val="24"/>
                <w:szCs w:val="24"/>
              </w:rPr>
            </w:pPr>
            <w:r w:rsidRPr="007E54E2">
              <w:rPr>
                <w:rFonts w:cs="Times New Roman"/>
                <w:sz w:val="24"/>
                <w:szCs w:val="24"/>
              </w:rPr>
              <w:t>https://&lt;ip&gt;:9000/onelinkagent</w:t>
            </w:r>
          </w:p>
        </w:tc>
      </w:tr>
      <w:tr w:rsidR="008D4143" w:rsidRPr="007E54E2" w14:paraId="782D1512" w14:textId="77777777" w:rsidTr="008531FB">
        <w:tc>
          <w:tcPr>
            <w:tcW w:w="996" w:type="pct"/>
            <w:vAlign w:val="center"/>
          </w:tcPr>
          <w:p w14:paraId="29DC2611" w14:textId="77777777" w:rsidR="008D4143" w:rsidRPr="007E54E2" w:rsidRDefault="008D4143"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7DAD3091" w14:textId="77777777" w:rsidR="008D4143" w:rsidRPr="007E54E2" w:rsidRDefault="008D4143" w:rsidP="007908BF">
            <w:pPr>
              <w:pStyle w:val="ANSVNormal"/>
              <w:rPr>
                <w:rFonts w:cs="Times New Roman"/>
                <w:sz w:val="24"/>
                <w:szCs w:val="24"/>
              </w:rPr>
            </w:pPr>
            <w:r w:rsidRPr="007E54E2">
              <w:rPr>
                <w:rFonts w:cs="Times New Roman"/>
                <w:sz w:val="24"/>
                <w:szCs w:val="24"/>
              </w:rPr>
              <w:t>HTTP POST</w:t>
            </w:r>
          </w:p>
        </w:tc>
      </w:tr>
      <w:tr w:rsidR="008D4143" w:rsidRPr="007E54E2" w14:paraId="1C458EF0" w14:textId="77777777" w:rsidTr="008531FB">
        <w:tc>
          <w:tcPr>
            <w:tcW w:w="996" w:type="pct"/>
            <w:vAlign w:val="center"/>
          </w:tcPr>
          <w:p w14:paraId="748E510B" w14:textId="77777777" w:rsidR="008D4143" w:rsidRPr="007E54E2" w:rsidRDefault="008D4143"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12C7F66E" w14:textId="77777777" w:rsidR="008D4143" w:rsidRPr="007E54E2" w:rsidRDefault="008D4143" w:rsidP="007908BF">
            <w:pPr>
              <w:pStyle w:val="ANSVNormal"/>
              <w:rPr>
                <w:rFonts w:cs="Times New Roman"/>
                <w:sz w:val="24"/>
                <w:szCs w:val="24"/>
              </w:rPr>
            </w:pPr>
            <w:r w:rsidRPr="007E54E2">
              <w:rPr>
                <w:rFonts w:cs="Times New Roman"/>
                <w:sz w:val="24"/>
                <w:szCs w:val="24"/>
              </w:rPr>
              <w:t>application/json</w:t>
            </w:r>
          </w:p>
        </w:tc>
      </w:tr>
      <w:tr w:rsidR="008D4143" w:rsidRPr="007E54E2" w14:paraId="4F4EC2D8" w14:textId="77777777" w:rsidTr="008531FB">
        <w:tc>
          <w:tcPr>
            <w:tcW w:w="996" w:type="pct"/>
            <w:vAlign w:val="center"/>
          </w:tcPr>
          <w:p w14:paraId="338950C6" w14:textId="77777777" w:rsidR="008D4143" w:rsidRPr="007E54E2" w:rsidRDefault="008D4143"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59D0A64A" w14:textId="6AEC2497" w:rsidR="00316984" w:rsidRDefault="008D4143"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35EC8FA0" w14:textId="348845D7" w:rsidR="008D4143"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8D4143" w:rsidRPr="007E54E2" w14:paraId="4A57DB46" w14:textId="77777777" w:rsidTr="008531FB">
        <w:tc>
          <w:tcPr>
            <w:tcW w:w="996" w:type="pct"/>
            <w:vAlign w:val="center"/>
          </w:tcPr>
          <w:p w14:paraId="1B95AA85" w14:textId="77777777" w:rsidR="008D4143" w:rsidRPr="007E54E2" w:rsidRDefault="008D4143"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57BB5FD2" w14:textId="77777777" w:rsidR="008D4143" w:rsidRPr="007E54E2" w:rsidRDefault="008D4143" w:rsidP="007908BF">
            <w:pPr>
              <w:pStyle w:val="ANSVNormal"/>
              <w:rPr>
                <w:rFonts w:cs="Times New Roman"/>
                <w:sz w:val="24"/>
                <w:szCs w:val="24"/>
              </w:rPr>
            </w:pPr>
            <w:r w:rsidRPr="007E54E2">
              <w:rPr>
                <w:rFonts w:cs="Times New Roman"/>
                <w:sz w:val="24"/>
                <w:szCs w:val="24"/>
              </w:rPr>
              <w:t>JSON object</w:t>
            </w:r>
          </w:p>
        </w:tc>
      </w:tr>
    </w:tbl>
    <w:p w14:paraId="2783DA0F" w14:textId="77777777" w:rsidR="008D4143" w:rsidRDefault="008D4143" w:rsidP="008D4143"/>
    <w:p w14:paraId="08512BD2" w14:textId="77777777" w:rsidR="008D4143" w:rsidRDefault="008D4143" w:rsidP="008D4143">
      <w:pPr>
        <w:pStyle w:val="Heading3"/>
      </w:pPr>
      <w:bookmarkStart w:id="220" w:name="_Toc113352778"/>
      <w:r>
        <w:t>Request</w:t>
      </w:r>
      <w:bookmarkEnd w:id="220"/>
    </w:p>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14EE91E6"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2D0ADDDF" w14:textId="77777777" w:rsidR="008D4143" w:rsidRPr="007E54E2" w:rsidRDefault="008D4143" w:rsidP="008531FB">
            <w:pPr>
              <w:rPr>
                <w:b/>
                <w:bCs/>
                <w:sz w:val="24"/>
                <w:szCs w:val="24"/>
                <w:lang w:eastAsia="en-AU"/>
              </w:rPr>
            </w:pPr>
            <w:r w:rsidRPr="007E54E2">
              <w:rPr>
                <w:b/>
                <w:bCs/>
                <w:sz w:val="24"/>
                <w:szCs w:val="24"/>
                <w:lang w:eastAsia="en-AU"/>
              </w:rPr>
              <w:t>Payload</w:t>
            </w:r>
          </w:p>
        </w:tc>
      </w:tr>
      <w:tr w:rsidR="008D4143" w:rsidRPr="007E54E2" w14:paraId="6B056AB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F5FEEE3"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E5C3522"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26F3BCE"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56419A"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81F7CD8"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42C2F15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9DCFA07"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70B3E3" w14:textId="77777777" w:rsidR="008D4143" w:rsidRPr="007E54E2" w:rsidRDefault="008D4143"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7B1E109" w14:textId="77777777" w:rsidR="008D4143" w:rsidRPr="007E54E2" w:rsidRDefault="008D4143"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E12DA60" w14:textId="77777777" w:rsidR="008D4143" w:rsidRPr="007E54E2" w:rsidRDefault="008D4143"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509959" w14:textId="77777777" w:rsidR="008D4143" w:rsidRPr="007E54E2" w:rsidRDefault="008D4143" w:rsidP="008531FB">
            <w:pPr>
              <w:rPr>
                <w:sz w:val="24"/>
                <w:szCs w:val="24"/>
                <w:lang w:eastAsia="en-AU"/>
              </w:rPr>
            </w:pPr>
            <w:r w:rsidRPr="007E54E2">
              <w:rPr>
                <w:sz w:val="24"/>
                <w:szCs w:val="24"/>
                <w:lang w:eastAsia="en-AU"/>
              </w:rPr>
              <w:t>Yêu cầu nghiệp vụ</w:t>
            </w:r>
          </w:p>
          <w:p w14:paraId="0317CA92" w14:textId="718CC173" w:rsidR="008D4143" w:rsidRPr="007E54E2" w:rsidRDefault="008D4143" w:rsidP="008531FB">
            <w:pPr>
              <w:rPr>
                <w:b/>
                <w:bCs/>
                <w:sz w:val="24"/>
                <w:szCs w:val="24"/>
                <w:lang w:eastAsia="en-AU"/>
              </w:rPr>
            </w:pPr>
            <w:r w:rsidRPr="007E54E2">
              <w:rPr>
                <w:sz w:val="24"/>
                <w:szCs w:val="24"/>
                <w:lang w:eastAsia="en-AU"/>
              </w:rPr>
              <w:t xml:space="preserve">action = </w:t>
            </w:r>
            <w:r w:rsidR="00CF0395" w:rsidRPr="007E54E2">
              <w:rPr>
                <w:sz w:val="24"/>
                <w:szCs w:val="24"/>
                <w:lang w:eastAsia="en-AU"/>
              </w:rPr>
              <w:t>topology</w:t>
            </w:r>
          </w:p>
        </w:tc>
      </w:tr>
      <w:tr w:rsidR="00D271EB" w:rsidRPr="007E54E2" w14:paraId="704BACF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BB1A08D"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691B0F" w14:textId="02E40E1F"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340067B" w14:textId="17334E20"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A459C95" w14:textId="53466894"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968A7C" w14:textId="1EC6612E" w:rsidR="00D271EB" w:rsidRPr="007E54E2" w:rsidRDefault="00D271EB" w:rsidP="00D271EB">
            <w:pPr>
              <w:rPr>
                <w:sz w:val="24"/>
                <w:szCs w:val="24"/>
                <w:lang w:eastAsia="en-AU"/>
              </w:rPr>
            </w:pPr>
            <w:r w:rsidRPr="007E54E2">
              <w:rPr>
                <w:sz w:val="24"/>
                <w:szCs w:val="24"/>
                <w:lang w:eastAsia="en-AU"/>
              </w:rPr>
              <w:t>Index của request</w:t>
            </w:r>
          </w:p>
        </w:tc>
      </w:tr>
    </w:tbl>
    <w:p w14:paraId="4AE9B603" w14:textId="77777777" w:rsidR="008D4143" w:rsidRDefault="008D4143" w:rsidP="008D4143"/>
    <w:p w14:paraId="02F86025" w14:textId="77777777" w:rsidR="008D4143" w:rsidRDefault="008D4143" w:rsidP="008D4143">
      <w:pPr>
        <w:pStyle w:val="Heading3"/>
      </w:pPr>
      <w:bookmarkStart w:id="221" w:name="_Toc113352779"/>
      <w:r>
        <w:t>Response</w:t>
      </w:r>
      <w:bookmarkEnd w:id="221"/>
    </w:p>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77C8A77C"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0D8D10C2" w14:textId="77777777" w:rsidR="008D4143" w:rsidRPr="007E54E2" w:rsidRDefault="008D4143" w:rsidP="008531FB">
            <w:pPr>
              <w:rPr>
                <w:b/>
                <w:bCs/>
                <w:sz w:val="24"/>
                <w:szCs w:val="24"/>
                <w:lang w:eastAsia="en-AU"/>
              </w:rPr>
            </w:pPr>
            <w:r w:rsidRPr="007E54E2">
              <w:rPr>
                <w:b/>
                <w:bCs/>
                <w:sz w:val="24"/>
                <w:szCs w:val="24"/>
                <w:lang w:eastAsia="en-AU"/>
              </w:rPr>
              <w:t>Payload</w:t>
            </w:r>
          </w:p>
        </w:tc>
      </w:tr>
      <w:tr w:rsidR="008D4143" w:rsidRPr="007E54E2" w14:paraId="66CB78A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7CE3C0D" w14:textId="77777777" w:rsidR="008D4143" w:rsidRPr="007E54E2" w:rsidRDefault="008D4143" w:rsidP="008531FB">
            <w:pPr>
              <w:rPr>
                <w:b/>
                <w:bCs/>
                <w:sz w:val="24"/>
                <w:szCs w:val="24"/>
                <w:lang w:eastAsia="en-AU"/>
              </w:rPr>
            </w:pPr>
            <w:r w:rsidRPr="007E54E2">
              <w:rPr>
                <w:b/>
                <w:bCs/>
                <w:sz w:val="24"/>
                <w:szCs w:val="24"/>
                <w:lang w:eastAsia="en-AU"/>
              </w:rPr>
              <w:lastRenderedPageBreak/>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DE2B03D"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C8FF51E"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9BB5B8A"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3B3763B"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4E70D2A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6E02929"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97CDDC" w14:textId="77777777" w:rsidR="008D4143" w:rsidRPr="007E54E2" w:rsidRDefault="008D4143"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AC11ABB" w14:textId="77777777" w:rsidR="008D4143" w:rsidRPr="007E54E2" w:rsidRDefault="008D4143"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D2B5F69" w14:textId="25A3EB4E" w:rsidR="008D4143"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F81E87" w14:textId="6CE2EFBD" w:rsidR="008D4143" w:rsidRPr="007E54E2" w:rsidRDefault="008D4143"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20B803A7" w14:textId="2C268ACB" w:rsidR="008D4143" w:rsidRPr="007E54E2" w:rsidRDefault="008D4143"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8D4143" w:rsidRPr="007E54E2" w14:paraId="409D87F3"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94DC787" w14:textId="77777777" w:rsidR="008D4143" w:rsidRPr="007E54E2" w:rsidRDefault="008D4143"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EC59BE" w14:textId="77777777" w:rsidR="008D4143" w:rsidRPr="007E54E2" w:rsidRDefault="008D4143"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13B7D60" w14:textId="77777777" w:rsidR="008D4143" w:rsidRPr="007E54E2" w:rsidRDefault="008D4143"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245C449" w14:textId="404CE2C1" w:rsidR="008D4143"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87FA64" w14:textId="05C4750B" w:rsidR="008D4143" w:rsidRPr="007E54E2" w:rsidRDefault="008D4143"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7CA3F23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67542E6"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9478A7" w14:textId="59D9DB7C"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9E56553" w14:textId="66B56A21"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06D0601" w14:textId="3F26E7CD"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8C40F0" w14:textId="15707D1D"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7B6348A3"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890A05F"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520EC"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5ACD15C"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51E85ECF" w14:textId="0E4D2378" w:rsidR="00D271EB" w:rsidRPr="007E54E2" w:rsidRDefault="00D271EB" w:rsidP="00D271EB">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8A015E"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2AE69F16" w14:textId="77777777" w:rsidR="008D4143" w:rsidRPr="00F0172A" w:rsidRDefault="008D4143" w:rsidP="008D4143"/>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648038C7"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6C71CADC" w14:textId="77777777" w:rsidR="008D4143" w:rsidRPr="007E54E2" w:rsidRDefault="008D4143" w:rsidP="008531FB">
            <w:pPr>
              <w:rPr>
                <w:b/>
                <w:bCs/>
                <w:sz w:val="24"/>
                <w:szCs w:val="24"/>
                <w:lang w:eastAsia="en-AU"/>
              </w:rPr>
            </w:pPr>
            <w:r w:rsidRPr="007E54E2">
              <w:rPr>
                <w:b/>
                <w:bCs/>
                <w:sz w:val="24"/>
                <w:szCs w:val="24"/>
                <w:lang w:eastAsia="en-AU"/>
              </w:rPr>
              <w:t>data object</w:t>
            </w:r>
          </w:p>
        </w:tc>
      </w:tr>
      <w:tr w:rsidR="008D4143" w:rsidRPr="007E54E2" w14:paraId="35F05673"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60F2900"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EA49E65"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C5D67C6"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630407"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F9E4600"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744502E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0315B8F"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92585C" w14:textId="77777777" w:rsidR="008D4143" w:rsidRPr="007E54E2" w:rsidRDefault="008D4143"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54B256" w14:textId="77777777" w:rsidR="008D4143" w:rsidRPr="007E54E2" w:rsidRDefault="008D4143"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14A832D" w14:textId="10132DA8" w:rsidR="008D4143" w:rsidRPr="007E54E2" w:rsidRDefault="00BE2C70"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9751CE" w14:textId="77777777" w:rsidR="008D4143" w:rsidRPr="007E54E2" w:rsidRDefault="008D4143" w:rsidP="008531FB">
            <w:pPr>
              <w:rPr>
                <w:sz w:val="24"/>
                <w:szCs w:val="24"/>
                <w:lang w:eastAsia="en-AU"/>
              </w:rPr>
            </w:pPr>
            <w:r w:rsidRPr="007E54E2">
              <w:rPr>
                <w:sz w:val="24"/>
                <w:szCs w:val="24"/>
                <w:lang w:eastAsia="en-AU"/>
              </w:rPr>
              <w:t>Hành động được yêu cầu</w:t>
            </w:r>
          </w:p>
          <w:p w14:paraId="122A1A70" w14:textId="6FF7FD36" w:rsidR="008D4143" w:rsidRPr="007E54E2" w:rsidRDefault="008D4143" w:rsidP="008531FB">
            <w:pPr>
              <w:rPr>
                <w:bCs/>
                <w:sz w:val="24"/>
                <w:szCs w:val="24"/>
                <w:lang w:eastAsia="en-AU"/>
              </w:rPr>
            </w:pPr>
            <w:r w:rsidRPr="007E54E2">
              <w:rPr>
                <w:bCs/>
                <w:sz w:val="24"/>
                <w:szCs w:val="24"/>
                <w:lang w:eastAsia="en-AU"/>
              </w:rPr>
              <w:t xml:space="preserve">action = </w:t>
            </w:r>
            <w:r w:rsidR="00CF0395" w:rsidRPr="007E54E2">
              <w:rPr>
                <w:bCs/>
                <w:sz w:val="24"/>
                <w:szCs w:val="24"/>
                <w:lang w:eastAsia="en-AU"/>
              </w:rPr>
              <w:t>topology</w:t>
            </w:r>
          </w:p>
        </w:tc>
      </w:tr>
      <w:tr w:rsidR="00CF0395" w:rsidRPr="007E54E2" w14:paraId="3CF8660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33F13D5" w14:textId="35F34FF9" w:rsidR="00CF0395" w:rsidRPr="007E54E2" w:rsidRDefault="00CF0395"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E874FF" w14:textId="1349590A" w:rsidR="00CF0395" w:rsidRPr="007E54E2" w:rsidRDefault="00CF0395" w:rsidP="008531FB">
            <w:pPr>
              <w:rPr>
                <w:sz w:val="24"/>
                <w:szCs w:val="24"/>
              </w:rPr>
            </w:pPr>
            <w:r w:rsidRPr="007E54E2">
              <w:rPr>
                <w:sz w:val="24"/>
                <w:szCs w:val="24"/>
              </w:rPr>
              <w:t>nodeNum</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1DD3154" w14:textId="3BC3A1BF" w:rsidR="00CF0395" w:rsidRPr="007E54E2" w:rsidRDefault="00CF0395" w:rsidP="008531F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DBA5A6C" w14:textId="6DB647B4" w:rsidR="00CF0395" w:rsidRPr="007E54E2" w:rsidRDefault="00CF0395" w:rsidP="008531FB">
            <w:pPr>
              <w:jc w:val="center"/>
              <w:rPr>
                <w:sz w:val="24"/>
                <w:szCs w:val="24"/>
                <w:lang w:eastAsia="en-AU"/>
              </w:rPr>
            </w:pPr>
            <w:r w:rsidRPr="007E54E2">
              <w:rPr>
                <w:sz w:val="24"/>
                <w:szCs w:val="24"/>
                <w:lang w:eastAsia="en-AU"/>
              </w:rPr>
              <w:t>1-1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2BEB8D" w14:textId="49C4B615" w:rsidR="00CF0395" w:rsidRPr="007E54E2" w:rsidRDefault="00CF0395" w:rsidP="008531FB">
            <w:pPr>
              <w:rPr>
                <w:sz w:val="24"/>
                <w:szCs w:val="24"/>
                <w:lang w:eastAsia="en-AU"/>
              </w:rPr>
            </w:pPr>
            <w:r w:rsidRPr="007E54E2">
              <w:rPr>
                <w:sz w:val="24"/>
                <w:szCs w:val="24"/>
              </w:rPr>
              <w:t>Số lượng node của mạng Mesh</w:t>
            </w:r>
          </w:p>
        </w:tc>
      </w:tr>
      <w:tr w:rsidR="00CF0395" w:rsidRPr="007E54E2" w14:paraId="51F3C03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D382B27" w14:textId="38237A06" w:rsidR="00CF0395" w:rsidRPr="007E54E2" w:rsidRDefault="00CF0395" w:rsidP="008531F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DC3B0E" w14:textId="219EA0A4" w:rsidR="00CF0395" w:rsidRPr="007E54E2" w:rsidRDefault="00CF0395" w:rsidP="008531FB">
            <w:pPr>
              <w:rPr>
                <w:sz w:val="24"/>
                <w:szCs w:val="24"/>
              </w:rPr>
            </w:pPr>
            <w:r w:rsidRPr="007E54E2">
              <w:rPr>
                <w:sz w:val="24"/>
                <w:szCs w:val="24"/>
              </w:rPr>
              <w:t>clientNum</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1D2514B" w14:textId="3A61DD2F" w:rsidR="00CF0395" w:rsidRPr="007E54E2" w:rsidRDefault="00CF0395" w:rsidP="008531F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C856F7B" w14:textId="40B28117" w:rsidR="00CF0395" w:rsidRPr="007E54E2" w:rsidRDefault="00CF0395" w:rsidP="008531FB">
            <w:pPr>
              <w:jc w:val="center"/>
              <w:rPr>
                <w:sz w:val="24"/>
                <w:szCs w:val="24"/>
                <w:lang w:eastAsia="en-AU"/>
              </w:rPr>
            </w:pPr>
            <w:r w:rsidRPr="007E54E2">
              <w:rPr>
                <w:sz w:val="24"/>
                <w:szCs w:val="24"/>
                <w:lang w:eastAsia="en-AU"/>
              </w:rPr>
              <w:t>0-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12953B" w14:textId="0E6E49A9" w:rsidR="00CF0395" w:rsidRPr="007E54E2" w:rsidRDefault="00CF0395" w:rsidP="008531FB">
            <w:pPr>
              <w:rPr>
                <w:sz w:val="24"/>
                <w:szCs w:val="24"/>
                <w:lang w:eastAsia="en-AU"/>
              </w:rPr>
            </w:pPr>
            <w:r w:rsidRPr="007E54E2">
              <w:rPr>
                <w:sz w:val="24"/>
                <w:szCs w:val="24"/>
              </w:rPr>
              <w:t>Số lượng client</w:t>
            </w:r>
          </w:p>
        </w:tc>
      </w:tr>
      <w:tr w:rsidR="00CF0395" w:rsidRPr="007E54E2" w14:paraId="00FA392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2F5C11F" w14:textId="3BBE04E2" w:rsidR="00CF0395" w:rsidRPr="007E54E2" w:rsidRDefault="00CF0395" w:rsidP="00CF0395">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FE870B" w14:textId="5F568269" w:rsidR="00CF0395" w:rsidRPr="007E54E2" w:rsidRDefault="00CF0395" w:rsidP="00CF0395">
            <w:pPr>
              <w:rPr>
                <w:sz w:val="24"/>
                <w:szCs w:val="24"/>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78FA775" w14:textId="14D5D070" w:rsidR="00CF0395" w:rsidRPr="007E54E2" w:rsidRDefault="00CF0395" w:rsidP="00CF0395">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3D181416" w14:textId="69AA0771" w:rsidR="00CF0395" w:rsidRPr="007E54E2" w:rsidRDefault="00CF0395" w:rsidP="00CF0395">
            <w:pPr>
              <w:jc w:val="center"/>
              <w:rPr>
                <w:sz w:val="24"/>
                <w:szCs w:val="24"/>
                <w:lang w:eastAsia="en-AU"/>
              </w:rPr>
            </w:pPr>
            <w:r w:rsidRPr="007E54E2">
              <w:rPr>
                <w:sz w:val="24"/>
                <w:szCs w:val="24"/>
              </w:rPr>
              <w:t>nodeNum</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C76F00" w14:textId="77777777" w:rsidR="00CF0395" w:rsidRPr="007E54E2" w:rsidRDefault="00CF0395" w:rsidP="00CF0395">
            <w:pPr>
              <w:rPr>
                <w:sz w:val="24"/>
                <w:szCs w:val="24"/>
              </w:rPr>
            </w:pPr>
          </w:p>
        </w:tc>
      </w:tr>
    </w:tbl>
    <w:p w14:paraId="78730B74" w14:textId="77777777" w:rsidR="008D4143" w:rsidRPr="00F0172A" w:rsidRDefault="008D4143" w:rsidP="008D4143"/>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2E673B9D"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708B6323" w14:textId="77777777" w:rsidR="008D4143" w:rsidRPr="007E54E2" w:rsidRDefault="008D4143" w:rsidP="008531FB">
            <w:pPr>
              <w:rPr>
                <w:b/>
                <w:bCs/>
                <w:sz w:val="24"/>
                <w:szCs w:val="24"/>
                <w:lang w:eastAsia="en-AU"/>
              </w:rPr>
            </w:pPr>
            <w:r w:rsidRPr="007E54E2">
              <w:rPr>
                <w:b/>
                <w:bCs/>
                <w:sz w:val="24"/>
                <w:szCs w:val="24"/>
                <w:lang w:eastAsia="en-AU"/>
              </w:rPr>
              <w:t>results object</w:t>
            </w:r>
          </w:p>
        </w:tc>
      </w:tr>
      <w:tr w:rsidR="008D4143" w:rsidRPr="007E54E2" w14:paraId="295C8AD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966C04A"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5EBB0F3"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3DF01A7E"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520CD"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43827D2"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24935C70"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E473524" w14:textId="17361BB8" w:rsidR="008D4143" w:rsidRPr="007E54E2" w:rsidRDefault="00CF0395"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CE9A84" w14:textId="760024D5" w:rsidR="008D4143" w:rsidRPr="007E54E2" w:rsidRDefault="00CF0395" w:rsidP="008531FB">
            <w:pPr>
              <w:rPr>
                <w:bCs/>
                <w:sz w:val="24"/>
                <w:szCs w:val="24"/>
                <w:lang w:eastAsia="en-AU"/>
              </w:rPr>
            </w:pPr>
            <w:r w:rsidRPr="007E54E2">
              <w:rPr>
                <w:sz w:val="24"/>
                <w:szCs w:val="24"/>
              </w:rPr>
              <w:t>node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D0A9E22" w14:textId="2C54D30D" w:rsidR="008D4143" w:rsidRPr="007E54E2" w:rsidRDefault="00CF0395"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B6152A6" w14:textId="3A59EDED" w:rsidR="008D4143" w:rsidRPr="007E54E2" w:rsidRDefault="00CF0395" w:rsidP="008531FB">
            <w:pPr>
              <w:jc w:val="center"/>
              <w:rPr>
                <w:sz w:val="24"/>
                <w:szCs w:val="24"/>
                <w:lang w:eastAsia="en-AU"/>
              </w:rPr>
            </w:pPr>
            <w:r w:rsidRPr="007E54E2">
              <w:rPr>
                <w:sz w:val="24"/>
                <w:szCs w:val="24"/>
                <w:lang w:eastAsia="en-AU"/>
              </w:rPr>
              <w:t>2-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AC6B0B" w14:textId="3652EED6" w:rsidR="008D4143" w:rsidRPr="007E54E2" w:rsidRDefault="00CF0395" w:rsidP="008531FB">
            <w:pPr>
              <w:rPr>
                <w:bCs/>
                <w:sz w:val="24"/>
                <w:szCs w:val="24"/>
                <w:lang w:eastAsia="en-AU"/>
              </w:rPr>
            </w:pPr>
            <w:r w:rsidRPr="007E54E2">
              <w:rPr>
                <w:sz w:val="24"/>
                <w:szCs w:val="24"/>
              </w:rPr>
              <w:t>Tên của thiết bị Node</w:t>
            </w:r>
          </w:p>
        </w:tc>
      </w:tr>
      <w:tr w:rsidR="00CF0395" w:rsidRPr="007E54E2" w14:paraId="1DE4148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FCD0DCD" w14:textId="7A125184" w:rsidR="00CF0395" w:rsidRPr="007E54E2" w:rsidRDefault="00CF0395"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97715F" w14:textId="7CAD144D" w:rsidR="00CF0395" w:rsidRPr="007E54E2" w:rsidRDefault="00CF0395" w:rsidP="008531FB">
            <w:pPr>
              <w:rPr>
                <w:bCs/>
                <w:sz w:val="24"/>
                <w:szCs w:val="24"/>
                <w:lang w:eastAsia="en-AU"/>
              </w:rPr>
            </w:pPr>
            <w:r w:rsidRPr="007E54E2">
              <w:rPr>
                <w:sz w:val="24"/>
                <w:szCs w:val="24"/>
              </w:rPr>
              <w:t>model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4E54C1C" w14:textId="5D84E72B" w:rsidR="00CF0395" w:rsidRPr="007E54E2" w:rsidRDefault="00CF0395"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BA5BF17" w14:textId="2461845F" w:rsidR="00CF0395" w:rsidRPr="007E54E2" w:rsidRDefault="00CF0395"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A0A4EE" w14:textId="499858A8" w:rsidR="00CF0395" w:rsidRPr="007E54E2" w:rsidRDefault="00CF0395" w:rsidP="008531FB">
            <w:pPr>
              <w:rPr>
                <w:bCs/>
                <w:sz w:val="24"/>
                <w:szCs w:val="24"/>
                <w:lang w:eastAsia="en-AU"/>
              </w:rPr>
            </w:pPr>
            <w:r w:rsidRPr="007E54E2">
              <w:rPr>
                <w:sz w:val="24"/>
                <w:szCs w:val="24"/>
              </w:rPr>
              <w:t>Model Name của thiết bị Node</w:t>
            </w:r>
          </w:p>
        </w:tc>
      </w:tr>
      <w:tr w:rsidR="00CF0395" w:rsidRPr="007E54E2" w14:paraId="19905CBC"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3D3C46F" w14:textId="0706A83E" w:rsidR="00CF0395" w:rsidRPr="007E54E2" w:rsidRDefault="00CF0395" w:rsidP="008531F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23B807" w14:textId="2E5F02A3" w:rsidR="00CF0395" w:rsidRPr="007E54E2" w:rsidRDefault="00CF0395" w:rsidP="008531FB">
            <w:pPr>
              <w:rPr>
                <w:bCs/>
                <w:sz w:val="24"/>
                <w:szCs w:val="24"/>
                <w:lang w:eastAsia="en-AU"/>
              </w:rPr>
            </w:pPr>
            <w:r w:rsidRPr="007E54E2">
              <w:rPr>
                <w:sz w:val="24"/>
                <w:szCs w:val="24"/>
              </w:rPr>
              <w:t>firmwareVers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B57DF5A" w14:textId="266EA6C0" w:rsidR="00CF0395" w:rsidRPr="007E54E2" w:rsidRDefault="00CF0395"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5204E5F" w14:textId="430096A0" w:rsidR="00CF0395" w:rsidRPr="007E54E2" w:rsidRDefault="00CF0395"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6B61B7" w14:textId="08548D95" w:rsidR="00CF0395" w:rsidRPr="007E54E2" w:rsidRDefault="00CF0395" w:rsidP="008531FB">
            <w:pPr>
              <w:rPr>
                <w:bCs/>
                <w:sz w:val="24"/>
                <w:szCs w:val="24"/>
                <w:lang w:eastAsia="en-AU"/>
              </w:rPr>
            </w:pPr>
            <w:r w:rsidRPr="007E54E2">
              <w:rPr>
                <w:sz w:val="24"/>
                <w:szCs w:val="24"/>
              </w:rPr>
              <w:t>Phiên bản Firmware của thiết bị Node</w:t>
            </w:r>
          </w:p>
        </w:tc>
      </w:tr>
      <w:tr w:rsidR="00CF0395" w:rsidRPr="007E54E2" w14:paraId="21A439F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6CA85E7" w14:textId="2086A583" w:rsidR="00CF0395" w:rsidRPr="007E54E2" w:rsidRDefault="00CF0395" w:rsidP="008531F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7FB401" w14:textId="051DD7A5" w:rsidR="00CF0395" w:rsidRPr="007E54E2" w:rsidRDefault="00CF0395" w:rsidP="008531FB">
            <w:pPr>
              <w:rPr>
                <w:bCs/>
                <w:sz w:val="24"/>
                <w:szCs w:val="24"/>
                <w:lang w:eastAsia="en-AU"/>
              </w:rPr>
            </w:pPr>
            <w:r w:rsidRPr="007E54E2">
              <w:rPr>
                <w:sz w:val="24"/>
                <w:szCs w:val="24"/>
              </w:rPr>
              <w:t>nodeMac</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8294FF9" w14:textId="3BFABFE3" w:rsidR="00CF0395" w:rsidRPr="007E54E2" w:rsidRDefault="00CF0395"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3EDD37A" w14:textId="2528FD49" w:rsidR="00CF0395" w:rsidRPr="007E54E2" w:rsidRDefault="00CF0395" w:rsidP="008531FB">
            <w:pPr>
              <w:jc w:val="center"/>
              <w:rPr>
                <w:sz w:val="24"/>
                <w:szCs w:val="24"/>
                <w:lang w:eastAsia="en-AU"/>
              </w:rPr>
            </w:pPr>
            <w:r w:rsidRPr="007E54E2">
              <w:rPr>
                <w:sz w:val="24"/>
                <w:szCs w:val="24"/>
                <w:lang w:eastAsia="en-AU"/>
              </w:rPr>
              <w:t>1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D6EF3A" w14:textId="2DDE8EE0" w:rsidR="00CF0395" w:rsidRPr="007E54E2" w:rsidRDefault="00CF0395" w:rsidP="008531FB">
            <w:pPr>
              <w:rPr>
                <w:bCs/>
                <w:sz w:val="24"/>
                <w:szCs w:val="24"/>
                <w:lang w:eastAsia="en-AU"/>
              </w:rPr>
            </w:pPr>
            <w:r w:rsidRPr="007E54E2">
              <w:rPr>
                <w:sz w:val="24"/>
                <w:szCs w:val="24"/>
              </w:rPr>
              <w:t>Địa chỉ MAC của thiết bị Node</w:t>
            </w:r>
          </w:p>
        </w:tc>
      </w:tr>
      <w:tr w:rsidR="00CF0395" w:rsidRPr="007E54E2" w14:paraId="5AA8AE0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C2E6F32" w14:textId="20620246" w:rsidR="00CF0395" w:rsidRPr="007E54E2" w:rsidRDefault="00CF0395" w:rsidP="008531FB">
            <w:pPr>
              <w:rPr>
                <w:sz w:val="24"/>
                <w:szCs w:val="24"/>
                <w:lang w:eastAsia="en-AU"/>
              </w:rPr>
            </w:pPr>
            <w:r w:rsidRPr="007E54E2">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6C986B" w14:textId="24B4E150" w:rsidR="00CF0395" w:rsidRPr="007E54E2" w:rsidRDefault="00CF0395" w:rsidP="008531FB">
            <w:pPr>
              <w:rPr>
                <w:bCs/>
                <w:sz w:val="24"/>
                <w:szCs w:val="24"/>
                <w:lang w:eastAsia="en-AU"/>
              </w:rPr>
            </w:pPr>
            <w:r w:rsidRPr="007E54E2">
              <w:rPr>
                <w:sz w:val="24"/>
                <w:szCs w:val="24"/>
              </w:rPr>
              <w:t>serialNumber</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D20371C" w14:textId="43700C64" w:rsidR="00CF0395" w:rsidRPr="007E54E2" w:rsidRDefault="00CF0395"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7EEF8C6" w14:textId="427BBDAA" w:rsidR="00CF0395" w:rsidRPr="007E54E2" w:rsidRDefault="00CF0395"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CAA855" w14:textId="5CBEC9F7" w:rsidR="00CF0395" w:rsidRPr="007E54E2" w:rsidRDefault="00CF0395" w:rsidP="008531FB">
            <w:pPr>
              <w:rPr>
                <w:bCs/>
                <w:sz w:val="24"/>
                <w:szCs w:val="24"/>
                <w:lang w:eastAsia="en-AU"/>
              </w:rPr>
            </w:pPr>
            <w:r w:rsidRPr="007E54E2">
              <w:rPr>
                <w:sz w:val="24"/>
                <w:szCs w:val="24"/>
              </w:rPr>
              <w:t>Serial của thiết bị Node</w:t>
            </w:r>
          </w:p>
        </w:tc>
      </w:tr>
      <w:tr w:rsidR="00CF0395" w:rsidRPr="007E54E2" w14:paraId="6317630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8C9F8A3" w14:textId="47A630DC" w:rsidR="00CF0395" w:rsidRPr="007E54E2" w:rsidRDefault="00CF0395" w:rsidP="008531FB">
            <w:pPr>
              <w:rPr>
                <w:sz w:val="24"/>
                <w:szCs w:val="24"/>
                <w:lang w:eastAsia="en-AU"/>
              </w:rPr>
            </w:pPr>
            <w:r w:rsidRPr="007E54E2">
              <w:rPr>
                <w:sz w:val="24"/>
                <w:szCs w:val="24"/>
                <w:lang w:eastAsia="en-AU"/>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461E7" w14:textId="4563E468" w:rsidR="00CF0395" w:rsidRPr="007E54E2" w:rsidRDefault="00CF0395" w:rsidP="008531FB">
            <w:pPr>
              <w:rPr>
                <w:bCs/>
                <w:sz w:val="24"/>
                <w:szCs w:val="24"/>
                <w:lang w:eastAsia="en-AU"/>
              </w:rPr>
            </w:pPr>
            <w:r w:rsidRPr="007E54E2">
              <w:rPr>
                <w:sz w:val="24"/>
                <w:szCs w:val="24"/>
              </w:rPr>
              <w:t>nodeIp</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B3CA8D7" w14:textId="6C4C3517" w:rsidR="00CF0395" w:rsidRPr="007E54E2" w:rsidRDefault="00CF0395"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1263CB7" w14:textId="5036F4DB" w:rsidR="00CF0395" w:rsidRPr="007E54E2" w:rsidRDefault="00CF0395" w:rsidP="008531FB">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F3EEA8" w14:textId="6A670710" w:rsidR="00CF0395" w:rsidRPr="007E54E2" w:rsidRDefault="00CF0395" w:rsidP="008531FB">
            <w:pPr>
              <w:rPr>
                <w:bCs/>
                <w:sz w:val="24"/>
                <w:szCs w:val="24"/>
                <w:lang w:eastAsia="en-AU"/>
              </w:rPr>
            </w:pPr>
            <w:r w:rsidRPr="007E54E2">
              <w:rPr>
                <w:sz w:val="24"/>
                <w:szCs w:val="24"/>
              </w:rPr>
              <w:t>Địa chỉ IP của thiết bị Node</w:t>
            </w:r>
          </w:p>
        </w:tc>
      </w:tr>
      <w:tr w:rsidR="00CF0395" w:rsidRPr="007E54E2" w14:paraId="5ABFED40"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FDC35DC" w14:textId="7E1B63B3" w:rsidR="00CF0395" w:rsidRPr="007E54E2" w:rsidRDefault="00CF0395" w:rsidP="008531FB">
            <w:pPr>
              <w:rPr>
                <w:sz w:val="24"/>
                <w:szCs w:val="24"/>
                <w:lang w:eastAsia="en-AU"/>
              </w:rPr>
            </w:pPr>
            <w:r w:rsidRPr="007E54E2">
              <w:rPr>
                <w:sz w:val="24"/>
                <w:szCs w:val="24"/>
                <w:lang w:eastAsia="en-AU"/>
              </w:rPr>
              <w:t>7</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0B25B8" w14:textId="09A5D781" w:rsidR="00CF0395" w:rsidRPr="007E54E2" w:rsidRDefault="00CF0395" w:rsidP="008531FB">
            <w:pPr>
              <w:rPr>
                <w:bCs/>
                <w:sz w:val="24"/>
                <w:szCs w:val="24"/>
                <w:lang w:eastAsia="en-AU"/>
              </w:rPr>
            </w:pPr>
            <w:r w:rsidRPr="007E54E2">
              <w:rPr>
                <w:sz w:val="24"/>
                <w:szCs w:val="24"/>
              </w:rPr>
              <w:t>deviceTyp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CB2D3CB" w14:textId="29AD40A9" w:rsidR="00CF0395" w:rsidRPr="007E54E2" w:rsidRDefault="00CF0395" w:rsidP="008531FB">
            <w:pPr>
              <w:rPr>
                <w:bCs/>
                <w:sz w:val="24"/>
                <w:szCs w:val="24"/>
                <w:lang w:eastAsia="en-AU"/>
              </w:rPr>
            </w:pPr>
            <w:r w:rsidRPr="007E54E2">
              <w:rPr>
                <w:bCs/>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373E552" w14:textId="00458897" w:rsidR="00CF0395" w:rsidRPr="007E54E2" w:rsidRDefault="00CF0395" w:rsidP="008531FB">
            <w:pPr>
              <w:jc w:val="center"/>
              <w:rPr>
                <w:sz w:val="24"/>
                <w:szCs w:val="24"/>
                <w:lang w:eastAsia="en-AU"/>
              </w:rPr>
            </w:pPr>
            <w:r w:rsidRPr="007E54E2">
              <w:rPr>
                <w:sz w:val="24"/>
                <w:szCs w:val="24"/>
                <w:lang w:eastAsia="en-AU"/>
              </w:rPr>
              <w:t>0-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1D5A2B" w14:textId="77777777" w:rsidR="00CF0395" w:rsidRPr="007E54E2" w:rsidRDefault="00CF0395" w:rsidP="008531FB">
            <w:pPr>
              <w:rPr>
                <w:sz w:val="24"/>
                <w:szCs w:val="24"/>
              </w:rPr>
            </w:pPr>
            <w:r w:rsidRPr="007E54E2">
              <w:rPr>
                <w:sz w:val="24"/>
                <w:szCs w:val="24"/>
              </w:rPr>
              <w:t>Loại thiết bị Node.</w:t>
            </w:r>
          </w:p>
          <w:p w14:paraId="6525DBEF" w14:textId="77777777" w:rsidR="00CF0395" w:rsidRPr="007E54E2" w:rsidRDefault="00CF0395" w:rsidP="008531FB">
            <w:pPr>
              <w:rPr>
                <w:sz w:val="24"/>
                <w:szCs w:val="24"/>
              </w:rPr>
            </w:pPr>
            <w:r w:rsidRPr="007E54E2">
              <w:rPr>
                <w:sz w:val="24"/>
                <w:szCs w:val="24"/>
              </w:rPr>
              <w:t>Giá trị:</w:t>
            </w:r>
          </w:p>
          <w:p w14:paraId="26722478" w14:textId="77777777" w:rsidR="00CF0395" w:rsidRPr="007E54E2" w:rsidRDefault="00CF0395" w:rsidP="008531FB">
            <w:pPr>
              <w:rPr>
                <w:sz w:val="24"/>
                <w:szCs w:val="24"/>
              </w:rPr>
            </w:pPr>
            <w:r w:rsidRPr="007E54E2">
              <w:rPr>
                <w:sz w:val="24"/>
                <w:szCs w:val="24"/>
              </w:rPr>
              <w:t>0 = CAP</w:t>
            </w:r>
          </w:p>
          <w:p w14:paraId="7B9F1190" w14:textId="62E91A3B" w:rsidR="00CF0395" w:rsidRPr="007E54E2" w:rsidRDefault="00CF0395" w:rsidP="008531FB">
            <w:pPr>
              <w:rPr>
                <w:sz w:val="24"/>
                <w:szCs w:val="24"/>
              </w:rPr>
            </w:pPr>
            <w:r w:rsidRPr="007E54E2">
              <w:rPr>
                <w:sz w:val="24"/>
                <w:szCs w:val="24"/>
              </w:rPr>
              <w:lastRenderedPageBreak/>
              <w:t>1 = MRE</w:t>
            </w:r>
          </w:p>
          <w:p w14:paraId="732058D7" w14:textId="77777777" w:rsidR="00CF0395" w:rsidRPr="007E54E2" w:rsidRDefault="00CF0395" w:rsidP="008531FB">
            <w:pPr>
              <w:rPr>
                <w:bCs/>
                <w:sz w:val="24"/>
                <w:szCs w:val="24"/>
                <w:lang w:eastAsia="en-AU"/>
              </w:rPr>
            </w:pPr>
            <w:r w:rsidRPr="007E54E2">
              <w:rPr>
                <w:bCs/>
                <w:sz w:val="24"/>
                <w:szCs w:val="24"/>
                <w:lang w:eastAsia="en-AU"/>
              </w:rPr>
              <w:t>2 = NONE</w:t>
            </w:r>
          </w:p>
          <w:p w14:paraId="5A609B70" w14:textId="77777777" w:rsidR="00CF0395" w:rsidRPr="007E54E2" w:rsidRDefault="00CF0395" w:rsidP="008531FB">
            <w:pPr>
              <w:rPr>
                <w:bCs/>
                <w:sz w:val="24"/>
                <w:szCs w:val="24"/>
                <w:lang w:eastAsia="en-AU"/>
              </w:rPr>
            </w:pPr>
            <w:r w:rsidRPr="007E54E2">
              <w:rPr>
                <w:bCs/>
                <w:sz w:val="24"/>
                <w:szCs w:val="24"/>
                <w:lang w:eastAsia="en-AU"/>
              </w:rPr>
              <w:t>3 = ONTMESH</w:t>
            </w:r>
          </w:p>
          <w:p w14:paraId="603134B5" w14:textId="10FDBC54" w:rsidR="00CF0395" w:rsidRPr="007E54E2" w:rsidRDefault="00CF0395" w:rsidP="008531FB">
            <w:pPr>
              <w:rPr>
                <w:bCs/>
                <w:sz w:val="24"/>
                <w:szCs w:val="24"/>
                <w:lang w:eastAsia="en-AU"/>
              </w:rPr>
            </w:pPr>
            <w:r w:rsidRPr="007E54E2">
              <w:rPr>
                <w:bCs/>
                <w:sz w:val="24"/>
                <w:szCs w:val="24"/>
                <w:lang w:eastAsia="en-AU"/>
              </w:rPr>
              <w:t>4 = ONTONLY</w:t>
            </w:r>
          </w:p>
        </w:tc>
      </w:tr>
      <w:tr w:rsidR="00CF0395" w:rsidRPr="007E54E2" w14:paraId="607506F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B6401EE" w14:textId="12913329" w:rsidR="00CF0395" w:rsidRPr="007E54E2" w:rsidRDefault="00CF0395" w:rsidP="008531FB">
            <w:pPr>
              <w:rPr>
                <w:sz w:val="24"/>
                <w:szCs w:val="24"/>
                <w:lang w:eastAsia="en-AU"/>
              </w:rPr>
            </w:pPr>
            <w:r w:rsidRPr="007E54E2">
              <w:rPr>
                <w:sz w:val="24"/>
                <w:szCs w:val="24"/>
                <w:lang w:eastAsia="en-AU"/>
              </w:rPr>
              <w:lastRenderedPageBreak/>
              <w:t>8</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AABE76" w14:textId="62D55FA6" w:rsidR="00CF0395" w:rsidRPr="007E54E2" w:rsidRDefault="00CF0395" w:rsidP="008531FB">
            <w:pPr>
              <w:rPr>
                <w:bCs/>
                <w:sz w:val="24"/>
                <w:szCs w:val="24"/>
                <w:lang w:eastAsia="en-AU"/>
              </w:rPr>
            </w:pPr>
            <w:r w:rsidRPr="007E54E2">
              <w:rPr>
                <w:sz w:val="24"/>
                <w:szCs w:val="24"/>
              </w:rPr>
              <w:t>connectTyp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F5974C8" w14:textId="11442C86" w:rsidR="00CF0395" w:rsidRPr="007E54E2" w:rsidRDefault="00CF0395" w:rsidP="008531FB">
            <w:pPr>
              <w:rPr>
                <w:bCs/>
                <w:sz w:val="24"/>
                <w:szCs w:val="24"/>
                <w:lang w:eastAsia="en-AU"/>
              </w:rPr>
            </w:pPr>
            <w:r w:rsidRPr="007E54E2">
              <w:rPr>
                <w:bCs/>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5E1F42D" w14:textId="28D0B30F" w:rsidR="00CF0395" w:rsidRPr="007E54E2" w:rsidRDefault="00CF0395" w:rsidP="008531FB">
            <w:pPr>
              <w:jc w:val="center"/>
              <w:rPr>
                <w:sz w:val="24"/>
                <w:szCs w:val="24"/>
                <w:lang w:eastAsia="en-AU"/>
              </w:rPr>
            </w:pPr>
            <w:r w:rsidRPr="007E54E2">
              <w:rPr>
                <w:sz w:val="24"/>
                <w:szCs w:val="24"/>
                <w:lang w:eastAsia="en-AU"/>
              </w:rPr>
              <w:t>0-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0EC821" w14:textId="77777777" w:rsidR="00CF0395" w:rsidRPr="007E54E2" w:rsidRDefault="00CF0395" w:rsidP="008531FB">
            <w:pPr>
              <w:rPr>
                <w:sz w:val="24"/>
                <w:szCs w:val="24"/>
              </w:rPr>
            </w:pPr>
            <w:r w:rsidRPr="007E54E2">
              <w:rPr>
                <w:sz w:val="24"/>
                <w:szCs w:val="24"/>
              </w:rPr>
              <w:t>Kết nối Backhaul của Node Mesh.</w:t>
            </w:r>
          </w:p>
          <w:p w14:paraId="7DFA0357" w14:textId="77777777" w:rsidR="00CF0395" w:rsidRPr="007E54E2" w:rsidRDefault="00CF0395" w:rsidP="008531FB">
            <w:pPr>
              <w:rPr>
                <w:sz w:val="24"/>
                <w:szCs w:val="24"/>
              </w:rPr>
            </w:pPr>
            <w:r w:rsidRPr="007E54E2">
              <w:rPr>
                <w:sz w:val="24"/>
                <w:szCs w:val="24"/>
              </w:rPr>
              <w:t>Giá trị:</w:t>
            </w:r>
          </w:p>
          <w:p w14:paraId="3FC4B907" w14:textId="77777777" w:rsidR="00CF0395" w:rsidRPr="007E54E2" w:rsidRDefault="00CF0395" w:rsidP="00CF0395">
            <w:pPr>
              <w:pStyle w:val="ListParagraph"/>
              <w:ind w:left="0"/>
              <w:rPr>
                <w:sz w:val="24"/>
                <w:szCs w:val="24"/>
              </w:rPr>
            </w:pPr>
            <w:r w:rsidRPr="007E54E2">
              <w:rPr>
                <w:sz w:val="24"/>
                <w:szCs w:val="24"/>
              </w:rPr>
              <w:t>0 = Ethernet</w:t>
            </w:r>
          </w:p>
          <w:p w14:paraId="78FB1A42" w14:textId="77777777" w:rsidR="00CF0395" w:rsidRPr="007E54E2" w:rsidRDefault="00CF0395" w:rsidP="00CF0395">
            <w:pPr>
              <w:pStyle w:val="ListParagraph"/>
              <w:ind w:left="0"/>
              <w:rPr>
                <w:sz w:val="24"/>
                <w:szCs w:val="24"/>
              </w:rPr>
            </w:pPr>
            <w:r w:rsidRPr="007E54E2">
              <w:rPr>
                <w:sz w:val="24"/>
                <w:szCs w:val="24"/>
              </w:rPr>
              <w:t>1 = Backhaul 2.4GHz</w:t>
            </w:r>
          </w:p>
          <w:p w14:paraId="542B4937" w14:textId="77777777" w:rsidR="00CF0395" w:rsidRPr="007E54E2" w:rsidRDefault="00CF0395" w:rsidP="00CF0395">
            <w:pPr>
              <w:pStyle w:val="ListParagraph"/>
              <w:ind w:left="0"/>
              <w:rPr>
                <w:sz w:val="24"/>
                <w:szCs w:val="24"/>
              </w:rPr>
            </w:pPr>
            <w:r w:rsidRPr="007E54E2">
              <w:rPr>
                <w:sz w:val="24"/>
                <w:szCs w:val="24"/>
              </w:rPr>
              <w:t>2 = Backhaul 5GHz</w:t>
            </w:r>
          </w:p>
          <w:p w14:paraId="18611BD2" w14:textId="1BA4AAE9" w:rsidR="00CF0395" w:rsidRPr="007E54E2" w:rsidRDefault="00CF0395" w:rsidP="00CF0395">
            <w:pPr>
              <w:rPr>
                <w:bCs/>
                <w:sz w:val="24"/>
                <w:szCs w:val="24"/>
                <w:lang w:eastAsia="en-AU"/>
              </w:rPr>
            </w:pPr>
            <w:r w:rsidRPr="007E54E2">
              <w:rPr>
                <w:sz w:val="24"/>
                <w:szCs w:val="24"/>
              </w:rPr>
              <w:t>3 = Dual</w:t>
            </w:r>
          </w:p>
        </w:tc>
      </w:tr>
      <w:tr w:rsidR="00CF0395" w:rsidRPr="007E54E2" w14:paraId="440BFBC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9BBED91" w14:textId="4C9D5316" w:rsidR="00CF0395" w:rsidRPr="007E54E2" w:rsidRDefault="00CF0395" w:rsidP="008531FB">
            <w:pPr>
              <w:rPr>
                <w:sz w:val="24"/>
                <w:szCs w:val="24"/>
                <w:lang w:eastAsia="en-AU"/>
              </w:rPr>
            </w:pPr>
            <w:r w:rsidRPr="007E54E2">
              <w:rPr>
                <w:sz w:val="24"/>
                <w:szCs w:val="24"/>
                <w:lang w:eastAsia="en-AU"/>
              </w:rPr>
              <w:t>9</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5BAC7" w14:textId="560EE2CA" w:rsidR="00CF0395" w:rsidRPr="007E54E2" w:rsidRDefault="00CF0395" w:rsidP="008531FB">
            <w:pPr>
              <w:rPr>
                <w:sz w:val="24"/>
                <w:szCs w:val="24"/>
              </w:rPr>
            </w:pPr>
            <w:r w:rsidRPr="007E54E2">
              <w:rPr>
                <w:sz w:val="24"/>
                <w:szCs w:val="24"/>
              </w:rPr>
              <w:t>nodeRssi</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02B3BBC" w14:textId="2373BCC9" w:rsidR="00CF0395" w:rsidRPr="007E54E2" w:rsidRDefault="00CF0395" w:rsidP="008531FB">
            <w:pPr>
              <w:rPr>
                <w:bCs/>
                <w:sz w:val="24"/>
                <w:szCs w:val="24"/>
                <w:lang w:eastAsia="en-AU"/>
              </w:rPr>
            </w:pPr>
            <w:r w:rsidRPr="007E54E2">
              <w:rPr>
                <w:bCs/>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59F7429" w14:textId="7AE5E99A" w:rsidR="00CF0395" w:rsidRPr="007E54E2" w:rsidRDefault="00CF0395" w:rsidP="008531FB">
            <w:pPr>
              <w:jc w:val="center"/>
              <w:rPr>
                <w:sz w:val="24"/>
                <w:szCs w:val="24"/>
                <w:lang w:eastAsia="en-AU"/>
              </w:rPr>
            </w:pPr>
            <w:r w:rsidRPr="007E54E2">
              <w:rPr>
                <w:sz w:val="24"/>
                <w:szCs w:val="24"/>
                <w:lang w:eastAsia="en-AU"/>
              </w:rPr>
              <w:t>-127 - 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383311" w14:textId="4767CF86" w:rsidR="00CF0395" w:rsidRPr="007E54E2" w:rsidRDefault="00CF0395" w:rsidP="008531FB">
            <w:pPr>
              <w:rPr>
                <w:bCs/>
                <w:sz w:val="24"/>
                <w:szCs w:val="24"/>
                <w:lang w:eastAsia="en-AU"/>
              </w:rPr>
            </w:pPr>
            <w:r w:rsidRPr="007E54E2">
              <w:rPr>
                <w:sz w:val="24"/>
                <w:szCs w:val="24"/>
              </w:rPr>
              <w:t>Là giá trị RSSI của kết nối Backhaul. Nếu kết nối là dual thì lấy RSSI của kết nối 5GHz</w:t>
            </w:r>
          </w:p>
        </w:tc>
      </w:tr>
      <w:tr w:rsidR="00A42145" w:rsidRPr="007E54E2" w14:paraId="2D5F5A63"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4891392" w14:textId="597CDDB2" w:rsidR="00A42145" w:rsidRPr="007E54E2" w:rsidRDefault="00A42145" w:rsidP="00A42145">
            <w:pPr>
              <w:rPr>
                <w:sz w:val="24"/>
                <w:szCs w:val="24"/>
                <w:lang w:eastAsia="en-AU"/>
              </w:rPr>
            </w:pPr>
            <w:r w:rsidRPr="007E54E2">
              <w:rPr>
                <w:sz w:val="24"/>
                <w:szCs w:val="24"/>
                <w:lang w:eastAsia="en-AU"/>
              </w:rPr>
              <w:t>10</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C085DC" w14:textId="4B148200" w:rsidR="00A42145" w:rsidRPr="007E54E2" w:rsidRDefault="00A42145" w:rsidP="00A42145">
            <w:pPr>
              <w:rPr>
                <w:sz w:val="24"/>
                <w:szCs w:val="24"/>
              </w:rPr>
            </w:pPr>
            <w:r w:rsidRPr="007E54E2">
              <w:rPr>
                <w:sz w:val="24"/>
                <w:szCs w:val="24"/>
              </w:rPr>
              <w:t>hardwareVers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9DBF6C7" w14:textId="7FB68A62" w:rsidR="00A42145" w:rsidRPr="007E54E2" w:rsidRDefault="00286488" w:rsidP="00A42145">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697106D" w14:textId="47A12DA4" w:rsidR="00A42145" w:rsidRPr="007E54E2" w:rsidRDefault="00286488" w:rsidP="00A42145">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tcPr>
          <w:p w14:paraId="2C5E0129" w14:textId="2E8CE814" w:rsidR="00A42145" w:rsidRPr="007E54E2" w:rsidRDefault="00A42145" w:rsidP="00A42145">
            <w:pPr>
              <w:rPr>
                <w:sz w:val="24"/>
                <w:szCs w:val="24"/>
              </w:rPr>
            </w:pPr>
            <w:r w:rsidRPr="007E54E2">
              <w:rPr>
                <w:sz w:val="24"/>
                <w:szCs w:val="24"/>
              </w:rPr>
              <w:t>Phiên bản phần cứng của thiết bị Node</w:t>
            </w:r>
          </w:p>
        </w:tc>
      </w:tr>
      <w:tr w:rsidR="00A42145" w:rsidRPr="007E54E2" w14:paraId="79586C72"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B96FA9F" w14:textId="12AC670C" w:rsidR="00A42145" w:rsidRPr="007E54E2" w:rsidRDefault="00A42145" w:rsidP="00A42145">
            <w:pPr>
              <w:rPr>
                <w:sz w:val="24"/>
                <w:szCs w:val="24"/>
                <w:lang w:eastAsia="en-AU"/>
              </w:rPr>
            </w:pPr>
            <w:r w:rsidRPr="007E54E2">
              <w:rPr>
                <w:sz w:val="24"/>
                <w:szCs w:val="24"/>
                <w:lang w:eastAsia="en-AU"/>
              </w:rPr>
              <w:t>1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196E25" w14:textId="5F9DDD1E" w:rsidR="00A42145" w:rsidRPr="007E54E2" w:rsidRDefault="00A42145" w:rsidP="00A42145">
            <w:pPr>
              <w:rPr>
                <w:sz w:val="24"/>
                <w:szCs w:val="24"/>
              </w:rPr>
            </w:pPr>
            <w:r w:rsidRPr="007E54E2">
              <w:rPr>
                <w:sz w:val="24"/>
                <w:szCs w:val="24"/>
              </w:rPr>
              <w:t>loca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CA346BF" w14:textId="7D2F208C" w:rsidR="00A42145" w:rsidRPr="007E54E2" w:rsidRDefault="00286488" w:rsidP="00A42145">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EDE0E44" w14:textId="1B9AAE43" w:rsidR="00A42145" w:rsidRPr="007E54E2" w:rsidRDefault="00286488" w:rsidP="00A42145">
            <w:pPr>
              <w:jc w:val="center"/>
              <w:rPr>
                <w:sz w:val="24"/>
                <w:szCs w:val="24"/>
                <w:lang w:eastAsia="en-AU"/>
              </w:rPr>
            </w:pPr>
            <w:r w:rsidRPr="007E54E2">
              <w:rPr>
                <w:sz w:val="24"/>
                <w:szCs w:val="24"/>
                <w:lang w:eastAsia="en-AU"/>
              </w:rPr>
              <w:t>2-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D60A5D" w14:textId="5AD8AFEA" w:rsidR="00A42145" w:rsidRPr="007E54E2" w:rsidRDefault="00A42145" w:rsidP="00A42145">
            <w:pPr>
              <w:rPr>
                <w:sz w:val="24"/>
                <w:szCs w:val="24"/>
              </w:rPr>
            </w:pPr>
            <w:r w:rsidRPr="007E54E2">
              <w:rPr>
                <w:sz w:val="24"/>
                <w:szCs w:val="24"/>
              </w:rPr>
              <w:t>Vị trí của thiết bị</w:t>
            </w:r>
          </w:p>
        </w:tc>
      </w:tr>
      <w:tr w:rsidR="00A42145" w:rsidRPr="007E54E2" w14:paraId="23769DBD"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A42A41F" w14:textId="10AD8A73" w:rsidR="00A42145" w:rsidRPr="007E54E2" w:rsidRDefault="00A42145" w:rsidP="00A42145">
            <w:pPr>
              <w:rPr>
                <w:sz w:val="24"/>
                <w:szCs w:val="24"/>
                <w:lang w:eastAsia="en-AU"/>
              </w:rPr>
            </w:pPr>
            <w:r w:rsidRPr="007E54E2">
              <w:rPr>
                <w:sz w:val="24"/>
                <w:szCs w:val="24"/>
                <w:lang w:eastAsia="en-AU"/>
              </w:rPr>
              <w:t>1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9F0F35" w14:textId="44B468E2" w:rsidR="00A42145" w:rsidRPr="007E54E2" w:rsidRDefault="00A42145" w:rsidP="00A42145">
            <w:pPr>
              <w:rPr>
                <w:sz w:val="24"/>
                <w:szCs w:val="24"/>
              </w:rPr>
            </w:pPr>
            <w:r w:rsidRPr="007E54E2">
              <w:rPr>
                <w:sz w:val="24"/>
                <w:szCs w:val="24"/>
              </w:rPr>
              <w:t>upstream</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61724D7" w14:textId="273854CB" w:rsidR="00A42145" w:rsidRPr="007E54E2" w:rsidRDefault="00286488" w:rsidP="00A42145">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0ED3BF9" w14:textId="377A553D" w:rsidR="00A42145" w:rsidRPr="007E54E2" w:rsidRDefault="00286488" w:rsidP="00A42145">
            <w:pPr>
              <w:jc w:val="center"/>
              <w:rPr>
                <w:sz w:val="24"/>
                <w:szCs w:val="24"/>
                <w:lang w:eastAsia="en-AU"/>
              </w:rPr>
            </w:pPr>
            <w:r w:rsidRPr="007E54E2">
              <w:rPr>
                <w:sz w:val="24"/>
                <w:szCs w:val="24"/>
                <w:lang w:eastAsia="en-AU"/>
              </w:rPr>
              <w:t>1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933143" w14:textId="77777777" w:rsidR="00A42145" w:rsidRPr="007E54E2" w:rsidRDefault="00286488" w:rsidP="00A42145">
            <w:pPr>
              <w:rPr>
                <w:sz w:val="24"/>
                <w:szCs w:val="24"/>
              </w:rPr>
            </w:pPr>
            <w:r w:rsidRPr="007E54E2">
              <w:rPr>
                <w:sz w:val="24"/>
                <w:szCs w:val="24"/>
              </w:rPr>
              <w:t>Thiết bị Upstream của Node.</w:t>
            </w:r>
          </w:p>
          <w:p w14:paraId="3822A091" w14:textId="0F1306BF" w:rsidR="00286488" w:rsidRPr="007E54E2" w:rsidRDefault="00286488" w:rsidP="00A42145">
            <w:pPr>
              <w:rPr>
                <w:sz w:val="24"/>
                <w:szCs w:val="24"/>
              </w:rPr>
            </w:pPr>
            <w:r w:rsidRPr="007E54E2">
              <w:rPr>
                <w:sz w:val="24"/>
                <w:szCs w:val="24"/>
              </w:rPr>
              <w:t>Định sạng string của MAC</w:t>
            </w:r>
            <w:r w:rsidR="002F4C35">
              <w:rPr>
                <w:sz w:val="24"/>
                <w:szCs w:val="24"/>
                <w:lang w:eastAsia="en-AU"/>
              </w:rPr>
              <w:t xml:space="preserve"> viết hoa, các octec cách nhau bởi dâu hai chấm ":". Ví dụ: AA:BB:CC:DD:EE:FF</w:t>
            </w:r>
          </w:p>
        </w:tc>
      </w:tr>
      <w:tr w:rsidR="00A42145" w:rsidRPr="007E54E2" w14:paraId="5CA3348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E645F61" w14:textId="0F71C640" w:rsidR="00A42145" w:rsidRPr="007E54E2" w:rsidRDefault="00A42145" w:rsidP="00A42145">
            <w:pPr>
              <w:rPr>
                <w:sz w:val="24"/>
                <w:szCs w:val="24"/>
                <w:lang w:eastAsia="en-AU"/>
              </w:rPr>
            </w:pPr>
            <w:r w:rsidRPr="007E54E2">
              <w:rPr>
                <w:sz w:val="24"/>
                <w:szCs w:val="24"/>
                <w:lang w:eastAsia="en-AU"/>
              </w:rPr>
              <w:t>1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ABDB37" w14:textId="05F781A1" w:rsidR="00A42145" w:rsidRPr="007E54E2" w:rsidRDefault="00A42145" w:rsidP="00A42145">
            <w:pPr>
              <w:rPr>
                <w:sz w:val="24"/>
                <w:szCs w:val="24"/>
              </w:rPr>
            </w:pPr>
            <w:r w:rsidRPr="007E54E2">
              <w:rPr>
                <w:sz w:val="24"/>
                <w:szCs w:val="24"/>
              </w:rPr>
              <w:t>nodeTxrat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B0591B0" w14:textId="71F6824E" w:rsidR="00A42145" w:rsidRPr="007E54E2" w:rsidRDefault="00286488" w:rsidP="00A42145">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FB2FC6F" w14:textId="773C597A" w:rsidR="00A42145" w:rsidRPr="007E54E2" w:rsidRDefault="00286488" w:rsidP="00A42145">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8AEC97" w14:textId="6D23F56B" w:rsidR="00A42145" w:rsidRPr="007E54E2" w:rsidRDefault="00A42145" w:rsidP="00A42145">
            <w:pPr>
              <w:rPr>
                <w:sz w:val="24"/>
                <w:szCs w:val="24"/>
              </w:rPr>
            </w:pPr>
            <w:r w:rsidRPr="007E54E2">
              <w:rPr>
                <w:sz w:val="24"/>
                <w:szCs w:val="24"/>
              </w:rPr>
              <w:t>Physical Tx Rate của node</w:t>
            </w:r>
          </w:p>
        </w:tc>
      </w:tr>
      <w:tr w:rsidR="00A42145" w:rsidRPr="007E54E2" w14:paraId="23BF339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58BADD1" w14:textId="18F2AEE3" w:rsidR="00A42145" w:rsidRPr="007E54E2" w:rsidRDefault="00A42145" w:rsidP="00A42145">
            <w:pPr>
              <w:rPr>
                <w:sz w:val="24"/>
                <w:szCs w:val="24"/>
                <w:lang w:eastAsia="en-AU"/>
              </w:rPr>
            </w:pPr>
            <w:r w:rsidRPr="007E54E2">
              <w:rPr>
                <w:sz w:val="24"/>
                <w:szCs w:val="24"/>
                <w:lang w:eastAsia="en-AU"/>
              </w:rPr>
              <w:t>1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980AD5" w14:textId="3AB84C6A" w:rsidR="00A42145" w:rsidRPr="007E54E2" w:rsidRDefault="00A42145" w:rsidP="00A42145">
            <w:pPr>
              <w:rPr>
                <w:sz w:val="24"/>
                <w:szCs w:val="24"/>
              </w:rPr>
            </w:pPr>
            <w:r w:rsidRPr="007E54E2">
              <w:rPr>
                <w:sz w:val="24"/>
                <w:szCs w:val="24"/>
              </w:rPr>
              <w:t>nodeRxrat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5E47A66" w14:textId="3FF75425" w:rsidR="00A42145" w:rsidRPr="007E54E2" w:rsidRDefault="00286488" w:rsidP="00A42145">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9387FE8" w14:textId="57BBD367" w:rsidR="00A42145" w:rsidRPr="007E54E2" w:rsidRDefault="00286488" w:rsidP="00A42145">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8FD3DA" w14:textId="61B270B4" w:rsidR="00A42145" w:rsidRPr="007E54E2" w:rsidRDefault="00A42145" w:rsidP="00A42145">
            <w:pPr>
              <w:rPr>
                <w:sz w:val="24"/>
                <w:szCs w:val="24"/>
              </w:rPr>
            </w:pPr>
            <w:r w:rsidRPr="007E54E2">
              <w:rPr>
                <w:sz w:val="24"/>
                <w:szCs w:val="24"/>
              </w:rPr>
              <w:t>Physical Rx Rate của node</w:t>
            </w:r>
          </w:p>
        </w:tc>
      </w:tr>
      <w:tr w:rsidR="00A42145" w:rsidRPr="007E54E2" w14:paraId="7AED779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B57B24C" w14:textId="05EF8B8A" w:rsidR="00A42145" w:rsidRPr="007E54E2" w:rsidRDefault="00A42145" w:rsidP="00A42145">
            <w:pPr>
              <w:rPr>
                <w:sz w:val="24"/>
                <w:szCs w:val="24"/>
                <w:lang w:eastAsia="en-AU"/>
              </w:rPr>
            </w:pPr>
            <w:r w:rsidRPr="007E54E2">
              <w:rPr>
                <w:sz w:val="24"/>
                <w:szCs w:val="24"/>
                <w:lang w:eastAsia="en-AU"/>
              </w:rPr>
              <w:t>15</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FED4C" w14:textId="5096455E" w:rsidR="00A42145" w:rsidRPr="007E54E2" w:rsidRDefault="00A42145" w:rsidP="00A42145">
            <w:pPr>
              <w:rPr>
                <w:sz w:val="24"/>
                <w:szCs w:val="24"/>
              </w:rPr>
            </w:pPr>
            <w:r w:rsidRPr="007E54E2">
              <w:rPr>
                <w:sz w:val="24"/>
                <w:szCs w:val="24"/>
              </w:rPr>
              <w:t>clientInfo</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11F2E6F" w14:textId="66CFF6A4" w:rsidR="00A42145" w:rsidRPr="007E54E2" w:rsidRDefault="00A42145" w:rsidP="00A42145">
            <w:pPr>
              <w:rPr>
                <w:bCs/>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04455083" w14:textId="6236F804" w:rsidR="00A42145" w:rsidRPr="007E54E2" w:rsidRDefault="00286488" w:rsidP="00A42145">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2E728D" w14:textId="77777777" w:rsidR="00A42145" w:rsidRPr="007E54E2" w:rsidRDefault="00A42145" w:rsidP="00A42145">
            <w:pPr>
              <w:rPr>
                <w:bCs/>
                <w:sz w:val="24"/>
                <w:szCs w:val="24"/>
                <w:lang w:eastAsia="en-AU"/>
              </w:rPr>
            </w:pPr>
          </w:p>
        </w:tc>
      </w:tr>
    </w:tbl>
    <w:p w14:paraId="444E0D8D" w14:textId="083D774C" w:rsidR="008D4143" w:rsidRDefault="008D4143" w:rsidP="008D4143"/>
    <w:tbl>
      <w:tblPr>
        <w:tblW w:w="9175" w:type="dxa"/>
        <w:tblLayout w:type="fixed"/>
        <w:tblLook w:val="0000" w:firstRow="0" w:lastRow="0" w:firstColumn="0" w:lastColumn="0" w:noHBand="0" w:noVBand="0"/>
      </w:tblPr>
      <w:tblGrid>
        <w:gridCol w:w="625"/>
        <w:gridCol w:w="1780"/>
        <w:gridCol w:w="992"/>
        <w:gridCol w:w="993"/>
        <w:gridCol w:w="4785"/>
      </w:tblGrid>
      <w:tr w:rsidR="00CF0395" w:rsidRPr="007E54E2" w14:paraId="77A0E50A"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51926105" w14:textId="39E226B4" w:rsidR="00CF0395" w:rsidRPr="007E54E2" w:rsidRDefault="00CF0395" w:rsidP="008531FB">
            <w:pPr>
              <w:rPr>
                <w:b/>
                <w:bCs/>
                <w:sz w:val="24"/>
                <w:szCs w:val="24"/>
                <w:lang w:eastAsia="en-AU"/>
              </w:rPr>
            </w:pPr>
            <w:r w:rsidRPr="007E54E2">
              <w:rPr>
                <w:b/>
                <w:bCs/>
                <w:sz w:val="24"/>
                <w:szCs w:val="24"/>
                <w:lang w:eastAsia="en-AU"/>
              </w:rPr>
              <w:t>clientInfo object</w:t>
            </w:r>
          </w:p>
        </w:tc>
      </w:tr>
      <w:tr w:rsidR="00CF0395" w:rsidRPr="007E54E2" w14:paraId="4E569B3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27FA3DF" w14:textId="77777777" w:rsidR="00CF0395" w:rsidRPr="007E54E2" w:rsidRDefault="00CF0395"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5BE89F0" w14:textId="77777777" w:rsidR="00CF0395" w:rsidRPr="007E54E2" w:rsidRDefault="00CF0395"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19BE93A2" w14:textId="77777777" w:rsidR="00CF0395" w:rsidRPr="007E54E2" w:rsidRDefault="00CF0395"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2605B" w14:textId="77777777" w:rsidR="00CF0395" w:rsidRPr="007E54E2" w:rsidRDefault="00CF0395"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AA746DF" w14:textId="77777777" w:rsidR="00CF0395" w:rsidRPr="007E54E2" w:rsidRDefault="00CF0395" w:rsidP="008531FB">
            <w:pPr>
              <w:rPr>
                <w:b/>
                <w:bCs/>
                <w:sz w:val="24"/>
                <w:szCs w:val="24"/>
                <w:lang w:eastAsia="en-AU"/>
              </w:rPr>
            </w:pPr>
            <w:r w:rsidRPr="007E54E2">
              <w:rPr>
                <w:b/>
                <w:bCs/>
                <w:sz w:val="24"/>
                <w:szCs w:val="24"/>
                <w:lang w:eastAsia="en-AU"/>
              </w:rPr>
              <w:t>Description</w:t>
            </w:r>
          </w:p>
        </w:tc>
      </w:tr>
      <w:tr w:rsidR="00CF0395" w:rsidRPr="007E54E2" w14:paraId="7AEDCF4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B8EAF9A" w14:textId="004C8539" w:rsidR="00CF0395" w:rsidRPr="007E54E2" w:rsidRDefault="00CF0395"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F3A07A" w14:textId="6B68E088" w:rsidR="00CF0395" w:rsidRPr="007E54E2" w:rsidRDefault="00CF0395" w:rsidP="008531FB">
            <w:pPr>
              <w:rPr>
                <w:bCs/>
                <w:sz w:val="24"/>
                <w:szCs w:val="24"/>
                <w:lang w:eastAsia="en-AU"/>
              </w:rPr>
            </w:pPr>
            <w:r w:rsidRPr="007E54E2">
              <w:rPr>
                <w:sz w:val="24"/>
                <w:szCs w:val="24"/>
              </w:rPr>
              <w:t>host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C605A23" w14:textId="2DC951D7" w:rsidR="00CF0395" w:rsidRPr="007E54E2" w:rsidRDefault="00CF0395"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76EC730" w14:textId="12D543E6" w:rsidR="00CF0395" w:rsidRPr="007E54E2" w:rsidRDefault="00CF0395" w:rsidP="008531FB">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DC2114" w14:textId="5DDB42AC" w:rsidR="00CF0395" w:rsidRPr="007E54E2" w:rsidRDefault="00CF0395" w:rsidP="008531FB">
            <w:pPr>
              <w:rPr>
                <w:bCs/>
                <w:sz w:val="24"/>
                <w:szCs w:val="24"/>
                <w:lang w:eastAsia="en-AU"/>
              </w:rPr>
            </w:pPr>
            <w:r w:rsidRPr="007E54E2">
              <w:rPr>
                <w:sz w:val="24"/>
                <w:szCs w:val="24"/>
              </w:rPr>
              <w:t>Tên của client</w:t>
            </w:r>
          </w:p>
        </w:tc>
      </w:tr>
      <w:tr w:rsidR="00CF0395" w:rsidRPr="007E54E2" w14:paraId="714A6A3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0360741" w14:textId="67B82E79" w:rsidR="00CF0395" w:rsidRPr="007E54E2" w:rsidRDefault="00CF0395"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C0F31A" w14:textId="28A4F54C" w:rsidR="00CF0395" w:rsidRPr="007E54E2" w:rsidRDefault="00CF0395" w:rsidP="008531FB">
            <w:pPr>
              <w:rPr>
                <w:bCs/>
                <w:sz w:val="24"/>
                <w:szCs w:val="24"/>
                <w:lang w:eastAsia="en-AU"/>
              </w:rPr>
            </w:pPr>
            <w:r w:rsidRPr="007E54E2">
              <w:rPr>
                <w:sz w:val="24"/>
                <w:szCs w:val="24"/>
              </w:rPr>
              <w:t>interfaceTyp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C3ADF8D" w14:textId="0ED1E762" w:rsidR="00CF0395" w:rsidRPr="007E54E2" w:rsidRDefault="00CF0395" w:rsidP="008531FB">
            <w:pPr>
              <w:rPr>
                <w:bCs/>
                <w:sz w:val="24"/>
                <w:szCs w:val="24"/>
                <w:lang w:eastAsia="en-AU"/>
              </w:rPr>
            </w:pPr>
            <w:r w:rsidRPr="007E54E2">
              <w:rPr>
                <w:bCs/>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99ED30E" w14:textId="697B9196" w:rsidR="00CF0395" w:rsidRPr="007E54E2" w:rsidRDefault="00CF0395" w:rsidP="008531FB">
            <w:pPr>
              <w:jc w:val="center"/>
              <w:rPr>
                <w:sz w:val="24"/>
                <w:szCs w:val="24"/>
                <w:lang w:eastAsia="en-AU"/>
              </w:rPr>
            </w:pPr>
            <w:r w:rsidRPr="007E54E2">
              <w:rPr>
                <w:sz w:val="24"/>
                <w:szCs w:val="24"/>
                <w:lang w:eastAsia="en-AU"/>
              </w:rPr>
              <w:t>0-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FE5484" w14:textId="77777777" w:rsidR="00CF0395" w:rsidRPr="007E54E2" w:rsidRDefault="00CF0395" w:rsidP="008531FB">
            <w:pPr>
              <w:rPr>
                <w:sz w:val="24"/>
                <w:szCs w:val="24"/>
              </w:rPr>
            </w:pPr>
            <w:r w:rsidRPr="007E54E2">
              <w:rPr>
                <w:sz w:val="24"/>
                <w:szCs w:val="24"/>
              </w:rPr>
              <w:t>Loại kết nối của client</w:t>
            </w:r>
          </w:p>
          <w:p w14:paraId="5AC0D508" w14:textId="77777777" w:rsidR="00CF0395" w:rsidRPr="007E54E2" w:rsidRDefault="00CF0395" w:rsidP="008531FB">
            <w:pPr>
              <w:rPr>
                <w:sz w:val="24"/>
                <w:szCs w:val="24"/>
              </w:rPr>
            </w:pPr>
            <w:r w:rsidRPr="007E54E2">
              <w:rPr>
                <w:sz w:val="24"/>
                <w:szCs w:val="24"/>
              </w:rPr>
              <w:t>Giá trị:</w:t>
            </w:r>
          </w:p>
          <w:p w14:paraId="39DC6E71" w14:textId="77777777" w:rsidR="00CF0395" w:rsidRPr="007E54E2" w:rsidRDefault="00CF0395" w:rsidP="00CF0395">
            <w:pPr>
              <w:pStyle w:val="ListParagraph"/>
              <w:ind w:left="0"/>
              <w:rPr>
                <w:sz w:val="24"/>
                <w:szCs w:val="24"/>
              </w:rPr>
            </w:pPr>
            <w:r w:rsidRPr="007E54E2">
              <w:rPr>
                <w:sz w:val="24"/>
                <w:szCs w:val="24"/>
              </w:rPr>
              <w:t>0 = 2.4GHz</w:t>
            </w:r>
          </w:p>
          <w:p w14:paraId="2CE913B9" w14:textId="77777777" w:rsidR="001856FE" w:rsidRPr="007E54E2" w:rsidRDefault="00CF0395" w:rsidP="001856FE">
            <w:pPr>
              <w:pStyle w:val="ListParagraph"/>
              <w:ind w:left="0"/>
              <w:rPr>
                <w:sz w:val="24"/>
                <w:szCs w:val="24"/>
              </w:rPr>
            </w:pPr>
            <w:r w:rsidRPr="007E54E2">
              <w:rPr>
                <w:sz w:val="24"/>
                <w:szCs w:val="24"/>
              </w:rPr>
              <w:t>1</w:t>
            </w:r>
            <w:r w:rsidR="001856FE" w:rsidRPr="007E54E2">
              <w:rPr>
                <w:sz w:val="24"/>
                <w:szCs w:val="24"/>
              </w:rPr>
              <w:t xml:space="preserve"> </w:t>
            </w:r>
            <w:r w:rsidRPr="007E54E2">
              <w:rPr>
                <w:sz w:val="24"/>
                <w:szCs w:val="24"/>
              </w:rPr>
              <w:t>= 5 GHz</w:t>
            </w:r>
          </w:p>
          <w:p w14:paraId="7D1387B7" w14:textId="5B5D7F4A" w:rsidR="00CF0395" w:rsidRPr="007E54E2" w:rsidRDefault="00CF0395" w:rsidP="001856FE">
            <w:pPr>
              <w:pStyle w:val="ListParagraph"/>
              <w:ind w:left="0"/>
              <w:rPr>
                <w:bCs/>
                <w:sz w:val="24"/>
                <w:szCs w:val="24"/>
                <w:lang w:eastAsia="en-AU"/>
              </w:rPr>
            </w:pPr>
            <w:r w:rsidRPr="007E54E2">
              <w:rPr>
                <w:sz w:val="24"/>
                <w:szCs w:val="24"/>
              </w:rPr>
              <w:t>2= Ethernet</w:t>
            </w:r>
          </w:p>
        </w:tc>
      </w:tr>
      <w:tr w:rsidR="00CF0395" w:rsidRPr="007E54E2" w14:paraId="003EBA9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ED8DD99" w14:textId="414898D3" w:rsidR="00CF0395" w:rsidRPr="007E54E2" w:rsidRDefault="00CF0395" w:rsidP="008531F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BA23E6" w14:textId="0A8A81AD" w:rsidR="00CF0395" w:rsidRPr="007E54E2" w:rsidRDefault="00CF0395" w:rsidP="008531FB">
            <w:pPr>
              <w:rPr>
                <w:bCs/>
                <w:sz w:val="24"/>
                <w:szCs w:val="24"/>
                <w:lang w:eastAsia="en-AU"/>
              </w:rPr>
            </w:pPr>
            <w:r w:rsidRPr="007E54E2">
              <w:rPr>
                <w:sz w:val="24"/>
                <w:szCs w:val="24"/>
              </w:rPr>
              <w:t>clientIp</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0002F48" w14:textId="08FA5BD4" w:rsidR="00CF0395" w:rsidRPr="007E54E2" w:rsidRDefault="00CF0395"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222B965" w14:textId="7A07F079" w:rsidR="00CF0395" w:rsidRPr="007E54E2" w:rsidRDefault="00CF0395" w:rsidP="008531FB">
            <w:pPr>
              <w:jc w:val="center"/>
              <w:rPr>
                <w:sz w:val="24"/>
                <w:szCs w:val="24"/>
                <w:lang w:eastAsia="en-AU"/>
              </w:rPr>
            </w:pPr>
            <w:r w:rsidRPr="007E54E2">
              <w:rPr>
                <w:sz w:val="24"/>
                <w:szCs w:val="24"/>
                <w:lang w:eastAsia="en-AU"/>
              </w:rPr>
              <w:t>64</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2F222B" w14:textId="268B979E" w:rsidR="00CF0395" w:rsidRPr="007E54E2" w:rsidRDefault="00CF0395" w:rsidP="008531FB">
            <w:pPr>
              <w:rPr>
                <w:bCs/>
                <w:sz w:val="24"/>
                <w:szCs w:val="24"/>
                <w:lang w:eastAsia="en-AU"/>
              </w:rPr>
            </w:pPr>
            <w:r w:rsidRPr="007E54E2">
              <w:rPr>
                <w:sz w:val="24"/>
                <w:szCs w:val="24"/>
              </w:rPr>
              <w:t>Địa chỉ IP của client</w:t>
            </w:r>
          </w:p>
        </w:tc>
      </w:tr>
      <w:tr w:rsidR="00CF0395" w:rsidRPr="007E54E2" w14:paraId="07EF241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1890D13" w14:textId="38563659" w:rsidR="00CF0395" w:rsidRPr="007E54E2" w:rsidRDefault="00CF0395" w:rsidP="008531F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C739B2" w14:textId="73830E69" w:rsidR="00CF0395" w:rsidRPr="007E54E2" w:rsidRDefault="00CF0395" w:rsidP="008531FB">
            <w:pPr>
              <w:rPr>
                <w:bCs/>
                <w:sz w:val="24"/>
                <w:szCs w:val="24"/>
                <w:lang w:eastAsia="en-AU"/>
              </w:rPr>
            </w:pPr>
            <w:r w:rsidRPr="007E54E2">
              <w:rPr>
                <w:sz w:val="24"/>
                <w:szCs w:val="24"/>
              </w:rPr>
              <w:t>clientMac</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2FD0E75" w14:textId="05E16DD3" w:rsidR="00CF0395" w:rsidRPr="007E54E2" w:rsidRDefault="00CF0395"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12084C8" w14:textId="7982ACF5" w:rsidR="00CF0395" w:rsidRPr="007E54E2" w:rsidRDefault="00CF0395" w:rsidP="008531FB">
            <w:pPr>
              <w:jc w:val="center"/>
              <w:rPr>
                <w:sz w:val="24"/>
                <w:szCs w:val="24"/>
                <w:lang w:eastAsia="en-AU"/>
              </w:rPr>
            </w:pPr>
            <w:r w:rsidRPr="007E54E2">
              <w:rPr>
                <w:sz w:val="24"/>
                <w:szCs w:val="24"/>
                <w:lang w:eastAsia="en-AU"/>
              </w:rPr>
              <w:t>1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92DB2C" w14:textId="54E52F31" w:rsidR="00CF0395" w:rsidRPr="007E54E2" w:rsidRDefault="00CF0395" w:rsidP="008531FB">
            <w:pPr>
              <w:rPr>
                <w:bCs/>
                <w:sz w:val="24"/>
                <w:szCs w:val="24"/>
                <w:lang w:eastAsia="en-AU"/>
              </w:rPr>
            </w:pPr>
            <w:r w:rsidRPr="007E54E2">
              <w:rPr>
                <w:sz w:val="24"/>
                <w:szCs w:val="24"/>
              </w:rPr>
              <w:t>Địa chỉ MAC của client</w:t>
            </w:r>
          </w:p>
        </w:tc>
      </w:tr>
      <w:tr w:rsidR="00CF0395" w:rsidRPr="007E54E2" w14:paraId="27A2159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C495369" w14:textId="0AAA5608" w:rsidR="00CF0395" w:rsidRPr="007E54E2" w:rsidRDefault="00CF0395" w:rsidP="008531FB">
            <w:pPr>
              <w:rPr>
                <w:sz w:val="24"/>
                <w:szCs w:val="24"/>
                <w:lang w:eastAsia="en-AU"/>
              </w:rPr>
            </w:pPr>
            <w:r w:rsidRPr="007E54E2">
              <w:rPr>
                <w:sz w:val="24"/>
                <w:szCs w:val="24"/>
                <w:lang w:eastAsia="en-AU"/>
              </w:rPr>
              <w:lastRenderedPageBreak/>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11CC0C" w14:textId="05B97EFB" w:rsidR="00CF0395" w:rsidRPr="007E54E2" w:rsidRDefault="00CF0395" w:rsidP="008531FB">
            <w:pPr>
              <w:rPr>
                <w:bCs/>
                <w:sz w:val="24"/>
                <w:szCs w:val="24"/>
                <w:lang w:eastAsia="en-AU"/>
              </w:rPr>
            </w:pPr>
            <w:r w:rsidRPr="007E54E2">
              <w:rPr>
                <w:sz w:val="24"/>
                <w:szCs w:val="24"/>
              </w:rPr>
              <w:t>clientRssi</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9CDA739" w14:textId="48D184FE" w:rsidR="00CF0395" w:rsidRPr="007E54E2" w:rsidRDefault="00CF0395" w:rsidP="008531FB">
            <w:pPr>
              <w:rPr>
                <w:bCs/>
                <w:sz w:val="24"/>
                <w:szCs w:val="24"/>
                <w:lang w:eastAsia="en-AU"/>
              </w:rPr>
            </w:pPr>
            <w:r w:rsidRPr="007E54E2">
              <w:rPr>
                <w:bCs/>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1951EC2" w14:textId="47C5FC12" w:rsidR="00CF0395" w:rsidRPr="007E54E2" w:rsidRDefault="00CF0395" w:rsidP="008531FB">
            <w:pPr>
              <w:jc w:val="center"/>
              <w:rPr>
                <w:sz w:val="24"/>
                <w:szCs w:val="24"/>
                <w:lang w:eastAsia="en-AU"/>
              </w:rPr>
            </w:pPr>
            <w:r w:rsidRPr="007E54E2">
              <w:rPr>
                <w:sz w:val="24"/>
                <w:szCs w:val="24"/>
                <w:lang w:eastAsia="en-AU"/>
              </w:rPr>
              <w:t>-127–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C9C548" w14:textId="44545219" w:rsidR="00CF0395" w:rsidRPr="007E54E2" w:rsidRDefault="00CF0395" w:rsidP="008531FB">
            <w:pPr>
              <w:rPr>
                <w:bCs/>
                <w:sz w:val="24"/>
                <w:szCs w:val="24"/>
                <w:lang w:eastAsia="en-AU"/>
              </w:rPr>
            </w:pPr>
            <w:r w:rsidRPr="007E54E2">
              <w:rPr>
                <w:sz w:val="24"/>
                <w:szCs w:val="24"/>
              </w:rPr>
              <w:t>Chất lượng kết nối hiện tại. Gửi lên giá trị khi Client Online. Không gửi giá trị khi Client offline</w:t>
            </w:r>
          </w:p>
        </w:tc>
      </w:tr>
      <w:tr w:rsidR="00A42145" w:rsidRPr="007E54E2" w14:paraId="24A68D2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D42B0FA" w14:textId="5686F468" w:rsidR="00A42145" w:rsidRPr="007E54E2" w:rsidRDefault="00A42145" w:rsidP="008531FB">
            <w:pPr>
              <w:rPr>
                <w:sz w:val="24"/>
                <w:szCs w:val="24"/>
                <w:lang w:eastAsia="en-AU"/>
              </w:rPr>
            </w:pPr>
            <w:r w:rsidRPr="007E54E2">
              <w:rPr>
                <w:sz w:val="24"/>
                <w:szCs w:val="24"/>
                <w:lang w:eastAsia="en-AU"/>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8C6CB9" w14:textId="627750C1" w:rsidR="00A42145" w:rsidRPr="007E54E2" w:rsidRDefault="00A42145" w:rsidP="008531FB">
            <w:pPr>
              <w:rPr>
                <w:sz w:val="24"/>
                <w:szCs w:val="24"/>
              </w:rPr>
            </w:pPr>
            <w:r w:rsidRPr="007E54E2">
              <w:rPr>
                <w:sz w:val="24"/>
                <w:szCs w:val="24"/>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0339919" w14:textId="478A3FF5" w:rsidR="00A42145" w:rsidRPr="007E54E2" w:rsidRDefault="00286488" w:rsidP="008531FB">
            <w:pPr>
              <w:rPr>
                <w:bCs/>
                <w:sz w:val="24"/>
                <w:szCs w:val="24"/>
                <w:lang w:eastAsia="en-AU"/>
              </w:rPr>
            </w:pPr>
            <w:r w:rsidRPr="007E54E2">
              <w:rPr>
                <w:bCs/>
                <w:sz w:val="24"/>
                <w:szCs w:val="24"/>
                <w:lang w:eastAsia="en-AU"/>
              </w:rPr>
              <w:t>Boolean</w:t>
            </w:r>
          </w:p>
        </w:tc>
        <w:tc>
          <w:tcPr>
            <w:tcW w:w="993" w:type="dxa"/>
            <w:tcBorders>
              <w:top w:val="single" w:sz="4" w:space="0" w:color="auto"/>
              <w:left w:val="single" w:sz="4" w:space="0" w:color="auto"/>
              <w:bottom w:val="single" w:sz="4" w:space="0" w:color="auto"/>
              <w:right w:val="single" w:sz="4" w:space="0" w:color="auto"/>
            </w:tcBorders>
            <w:vAlign w:val="center"/>
          </w:tcPr>
          <w:p w14:paraId="36852E26" w14:textId="7AA4043B" w:rsidR="00A42145" w:rsidRPr="007E54E2" w:rsidRDefault="001856FE" w:rsidP="008531FB">
            <w:pPr>
              <w:jc w:val="center"/>
              <w:rPr>
                <w:sz w:val="24"/>
                <w:szCs w:val="24"/>
                <w:lang w:eastAsia="en-AU"/>
              </w:rPr>
            </w:pPr>
            <w:r w:rsidRPr="007E54E2">
              <w:rPr>
                <w:sz w:val="24"/>
                <w:szCs w:val="24"/>
                <w:lang w:eastAsia="en-AU"/>
              </w:rPr>
              <w:t>true/false</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9AB727" w14:textId="77777777" w:rsidR="00A42145" w:rsidRPr="007E54E2" w:rsidRDefault="00A42145" w:rsidP="008531FB">
            <w:pPr>
              <w:rPr>
                <w:sz w:val="24"/>
                <w:szCs w:val="24"/>
              </w:rPr>
            </w:pPr>
            <w:r w:rsidRPr="007E54E2">
              <w:rPr>
                <w:sz w:val="24"/>
                <w:szCs w:val="24"/>
              </w:rPr>
              <w:t>Trạng thái của client</w:t>
            </w:r>
            <w:r w:rsidR="00286488" w:rsidRPr="007E54E2">
              <w:rPr>
                <w:sz w:val="24"/>
                <w:szCs w:val="24"/>
              </w:rPr>
              <w:t>.</w:t>
            </w:r>
          </w:p>
          <w:p w14:paraId="46521207" w14:textId="0B206A31" w:rsidR="00286488" w:rsidRPr="007E54E2" w:rsidRDefault="001856FE" w:rsidP="00286488">
            <w:pPr>
              <w:pStyle w:val="ListParagraph"/>
              <w:ind w:left="0"/>
              <w:rPr>
                <w:sz w:val="24"/>
                <w:szCs w:val="24"/>
              </w:rPr>
            </w:pPr>
            <w:r w:rsidRPr="007E54E2">
              <w:rPr>
                <w:sz w:val="24"/>
                <w:szCs w:val="24"/>
              </w:rPr>
              <w:t>t</w:t>
            </w:r>
            <w:r w:rsidR="00286488" w:rsidRPr="007E54E2">
              <w:rPr>
                <w:sz w:val="24"/>
                <w:szCs w:val="24"/>
              </w:rPr>
              <w:t>rue: Online</w:t>
            </w:r>
          </w:p>
          <w:p w14:paraId="2E483F06" w14:textId="5CAE2AA2" w:rsidR="00286488" w:rsidRPr="007E54E2" w:rsidRDefault="001856FE" w:rsidP="00286488">
            <w:pPr>
              <w:rPr>
                <w:sz w:val="24"/>
                <w:szCs w:val="24"/>
              </w:rPr>
            </w:pPr>
            <w:r w:rsidRPr="007E54E2">
              <w:rPr>
                <w:sz w:val="24"/>
                <w:szCs w:val="24"/>
              </w:rPr>
              <w:t>f</w:t>
            </w:r>
            <w:r w:rsidR="00286488" w:rsidRPr="007E54E2">
              <w:rPr>
                <w:sz w:val="24"/>
                <w:szCs w:val="24"/>
              </w:rPr>
              <w:t>a</w:t>
            </w:r>
            <w:r w:rsidRPr="007E54E2">
              <w:rPr>
                <w:sz w:val="24"/>
                <w:szCs w:val="24"/>
              </w:rPr>
              <w:t>lse: Off</w:t>
            </w:r>
            <w:r w:rsidR="00286488" w:rsidRPr="007E54E2">
              <w:rPr>
                <w:sz w:val="24"/>
                <w:szCs w:val="24"/>
              </w:rPr>
              <w:t>line</w:t>
            </w:r>
          </w:p>
        </w:tc>
      </w:tr>
      <w:tr w:rsidR="00A42145" w:rsidRPr="007E54E2" w14:paraId="1D1FC21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90D46A3" w14:textId="7A111CD0" w:rsidR="00A42145" w:rsidRPr="007E54E2" w:rsidRDefault="00A42145" w:rsidP="008531FB">
            <w:pPr>
              <w:rPr>
                <w:sz w:val="24"/>
                <w:szCs w:val="24"/>
                <w:lang w:eastAsia="en-AU"/>
              </w:rPr>
            </w:pPr>
            <w:r w:rsidRPr="007E54E2">
              <w:rPr>
                <w:sz w:val="24"/>
                <w:szCs w:val="24"/>
                <w:lang w:eastAsia="en-AU"/>
              </w:rPr>
              <w:t>7</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5BC7F0" w14:textId="2E5CCD3A" w:rsidR="00A42145" w:rsidRPr="007E54E2" w:rsidRDefault="00A42145" w:rsidP="008531FB">
            <w:pPr>
              <w:rPr>
                <w:sz w:val="24"/>
                <w:szCs w:val="24"/>
              </w:rPr>
            </w:pPr>
            <w:r w:rsidRPr="007E54E2">
              <w:rPr>
                <w:sz w:val="24"/>
                <w:szCs w:val="24"/>
              </w:rPr>
              <w:t>clientTxrat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5120B2C" w14:textId="1818E2F0" w:rsidR="00A42145" w:rsidRPr="007E54E2" w:rsidRDefault="00286488"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0434751" w14:textId="65676BD1" w:rsidR="00A42145" w:rsidRPr="007E54E2" w:rsidRDefault="00286488"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13A7F8" w14:textId="6FFC6ABA" w:rsidR="00A42145" w:rsidRPr="007E54E2" w:rsidRDefault="00A42145" w:rsidP="008531FB">
            <w:pPr>
              <w:rPr>
                <w:sz w:val="24"/>
                <w:szCs w:val="24"/>
              </w:rPr>
            </w:pPr>
            <w:r w:rsidRPr="007E54E2">
              <w:rPr>
                <w:sz w:val="24"/>
                <w:szCs w:val="24"/>
              </w:rPr>
              <w:t>Physical Tx Rate của client</w:t>
            </w:r>
          </w:p>
        </w:tc>
      </w:tr>
      <w:tr w:rsidR="00A42145" w:rsidRPr="007E54E2" w14:paraId="751B4C9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E8AC1B8" w14:textId="226D3D22" w:rsidR="00A42145" w:rsidRPr="007E54E2" w:rsidRDefault="00A42145" w:rsidP="008531FB">
            <w:pPr>
              <w:rPr>
                <w:sz w:val="24"/>
                <w:szCs w:val="24"/>
                <w:lang w:eastAsia="en-AU"/>
              </w:rPr>
            </w:pPr>
            <w:r w:rsidRPr="007E54E2">
              <w:rPr>
                <w:sz w:val="24"/>
                <w:szCs w:val="24"/>
                <w:lang w:eastAsia="en-AU"/>
              </w:rPr>
              <w:t>8</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36A4A9" w14:textId="415A4BD7" w:rsidR="00A42145" w:rsidRPr="007E54E2" w:rsidRDefault="00A42145" w:rsidP="008531FB">
            <w:pPr>
              <w:rPr>
                <w:sz w:val="24"/>
                <w:szCs w:val="24"/>
              </w:rPr>
            </w:pPr>
            <w:r w:rsidRPr="007E54E2">
              <w:rPr>
                <w:sz w:val="24"/>
                <w:szCs w:val="24"/>
              </w:rPr>
              <w:t>clientRxrat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757A1C3" w14:textId="26CA6196" w:rsidR="00A42145" w:rsidRPr="007E54E2" w:rsidRDefault="00286488" w:rsidP="008531FB">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7E5A2CA" w14:textId="05C465E6" w:rsidR="00A42145" w:rsidRPr="007E54E2" w:rsidRDefault="00286488"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A2D6E8" w14:textId="4700E539" w:rsidR="00A42145" w:rsidRPr="007E54E2" w:rsidRDefault="00A42145" w:rsidP="008531FB">
            <w:pPr>
              <w:rPr>
                <w:sz w:val="24"/>
                <w:szCs w:val="24"/>
              </w:rPr>
            </w:pPr>
            <w:r w:rsidRPr="007E54E2">
              <w:rPr>
                <w:sz w:val="24"/>
                <w:szCs w:val="24"/>
              </w:rPr>
              <w:t>Physical Rx Rate của client</w:t>
            </w:r>
          </w:p>
        </w:tc>
      </w:tr>
    </w:tbl>
    <w:p w14:paraId="675E3057" w14:textId="71C25219" w:rsidR="00CF0395" w:rsidRDefault="00CF0395" w:rsidP="008D4143"/>
    <w:p w14:paraId="016AC466" w14:textId="77777777" w:rsidR="008D4143" w:rsidRDefault="008D4143" w:rsidP="008D4143">
      <w:pPr>
        <w:pStyle w:val="Heading3"/>
      </w:pPr>
      <w:bookmarkStart w:id="222" w:name="_Toc113352780"/>
      <w:r>
        <w:t>Example</w:t>
      </w:r>
      <w:bookmarkEnd w:id="222"/>
    </w:p>
    <w:p w14:paraId="77FD3F4A" w14:textId="77777777" w:rsidR="008D4143" w:rsidRDefault="008D4143" w:rsidP="008D4143">
      <w:pPr>
        <w:rPr>
          <w:b/>
        </w:rPr>
      </w:pPr>
      <w:r>
        <w:rPr>
          <w:b/>
        </w:rPr>
        <w:t>Request:</w:t>
      </w:r>
    </w:p>
    <w:p w14:paraId="4971E99A" w14:textId="77777777" w:rsidR="008D4143" w:rsidRPr="00960690" w:rsidRDefault="008D4143" w:rsidP="008D4143">
      <w:pPr>
        <w:rPr>
          <w:i/>
          <w:u w:val="single"/>
        </w:rPr>
      </w:pPr>
      <w:r w:rsidRPr="00960690">
        <w:rPr>
          <w:u w:val="single"/>
        </w:rPr>
        <w:t>https://192.168.88.1:9000</w:t>
      </w:r>
      <w:r>
        <w:rPr>
          <w:u w:val="single"/>
        </w:rPr>
        <w:t>/onelinkagent</w:t>
      </w:r>
    </w:p>
    <w:p w14:paraId="19D3D3E2" w14:textId="77777777" w:rsidR="009E2435" w:rsidRDefault="009E2435" w:rsidP="009E2435">
      <w:r>
        <w:t>{</w:t>
      </w:r>
    </w:p>
    <w:p w14:paraId="6E743CFF" w14:textId="77777777" w:rsidR="009E2435" w:rsidRDefault="009E2435" w:rsidP="009E2435">
      <w:r>
        <w:tab/>
        <w:t>"action": "topology",</w:t>
      </w:r>
    </w:p>
    <w:p w14:paraId="7C54EFCE" w14:textId="654F7FCE" w:rsidR="009E2435" w:rsidRDefault="009E2435" w:rsidP="009E2435">
      <w:r>
        <w:tab/>
        <w:t xml:space="preserve">"requestId": </w:t>
      </w:r>
      <w:r w:rsidR="00FA141F">
        <w:t>&lt;requestId&gt;</w:t>
      </w:r>
    </w:p>
    <w:p w14:paraId="321B97BB" w14:textId="6180A4B3" w:rsidR="008D4143" w:rsidRDefault="009E2435" w:rsidP="009E2435">
      <w:r>
        <w:t>}</w:t>
      </w:r>
    </w:p>
    <w:p w14:paraId="6798B227" w14:textId="77777777" w:rsidR="008D4143" w:rsidRPr="00961994" w:rsidRDefault="008D4143" w:rsidP="008D4143">
      <w:pPr>
        <w:rPr>
          <w:b/>
        </w:rPr>
      </w:pPr>
      <w:r>
        <w:rPr>
          <w:b/>
        </w:rPr>
        <w:t>Response:</w:t>
      </w:r>
    </w:p>
    <w:p w14:paraId="38740587" w14:textId="77777777" w:rsidR="009E2435" w:rsidRDefault="009E2435" w:rsidP="009E2435">
      <w:r>
        <w:t>{</w:t>
      </w:r>
    </w:p>
    <w:p w14:paraId="5604DEC3" w14:textId="77777777" w:rsidR="009E2435" w:rsidRDefault="009E2435" w:rsidP="009E2435">
      <w:r>
        <w:tab/>
        <w:t>"status": 0,</w:t>
      </w:r>
    </w:p>
    <w:p w14:paraId="13E2CD10" w14:textId="77777777" w:rsidR="009E2435" w:rsidRDefault="009E2435" w:rsidP="009E2435">
      <w:r>
        <w:tab/>
        <w:t>"message": "Success",</w:t>
      </w:r>
    </w:p>
    <w:p w14:paraId="7EE199B4" w14:textId="762CDA81" w:rsidR="009E2435" w:rsidRDefault="009E2435" w:rsidP="009E2435">
      <w:r>
        <w:tab/>
        <w:t xml:space="preserve">"requestId": </w:t>
      </w:r>
      <w:r w:rsidR="00FA141F">
        <w:t>&lt;requestId&gt;</w:t>
      </w:r>
      <w:r>
        <w:t>,</w:t>
      </w:r>
    </w:p>
    <w:p w14:paraId="2FD285C1" w14:textId="77777777" w:rsidR="009E2435" w:rsidRDefault="009E2435" w:rsidP="009E2435">
      <w:r>
        <w:tab/>
        <w:t>"data": {</w:t>
      </w:r>
    </w:p>
    <w:p w14:paraId="3A61FE3A" w14:textId="77777777" w:rsidR="009E2435" w:rsidRDefault="009E2435" w:rsidP="009E2435">
      <w:r>
        <w:tab/>
      </w:r>
      <w:r>
        <w:tab/>
        <w:t>"action": "topology",</w:t>
      </w:r>
    </w:p>
    <w:p w14:paraId="5C62CAFD" w14:textId="77777777" w:rsidR="009E2435" w:rsidRDefault="009E2435" w:rsidP="009E2435">
      <w:r>
        <w:tab/>
      </w:r>
      <w:r>
        <w:tab/>
        <w:t>"nodeNum": "&lt;nodeNum&gt;",</w:t>
      </w:r>
    </w:p>
    <w:p w14:paraId="55123688" w14:textId="77777777" w:rsidR="009E2435" w:rsidRDefault="009E2435" w:rsidP="009E2435">
      <w:r>
        <w:tab/>
      </w:r>
      <w:r>
        <w:tab/>
        <w:t>"clientNum": "&lt;clientNum&gt;",</w:t>
      </w:r>
    </w:p>
    <w:p w14:paraId="36C2EB74" w14:textId="77777777" w:rsidR="009E2435" w:rsidRDefault="009E2435" w:rsidP="009E2435">
      <w:r>
        <w:tab/>
      </w:r>
      <w:r>
        <w:tab/>
        <w:t>"results": [{</w:t>
      </w:r>
    </w:p>
    <w:p w14:paraId="6ECF9821" w14:textId="77777777" w:rsidR="009E2435" w:rsidRDefault="009E2435" w:rsidP="009E2435">
      <w:r>
        <w:tab/>
      </w:r>
      <w:r>
        <w:tab/>
      </w:r>
      <w:r>
        <w:tab/>
      </w:r>
      <w:r>
        <w:tab/>
        <w:t>"nodeName": "&lt;nodeName &gt;",</w:t>
      </w:r>
    </w:p>
    <w:p w14:paraId="2D0C25C5" w14:textId="77777777" w:rsidR="009E2435" w:rsidRDefault="009E2435" w:rsidP="009E2435">
      <w:r>
        <w:tab/>
      </w:r>
      <w:r>
        <w:tab/>
      </w:r>
      <w:r>
        <w:tab/>
      </w:r>
      <w:r>
        <w:tab/>
        <w:t>"modelName": "&lt;modelName&gt;",</w:t>
      </w:r>
    </w:p>
    <w:p w14:paraId="4611D31A" w14:textId="77777777" w:rsidR="009E2435" w:rsidRDefault="009E2435" w:rsidP="009E2435">
      <w:r>
        <w:tab/>
      </w:r>
      <w:r>
        <w:tab/>
      </w:r>
      <w:r>
        <w:tab/>
      </w:r>
      <w:r>
        <w:tab/>
        <w:t>"firmwareVersion": "&lt;firmwareVersion&gt;",</w:t>
      </w:r>
    </w:p>
    <w:p w14:paraId="34DC72CC" w14:textId="77777777" w:rsidR="009E2435" w:rsidRDefault="009E2435" w:rsidP="009E2435">
      <w:r>
        <w:tab/>
      </w:r>
      <w:r>
        <w:tab/>
      </w:r>
      <w:r>
        <w:tab/>
      </w:r>
      <w:r>
        <w:tab/>
        <w:t>"nodeMac": "&lt;nodeMac&gt;",</w:t>
      </w:r>
    </w:p>
    <w:p w14:paraId="082CDA99" w14:textId="77777777" w:rsidR="009E2435" w:rsidRDefault="009E2435" w:rsidP="009E2435">
      <w:r>
        <w:tab/>
      </w:r>
      <w:r>
        <w:tab/>
      </w:r>
      <w:r>
        <w:tab/>
      </w:r>
      <w:r>
        <w:tab/>
        <w:t>"serialNumber": "&lt;serialNumber&gt;",</w:t>
      </w:r>
    </w:p>
    <w:p w14:paraId="3BCAD4EE" w14:textId="77777777" w:rsidR="009E2435" w:rsidRDefault="009E2435" w:rsidP="009E2435">
      <w:r>
        <w:tab/>
      </w:r>
      <w:r>
        <w:tab/>
      </w:r>
      <w:r>
        <w:tab/>
      </w:r>
      <w:r>
        <w:tab/>
        <w:t>"nodeIp": "&lt;nodeIp&gt;",</w:t>
      </w:r>
    </w:p>
    <w:p w14:paraId="6F5794E3" w14:textId="77777777" w:rsidR="009E2435" w:rsidRDefault="009E2435" w:rsidP="009E2435">
      <w:r>
        <w:lastRenderedPageBreak/>
        <w:tab/>
      </w:r>
      <w:r>
        <w:tab/>
      </w:r>
      <w:r>
        <w:tab/>
      </w:r>
      <w:r>
        <w:tab/>
        <w:t>"deviceType": "&lt;deviceType&gt;",</w:t>
      </w:r>
    </w:p>
    <w:p w14:paraId="0DF7ADEC" w14:textId="77777777" w:rsidR="009E2435" w:rsidRDefault="009E2435" w:rsidP="009E2435">
      <w:r>
        <w:tab/>
      </w:r>
      <w:r>
        <w:tab/>
      </w:r>
      <w:r>
        <w:tab/>
      </w:r>
      <w:r>
        <w:tab/>
        <w:t>"connectType": "&lt;connectType&gt;",</w:t>
      </w:r>
    </w:p>
    <w:p w14:paraId="71D7E81C" w14:textId="77777777" w:rsidR="009E2435" w:rsidRDefault="009E2435" w:rsidP="009E2435">
      <w:r>
        <w:tab/>
      </w:r>
      <w:r>
        <w:tab/>
      </w:r>
      <w:r>
        <w:tab/>
      </w:r>
      <w:r>
        <w:tab/>
        <w:t>"nodeRssi": "&lt;nodeRssi&gt;",</w:t>
      </w:r>
    </w:p>
    <w:p w14:paraId="02F06EEA" w14:textId="77777777" w:rsidR="009E2435" w:rsidRDefault="009E2435" w:rsidP="009E2435">
      <w:r>
        <w:tab/>
      </w:r>
      <w:r>
        <w:tab/>
      </w:r>
      <w:r>
        <w:tab/>
      </w:r>
      <w:r>
        <w:tab/>
        <w:t>"clientInfo": [{</w:t>
      </w:r>
    </w:p>
    <w:p w14:paraId="5CDBBA7B" w14:textId="77777777" w:rsidR="009E2435" w:rsidRDefault="009E2435" w:rsidP="009E2435">
      <w:r>
        <w:tab/>
      </w:r>
      <w:r>
        <w:tab/>
      </w:r>
      <w:r>
        <w:tab/>
      </w:r>
      <w:r>
        <w:tab/>
      </w:r>
      <w:r>
        <w:tab/>
      </w:r>
      <w:r>
        <w:tab/>
        <w:t>"hostName": "&lt;hostName&gt;",</w:t>
      </w:r>
    </w:p>
    <w:p w14:paraId="748DF8B8" w14:textId="77777777" w:rsidR="009E2435" w:rsidRDefault="009E2435" w:rsidP="009E2435">
      <w:r>
        <w:tab/>
      </w:r>
      <w:r>
        <w:tab/>
      </w:r>
      <w:r>
        <w:tab/>
      </w:r>
      <w:r>
        <w:tab/>
      </w:r>
      <w:r>
        <w:tab/>
      </w:r>
      <w:r>
        <w:tab/>
        <w:t>"interfaceType": "interfaceType",</w:t>
      </w:r>
    </w:p>
    <w:p w14:paraId="058B9B3D" w14:textId="77777777" w:rsidR="009E2435" w:rsidRDefault="009E2435" w:rsidP="009E2435">
      <w:r>
        <w:tab/>
      </w:r>
      <w:r>
        <w:tab/>
      </w:r>
      <w:r>
        <w:tab/>
      </w:r>
      <w:r>
        <w:tab/>
      </w:r>
      <w:r>
        <w:tab/>
      </w:r>
      <w:r>
        <w:tab/>
        <w:t>"clientIp": "&lt;clientIp&gt;",</w:t>
      </w:r>
    </w:p>
    <w:p w14:paraId="57CF3851" w14:textId="77777777" w:rsidR="009E2435" w:rsidRDefault="009E2435" w:rsidP="009E2435">
      <w:r>
        <w:tab/>
      </w:r>
      <w:r>
        <w:tab/>
      </w:r>
      <w:r>
        <w:tab/>
      </w:r>
      <w:r>
        <w:tab/>
      </w:r>
      <w:r>
        <w:tab/>
      </w:r>
      <w:r>
        <w:tab/>
        <w:t>"clientMac": "&lt;clientMac&gt;",</w:t>
      </w:r>
    </w:p>
    <w:p w14:paraId="43B06E5E" w14:textId="77777777" w:rsidR="009E2435" w:rsidRDefault="009E2435" w:rsidP="009E2435">
      <w:r>
        <w:tab/>
      </w:r>
      <w:r>
        <w:tab/>
      </w:r>
      <w:r>
        <w:tab/>
      </w:r>
      <w:r>
        <w:tab/>
      </w:r>
      <w:r>
        <w:tab/>
      </w:r>
      <w:r>
        <w:tab/>
        <w:t>"clientRssi": "&lt;clientRssi&gt;"</w:t>
      </w:r>
    </w:p>
    <w:p w14:paraId="6286D80D" w14:textId="77777777" w:rsidR="009E2435" w:rsidRDefault="009E2435" w:rsidP="009E2435">
      <w:r>
        <w:tab/>
      </w:r>
      <w:r>
        <w:tab/>
      </w:r>
      <w:r>
        <w:tab/>
      </w:r>
      <w:r>
        <w:tab/>
      </w:r>
      <w:r>
        <w:tab/>
        <w:t>}, {</w:t>
      </w:r>
    </w:p>
    <w:p w14:paraId="6A1B44A2" w14:textId="77777777" w:rsidR="009E2435" w:rsidRDefault="009E2435" w:rsidP="009E2435">
      <w:r>
        <w:tab/>
      </w:r>
      <w:r>
        <w:tab/>
      </w:r>
      <w:r>
        <w:tab/>
      </w:r>
      <w:r>
        <w:tab/>
      </w:r>
      <w:r>
        <w:tab/>
      </w:r>
      <w:r>
        <w:tab/>
        <w:t>"hostName": "&lt;hostName&gt;",</w:t>
      </w:r>
    </w:p>
    <w:p w14:paraId="3324F9DB" w14:textId="77777777" w:rsidR="009E2435" w:rsidRDefault="009E2435" w:rsidP="009E2435">
      <w:r>
        <w:tab/>
      </w:r>
      <w:r>
        <w:tab/>
      </w:r>
      <w:r>
        <w:tab/>
      </w:r>
      <w:r>
        <w:tab/>
      </w:r>
      <w:r>
        <w:tab/>
      </w:r>
      <w:r>
        <w:tab/>
        <w:t>"interfaceType": "interfaceType",</w:t>
      </w:r>
    </w:p>
    <w:p w14:paraId="2C921BD4" w14:textId="77777777" w:rsidR="009E2435" w:rsidRDefault="009E2435" w:rsidP="009E2435">
      <w:r>
        <w:tab/>
      </w:r>
      <w:r>
        <w:tab/>
      </w:r>
      <w:r>
        <w:tab/>
      </w:r>
      <w:r>
        <w:tab/>
      </w:r>
      <w:r>
        <w:tab/>
      </w:r>
      <w:r>
        <w:tab/>
        <w:t>"clientIp": "&lt;clientIp&gt;",</w:t>
      </w:r>
    </w:p>
    <w:p w14:paraId="7C42629D" w14:textId="77777777" w:rsidR="009E2435" w:rsidRDefault="009E2435" w:rsidP="009E2435">
      <w:r>
        <w:tab/>
      </w:r>
      <w:r>
        <w:tab/>
      </w:r>
      <w:r>
        <w:tab/>
      </w:r>
      <w:r>
        <w:tab/>
      </w:r>
      <w:r>
        <w:tab/>
      </w:r>
      <w:r>
        <w:tab/>
        <w:t>"clientMac": "&lt;clientMac&gt;",</w:t>
      </w:r>
    </w:p>
    <w:p w14:paraId="19CE0FA2" w14:textId="77777777" w:rsidR="009E2435" w:rsidRDefault="009E2435" w:rsidP="009E2435">
      <w:r>
        <w:tab/>
      </w:r>
      <w:r>
        <w:tab/>
      </w:r>
      <w:r>
        <w:tab/>
      </w:r>
      <w:r>
        <w:tab/>
      </w:r>
      <w:r>
        <w:tab/>
      </w:r>
      <w:r>
        <w:tab/>
        <w:t>"clientRssi": "&lt;clientRssi&gt;"</w:t>
      </w:r>
    </w:p>
    <w:p w14:paraId="113A713A" w14:textId="77777777" w:rsidR="009E2435" w:rsidRDefault="009E2435" w:rsidP="009E2435">
      <w:r>
        <w:tab/>
      </w:r>
      <w:r>
        <w:tab/>
      </w:r>
      <w:r>
        <w:tab/>
      </w:r>
      <w:r>
        <w:tab/>
      </w:r>
      <w:r>
        <w:tab/>
        <w:t>}</w:t>
      </w:r>
    </w:p>
    <w:p w14:paraId="0A167A77" w14:textId="77777777" w:rsidR="009E2435" w:rsidRDefault="009E2435" w:rsidP="009E2435">
      <w:r>
        <w:tab/>
      </w:r>
      <w:r>
        <w:tab/>
      </w:r>
      <w:r>
        <w:tab/>
      </w:r>
      <w:r>
        <w:tab/>
        <w:t>]</w:t>
      </w:r>
    </w:p>
    <w:p w14:paraId="1B64EA25" w14:textId="77777777" w:rsidR="009E2435" w:rsidRDefault="009E2435" w:rsidP="009E2435">
      <w:r>
        <w:tab/>
      </w:r>
      <w:r>
        <w:tab/>
      </w:r>
      <w:r>
        <w:tab/>
        <w:t>}, {</w:t>
      </w:r>
    </w:p>
    <w:p w14:paraId="097748CA" w14:textId="77777777" w:rsidR="009E2435" w:rsidRDefault="009E2435" w:rsidP="009E2435">
      <w:r>
        <w:tab/>
      </w:r>
      <w:r>
        <w:tab/>
      </w:r>
      <w:r>
        <w:tab/>
      </w:r>
      <w:r>
        <w:tab/>
        <w:t>"nodeName": "&lt;nodeName &gt;",</w:t>
      </w:r>
    </w:p>
    <w:p w14:paraId="40301B77" w14:textId="77777777" w:rsidR="009E2435" w:rsidRDefault="009E2435" w:rsidP="009E2435">
      <w:r>
        <w:tab/>
      </w:r>
      <w:r>
        <w:tab/>
      </w:r>
      <w:r>
        <w:tab/>
      </w:r>
      <w:r>
        <w:tab/>
        <w:t>"modelName": "&lt;modelName&gt;",</w:t>
      </w:r>
    </w:p>
    <w:p w14:paraId="109A72E9" w14:textId="77777777" w:rsidR="009E2435" w:rsidRDefault="009E2435" w:rsidP="009E2435">
      <w:r>
        <w:tab/>
      </w:r>
      <w:r>
        <w:tab/>
      </w:r>
      <w:r>
        <w:tab/>
      </w:r>
      <w:r>
        <w:tab/>
        <w:t>"firmwareVersion": "&lt;firmwareVersion&gt;",</w:t>
      </w:r>
    </w:p>
    <w:p w14:paraId="1036FD7C" w14:textId="77777777" w:rsidR="009E2435" w:rsidRDefault="009E2435" w:rsidP="009E2435">
      <w:r>
        <w:tab/>
      </w:r>
      <w:r>
        <w:tab/>
      </w:r>
      <w:r>
        <w:tab/>
      </w:r>
      <w:r>
        <w:tab/>
        <w:t>"nodeMac": "&lt;nodeMac&gt;",</w:t>
      </w:r>
    </w:p>
    <w:p w14:paraId="28A7314D" w14:textId="77777777" w:rsidR="009E2435" w:rsidRDefault="009E2435" w:rsidP="009E2435">
      <w:r>
        <w:tab/>
      </w:r>
      <w:r>
        <w:tab/>
      </w:r>
      <w:r>
        <w:tab/>
      </w:r>
      <w:r>
        <w:tab/>
        <w:t>"serialNumber": "&lt;serialNumber&gt;",</w:t>
      </w:r>
    </w:p>
    <w:p w14:paraId="311B13BE" w14:textId="77777777" w:rsidR="009E2435" w:rsidRDefault="009E2435" w:rsidP="009E2435">
      <w:r>
        <w:tab/>
      </w:r>
      <w:r>
        <w:tab/>
      </w:r>
      <w:r>
        <w:tab/>
      </w:r>
      <w:r>
        <w:tab/>
        <w:t>"nodeIp": "&lt;nodeIp&gt;",</w:t>
      </w:r>
    </w:p>
    <w:p w14:paraId="76D11F69" w14:textId="77777777" w:rsidR="009E2435" w:rsidRDefault="009E2435" w:rsidP="009E2435">
      <w:r>
        <w:tab/>
      </w:r>
      <w:r>
        <w:tab/>
      </w:r>
      <w:r>
        <w:tab/>
      </w:r>
      <w:r>
        <w:tab/>
        <w:t>"deviceType": "&lt;deviceType&gt;",</w:t>
      </w:r>
    </w:p>
    <w:p w14:paraId="4FAEF29C" w14:textId="77777777" w:rsidR="009E2435" w:rsidRDefault="009E2435" w:rsidP="009E2435">
      <w:r>
        <w:tab/>
      </w:r>
      <w:r>
        <w:tab/>
      </w:r>
      <w:r>
        <w:tab/>
      </w:r>
      <w:r>
        <w:tab/>
        <w:t>"connectType": "&lt;connectType&gt;",</w:t>
      </w:r>
    </w:p>
    <w:p w14:paraId="059E2111" w14:textId="77777777" w:rsidR="009E2435" w:rsidRDefault="009E2435" w:rsidP="009E2435">
      <w:r>
        <w:tab/>
      </w:r>
      <w:r>
        <w:tab/>
      </w:r>
      <w:r>
        <w:tab/>
      </w:r>
      <w:r>
        <w:tab/>
        <w:t>"nodeRssi": "&lt;nodeRssi&gt;",</w:t>
      </w:r>
    </w:p>
    <w:p w14:paraId="1E674D37" w14:textId="77777777" w:rsidR="009E2435" w:rsidRDefault="009E2435" w:rsidP="009E2435">
      <w:r>
        <w:tab/>
      </w:r>
      <w:r>
        <w:tab/>
      </w:r>
      <w:r>
        <w:tab/>
      </w:r>
      <w:r>
        <w:tab/>
        <w:t>"clientInfo": [{</w:t>
      </w:r>
    </w:p>
    <w:p w14:paraId="7C09E7C1" w14:textId="77777777" w:rsidR="009E2435" w:rsidRDefault="009E2435" w:rsidP="009E2435">
      <w:r>
        <w:tab/>
      </w:r>
      <w:r>
        <w:tab/>
      </w:r>
      <w:r>
        <w:tab/>
      </w:r>
      <w:r>
        <w:tab/>
      </w:r>
      <w:r>
        <w:tab/>
      </w:r>
      <w:r>
        <w:tab/>
        <w:t>"hostName": "&lt;hostName&gt;",</w:t>
      </w:r>
    </w:p>
    <w:p w14:paraId="230CE0D5" w14:textId="77777777" w:rsidR="009E2435" w:rsidRDefault="009E2435" w:rsidP="009E2435">
      <w:r>
        <w:tab/>
      </w:r>
      <w:r>
        <w:tab/>
      </w:r>
      <w:r>
        <w:tab/>
      </w:r>
      <w:r>
        <w:tab/>
      </w:r>
      <w:r>
        <w:tab/>
      </w:r>
      <w:r>
        <w:tab/>
        <w:t>"interfaceType": "interfaceType",</w:t>
      </w:r>
    </w:p>
    <w:p w14:paraId="401A1FD3" w14:textId="77777777" w:rsidR="009E2435" w:rsidRDefault="009E2435" w:rsidP="009E2435">
      <w:r>
        <w:tab/>
      </w:r>
      <w:r>
        <w:tab/>
      </w:r>
      <w:r>
        <w:tab/>
      </w:r>
      <w:r>
        <w:tab/>
      </w:r>
      <w:r>
        <w:tab/>
      </w:r>
      <w:r>
        <w:tab/>
        <w:t>"clientIp": "&lt;clientIp&gt;",</w:t>
      </w:r>
    </w:p>
    <w:p w14:paraId="4543B054" w14:textId="77777777" w:rsidR="009E2435" w:rsidRDefault="009E2435" w:rsidP="009E2435">
      <w:r>
        <w:lastRenderedPageBreak/>
        <w:tab/>
      </w:r>
      <w:r>
        <w:tab/>
      </w:r>
      <w:r>
        <w:tab/>
      </w:r>
      <w:r>
        <w:tab/>
      </w:r>
      <w:r>
        <w:tab/>
      </w:r>
      <w:r>
        <w:tab/>
        <w:t>"clientMac": "&lt;clientMac&gt;",</w:t>
      </w:r>
    </w:p>
    <w:p w14:paraId="50D055B7" w14:textId="77777777" w:rsidR="009E2435" w:rsidRDefault="009E2435" w:rsidP="009E2435">
      <w:r>
        <w:tab/>
      </w:r>
      <w:r>
        <w:tab/>
      </w:r>
      <w:r>
        <w:tab/>
      </w:r>
      <w:r>
        <w:tab/>
      </w:r>
      <w:r>
        <w:tab/>
      </w:r>
      <w:r>
        <w:tab/>
        <w:t>"clientRssi": "&lt;clientRssi&gt;"</w:t>
      </w:r>
    </w:p>
    <w:p w14:paraId="63752718" w14:textId="77777777" w:rsidR="009E2435" w:rsidRDefault="009E2435" w:rsidP="009E2435">
      <w:r>
        <w:tab/>
      </w:r>
      <w:r>
        <w:tab/>
      </w:r>
      <w:r>
        <w:tab/>
      </w:r>
      <w:r>
        <w:tab/>
      </w:r>
      <w:r>
        <w:tab/>
        <w:t>}, {</w:t>
      </w:r>
    </w:p>
    <w:p w14:paraId="2069A6DA" w14:textId="77777777" w:rsidR="009E2435" w:rsidRDefault="009E2435" w:rsidP="009E2435">
      <w:r>
        <w:tab/>
      </w:r>
      <w:r>
        <w:tab/>
      </w:r>
      <w:r>
        <w:tab/>
      </w:r>
      <w:r>
        <w:tab/>
      </w:r>
      <w:r>
        <w:tab/>
      </w:r>
      <w:r>
        <w:tab/>
        <w:t>"hostName": "&lt;hostName&gt;",</w:t>
      </w:r>
    </w:p>
    <w:p w14:paraId="1032B897" w14:textId="77777777" w:rsidR="009E2435" w:rsidRDefault="009E2435" w:rsidP="009E2435">
      <w:r>
        <w:tab/>
      </w:r>
      <w:r>
        <w:tab/>
      </w:r>
      <w:r>
        <w:tab/>
      </w:r>
      <w:r>
        <w:tab/>
      </w:r>
      <w:r>
        <w:tab/>
      </w:r>
      <w:r>
        <w:tab/>
        <w:t>"interfaceType": "interfaceType",</w:t>
      </w:r>
    </w:p>
    <w:p w14:paraId="04E01F99" w14:textId="77777777" w:rsidR="009E2435" w:rsidRDefault="009E2435" w:rsidP="009E2435">
      <w:r>
        <w:tab/>
      </w:r>
      <w:r>
        <w:tab/>
      </w:r>
      <w:r>
        <w:tab/>
      </w:r>
      <w:r>
        <w:tab/>
      </w:r>
      <w:r>
        <w:tab/>
      </w:r>
      <w:r>
        <w:tab/>
        <w:t>"clientIp": "&lt;clientIp&gt;",</w:t>
      </w:r>
    </w:p>
    <w:p w14:paraId="2528E08A" w14:textId="77777777" w:rsidR="009E2435" w:rsidRDefault="009E2435" w:rsidP="009E2435">
      <w:r>
        <w:tab/>
      </w:r>
      <w:r>
        <w:tab/>
      </w:r>
      <w:r>
        <w:tab/>
      </w:r>
      <w:r>
        <w:tab/>
      </w:r>
      <w:r>
        <w:tab/>
      </w:r>
      <w:r>
        <w:tab/>
        <w:t>"clientMac": "&lt;clientMac&gt;",</w:t>
      </w:r>
    </w:p>
    <w:p w14:paraId="2C3ACB33" w14:textId="77777777" w:rsidR="009E2435" w:rsidRDefault="009E2435" w:rsidP="009E2435">
      <w:r>
        <w:tab/>
      </w:r>
      <w:r>
        <w:tab/>
      </w:r>
      <w:r>
        <w:tab/>
      </w:r>
      <w:r>
        <w:tab/>
      </w:r>
      <w:r>
        <w:tab/>
      </w:r>
      <w:r>
        <w:tab/>
        <w:t>"clientRssi": "&lt;clientRssi&gt;"</w:t>
      </w:r>
    </w:p>
    <w:p w14:paraId="66923ECA" w14:textId="77777777" w:rsidR="009E2435" w:rsidRDefault="009E2435" w:rsidP="009E2435">
      <w:r>
        <w:tab/>
      </w:r>
      <w:r>
        <w:tab/>
      </w:r>
      <w:r>
        <w:tab/>
      </w:r>
      <w:r>
        <w:tab/>
      </w:r>
      <w:r>
        <w:tab/>
        <w:t>}</w:t>
      </w:r>
    </w:p>
    <w:p w14:paraId="137FAE5E" w14:textId="77777777" w:rsidR="009E2435" w:rsidRDefault="009E2435" w:rsidP="009E2435">
      <w:r>
        <w:tab/>
      </w:r>
      <w:r>
        <w:tab/>
      </w:r>
      <w:r>
        <w:tab/>
      </w:r>
      <w:r>
        <w:tab/>
        <w:t>]</w:t>
      </w:r>
    </w:p>
    <w:p w14:paraId="2450FD9A" w14:textId="77777777" w:rsidR="009E2435" w:rsidRDefault="009E2435" w:rsidP="009E2435">
      <w:r>
        <w:tab/>
      </w:r>
      <w:r>
        <w:tab/>
      </w:r>
      <w:r>
        <w:tab/>
        <w:t>}</w:t>
      </w:r>
    </w:p>
    <w:p w14:paraId="521DD24A" w14:textId="77777777" w:rsidR="009E2435" w:rsidRDefault="009E2435" w:rsidP="009E2435">
      <w:r>
        <w:tab/>
      </w:r>
      <w:r>
        <w:tab/>
        <w:t>]</w:t>
      </w:r>
    </w:p>
    <w:p w14:paraId="5D193673" w14:textId="77777777" w:rsidR="009E2435" w:rsidRDefault="009E2435" w:rsidP="009E2435">
      <w:r>
        <w:tab/>
        <w:t>}</w:t>
      </w:r>
    </w:p>
    <w:p w14:paraId="6EF918E3" w14:textId="2B4AC441" w:rsidR="008D4143" w:rsidRDefault="009E2435" w:rsidP="009E2435">
      <w:r>
        <w:t>}</w:t>
      </w:r>
    </w:p>
    <w:p w14:paraId="653CA5E3" w14:textId="06FF2E8C" w:rsidR="008D4143" w:rsidRDefault="00DD0FCB" w:rsidP="00620816">
      <w:pPr>
        <w:pStyle w:val="Heading2"/>
      </w:pPr>
      <w:bookmarkStart w:id="223" w:name="_Toc113352781"/>
      <w:r>
        <w:rPr>
          <w:color w:val="000000"/>
          <w:sz w:val="24"/>
          <w:szCs w:val="24"/>
        </w:rPr>
        <w:t>meshCreate</w:t>
      </w:r>
      <w:bookmarkEnd w:id="223"/>
    </w:p>
    <w:p w14:paraId="62B4E52E" w14:textId="77777777" w:rsidR="008D4143" w:rsidRDefault="008D4143" w:rsidP="008D4143">
      <w:pPr>
        <w:pStyle w:val="Heading3"/>
      </w:pPr>
      <w:bookmarkStart w:id="224" w:name="_Toc113352782"/>
      <w:r>
        <w:t>Mô tả API</w:t>
      </w:r>
      <w:bookmarkEnd w:id="224"/>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8D4143" w:rsidRPr="007E54E2" w14:paraId="4DFFB355" w14:textId="77777777" w:rsidTr="008531FB">
        <w:trPr>
          <w:trHeight w:val="567"/>
        </w:trPr>
        <w:tc>
          <w:tcPr>
            <w:tcW w:w="996" w:type="pct"/>
            <w:shd w:val="clear" w:color="auto" w:fill="D9D9D9" w:themeFill="background1" w:themeFillShade="D9"/>
            <w:vAlign w:val="center"/>
          </w:tcPr>
          <w:p w14:paraId="50C90F3E" w14:textId="77777777" w:rsidR="008D4143" w:rsidRPr="007E54E2" w:rsidRDefault="008D4143"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4C5AAF30" w14:textId="77777777" w:rsidR="008D4143" w:rsidRPr="007E54E2" w:rsidRDefault="008D4143" w:rsidP="007908BF">
            <w:pPr>
              <w:pStyle w:val="ANSVNormal"/>
              <w:rPr>
                <w:rFonts w:cs="Times New Roman"/>
                <w:sz w:val="24"/>
                <w:szCs w:val="24"/>
              </w:rPr>
            </w:pPr>
            <w:r w:rsidRPr="007E54E2">
              <w:rPr>
                <w:rFonts w:cs="Times New Roman"/>
                <w:sz w:val="24"/>
                <w:szCs w:val="24"/>
              </w:rPr>
              <w:t>Description</w:t>
            </w:r>
          </w:p>
        </w:tc>
      </w:tr>
      <w:tr w:rsidR="008D4143" w:rsidRPr="007E54E2" w14:paraId="771BD3F6" w14:textId="77777777" w:rsidTr="008531FB">
        <w:trPr>
          <w:trHeight w:val="362"/>
        </w:trPr>
        <w:tc>
          <w:tcPr>
            <w:tcW w:w="996" w:type="pct"/>
            <w:vAlign w:val="center"/>
          </w:tcPr>
          <w:p w14:paraId="658F971F" w14:textId="2E7049CD" w:rsidR="008D4143" w:rsidRPr="007E54E2" w:rsidRDefault="00DD0FCB" w:rsidP="008531FB">
            <w:pPr>
              <w:rPr>
                <w:color w:val="000000"/>
                <w:sz w:val="24"/>
                <w:szCs w:val="24"/>
              </w:rPr>
            </w:pPr>
            <w:r>
              <w:rPr>
                <w:color w:val="000000"/>
                <w:sz w:val="24"/>
                <w:szCs w:val="24"/>
              </w:rPr>
              <w:t>meshCreate</w:t>
            </w:r>
          </w:p>
        </w:tc>
        <w:tc>
          <w:tcPr>
            <w:tcW w:w="4004" w:type="pct"/>
            <w:vAlign w:val="center"/>
          </w:tcPr>
          <w:p w14:paraId="50A578E5" w14:textId="7C94A79B" w:rsidR="008D4143" w:rsidRPr="007E54E2" w:rsidRDefault="00620816" w:rsidP="008531FB">
            <w:pPr>
              <w:overflowPunct/>
              <w:autoSpaceDE/>
              <w:autoSpaceDN/>
              <w:adjustRightInd/>
              <w:spacing w:after="0"/>
              <w:jc w:val="left"/>
              <w:textAlignment w:val="auto"/>
              <w:rPr>
                <w:color w:val="000000"/>
                <w:sz w:val="24"/>
                <w:szCs w:val="24"/>
              </w:rPr>
            </w:pPr>
            <w:r w:rsidRPr="007E54E2">
              <w:rPr>
                <w:color w:val="000000"/>
                <w:sz w:val="24"/>
                <w:szCs w:val="24"/>
              </w:rPr>
              <w:t>Tạo mạng mesh</w:t>
            </w:r>
          </w:p>
        </w:tc>
      </w:tr>
      <w:tr w:rsidR="008D4143" w:rsidRPr="007E54E2" w14:paraId="630D1895" w14:textId="77777777" w:rsidTr="008531FB">
        <w:trPr>
          <w:trHeight w:val="362"/>
        </w:trPr>
        <w:tc>
          <w:tcPr>
            <w:tcW w:w="996" w:type="pct"/>
            <w:vAlign w:val="center"/>
          </w:tcPr>
          <w:p w14:paraId="019F7E5B" w14:textId="77777777" w:rsidR="008D4143" w:rsidRPr="007E54E2" w:rsidRDefault="008D4143" w:rsidP="008531FB">
            <w:pPr>
              <w:rPr>
                <w:sz w:val="24"/>
                <w:szCs w:val="24"/>
              </w:rPr>
            </w:pPr>
            <w:r w:rsidRPr="007E54E2">
              <w:rPr>
                <w:sz w:val="24"/>
                <w:szCs w:val="24"/>
              </w:rPr>
              <w:t>Host</w:t>
            </w:r>
          </w:p>
        </w:tc>
        <w:tc>
          <w:tcPr>
            <w:tcW w:w="4004" w:type="pct"/>
            <w:vAlign w:val="center"/>
          </w:tcPr>
          <w:p w14:paraId="5EBF1172" w14:textId="77777777" w:rsidR="008D4143" w:rsidRPr="007E54E2" w:rsidRDefault="008D4143" w:rsidP="007908BF">
            <w:pPr>
              <w:pStyle w:val="ANSVNormal"/>
              <w:rPr>
                <w:rFonts w:cs="Times New Roman"/>
                <w:sz w:val="24"/>
                <w:szCs w:val="24"/>
              </w:rPr>
            </w:pPr>
            <w:r w:rsidRPr="007E54E2">
              <w:rPr>
                <w:rFonts w:cs="Times New Roman"/>
                <w:sz w:val="24"/>
                <w:szCs w:val="24"/>
              </w:rPr>
              <w:t>https://&lt;ip&gt;:9000/onelinkagent</w:t>
            </w:r>
          </w:p>
        </w:tc>
      </w:tr>
      <w:tr w:rsidR="008D4143" w:rsidRPr="007E54E2" w14:paraId="1F8E8035" w14:textId="77777777" w:rsidTr="008531FB">
        <w:tc>
          <w:tcPr>
            <w:tcW w:w="996" w:type="pct"/>
            <w:vAlign w:val="center"/>
          </w:tcPr>
          <w:p w14:paraId="0874ED17" w14:textId="77777777" w:rsidR="008D4143" w:rsidRPr="007E54E2" w:rsidRDefault="008D4143"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08B8407C" w14:textId="77777777" w:rsidR="008D4143" w:rsidRPr="007E54E2" w:rsidRDefault="008D4143" w:rsidP="007908BF">
            <w:pPr>
              <w:pStyle w:val="ANSVNormal"/>
              <w:rPr>
                <w:rFonts w:cs="Times New Roman"/>
                <w:sz w:val="24"/>
                <w:szCs w:val="24"/>
              </w:rPr>
            </w:pPr>
            <w:r w:rsidRPr="007E54E2">
              <w:rPr>
                <w:rFonts w:cs="Times New Roman"/>
                <w:sz w:val="24"/>
                <w:szCs w:val="24"/>
              </w:rPr>
              <w:t>HTTP POST</w:t>
            </w:r>
          </w:p>
        </w:tc>
      </w:tr>
      <w:tr w:rsidR="008D4143" w:rsidRPr="007E54E2" w14:paraId="2EF9CFB6" w14:textId="77777777" w:rsidTr="008531FB">
        <w:tc>
          <w:tcPr>
            <w:tcW w:w="996" w:type="pct"/>
            <w:vAlign w:val="center"/>
          </w:tcPr>
          <w:p w14:paraId="38D93CB5" w14:textId="77777777" w:rsidR="008D4143" w:rsidRPr="007E54E2" w:rsidRDefault="008D4143"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00FAC23A" w14:textId="77777777" w:rsidR="008D4143" w:rsidRPr="007E54E2" w:rsidRDefault="008D4143" w:rsidP="007908BF">
            <w:pPr>
              <w:pStyle w:val="ANSVNormal"/>
              <w:rPr>
                <w:rFonts w:cs="Times New Roman"/>
                <w:sz w:val="24"/>
                <w:szCs w:val="24"/>
              </w:rPr>
            </w:pPr>
            <w:r w:rsidRPr="007E54E2">
              <w:rPr>
                <w:rFonts w:cs="Times New Roman"/>
                <w:sz w:val="24"/>
                <w:szCs w:val="24"/>
              </w:rPr>
              <w:t>application/json</w:t>
            </w:r>
          </w:p>
        </w:tc>
      </w:tr>
      <w:tr w:rsidR="008D4143" w:rsidRPr="007E54E2" w14:paraId="6903285F" w14:textId="77777777" w:rsidTr="008531FB">
        <w:tc>
          <w:tcPr>
            <w:tcW w:w="996" w:type="pct"/>
            <w:vAlign w:val="center"/>
          </w:tcPr>
          <w:p w14:paraId="40A24C24" w14:textId="77777777" w:rsidR="008D4143" w:rsidRPr="007E54E2" w:rsidRDefault="008D4143"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03CAF643" w14:textId="2BDDF079" w:rsidR="00316984" w:rsidRDefault="008D4143"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2D4FC9F3" w14:textId="1C560A82" w:rsidR="008D4143"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8D4143" w:rsidRPr="007E54E2" w14:paraId="7ED23093" w14:textId="77777777" w:rsidTr="008531FB">
        <w:tc>
          <w:tcPr>
            <w:tcW w:w="996" w:type="pct"/>
            <w:vAlign w:val="center"/>
          </w:tcPr>
          <w:p w14:paraId="3930AE16" w14:textId="77777777" w:rsidR="008D4143" w:rsidRPr="007E54E2" w:rsidRDefault="008D4143"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1B935936" w14:textId="77777777" w:rsidR="008D4143" w:rsidRPr="007E54E2" w:rsidRDefault="008D4143" w:rsidP="007908BF">
            <w:pPr>
              <w:pStyle w:val="ANSVNormal"/>
              <w:rPr>
                <w:rFonts w:cs="Times New Roman"/>
                <w:sz w:val="24"/>
                <w:szCs w:val="24"/>
              </w:rPr>
            </w:pPr>
            <w:r w:rsidRPr="007E54E2">
              <w:rPr>
                <w:rFonts w:cs="Times New Roman"/>
                <w:sz w:val="24"/>
                <w:szCs w:val="24"/>
              </w:rPr>
              <w:t>JSON object</w:t>
            </w:r>
          </w:p>
        </w:tc>
      </w:tr>
    </w:tbl>
    <w:p w14:paraId="609E6DF0" w14:textId="77777777" w:rsidR="008D4143" w:rsidRDefault="008D4143" w:rsidP="008D4143"/>
    <w:p w14:paraId="38EC77D0" w14:textId="77777777" w:rsidR="008D4143" w:rsidRDefault="008D4143" w:rsidP="008D4143">
      <w:pPr>
        <w:pStyle w:val="Heading3"/>
      </w:pPr>
      <w:bookmarkStart w:id="225" w:name="_Toc113352783"/>
      <w:r>
        <w:t>Request</w:t>
      </w:r>
      <w:bookmarkEnd w:id="225"/>
    </w:p>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12901341"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62BD486B" w14:textId="77777777" w:rsidR="008D4143" w:rsidRPr="007E54E2" w:rsidRDefault="008D4143" w:rsidP="008531FB">
            <w:pPr>
              <w:rPr>
                <w:b/>
                <w:bCs/>
                <w:sz w:val="24"/>
                <w:szCs w:val="24"/>
                <w:lang w:eastAsia="en-AU"/>
              </w:rPr>
            </w:pPr>
            <w:r w:rsidRPr="007E54E2">
              <w:rPr>
                <w:b/>
                <w:bCs/>
                <w:sz w:val="24"/>
                <w:szCs w:val="24"/>
                <w:lang w:eastAsia="en-AU"/>
              </w:rPr>
              <w:t>Payload</w:t>
            </w:r>
          </w:p>
        </w:tc>
      </w:tr>
      <w:tr w:rsidR="008D4143" w:rsidRPr="007E54E2" w14:paraId="6C6385A0"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3F6B0C"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7FA7B4E"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F595846"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9C2F59"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FD152D6"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144344A9"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10A3992" w14:textId="77777777" w:rsidR="008D4143" w:rsidRPr="007E54E2" w:rsidRDefault="008D4143" w:rsidP="008531FB">
            <w:pPr>
              <w:rPr>
                <w:sz w:val="24"/>
                <w:szCs w:val="24"/>
                <w:lang w:eastAsia="en-AU"/>
              </w:rPr>
            </w:pPr>
            <w:r w:rsidRPr="007E54E2">
              <w:rPr>
                <w:sz w:val="24"/>
                <w:szCs w:val="24"/>
                <w:lang w:eastAsia="en-AU"/>
              </w:rPr>
              <w:lastRenderedPageBreak/>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4F65FD" w14:textId="77777777" w:rsidR="008D4143" w:rsidRPr="007E54E2" w:rsidRDefault="008D4143"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1086D7B" w14:textId="77777777" w:rsidR="008D4143" w:rsidRPr="007E54E2" w:rsidRDefault="008D4143"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B5CE7F7" w14:textId="77777777" w:rsidR="008D4143" w:rsidRPr="007E54E2" w:rsidRDefault="008D4143"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3BD83B" w14:textId="77777777" w:rsidR="008D4143" w:rsidRPr="007E54E2" w:rsidRDefault="008D4143" w:rsidP="008531FB">
            <w:pPr>
              <w:rPr>
                <w:sz w:val="24"/>
                <w:szCs w:val="24"/>
                <w:lang w:eastAsia="en-AU"/>
              </w:rPr>
            </w:pPr>
            <w:r w:rsidRPr="007E54E2">
              <w:rPr>
                <w:sz w:val="24"/>
                <w:szCs w:val="24"/>
                <w:lang w:eastAsia="en-AU"/>
              </w:rPr>
              <w:t>Yêu cầu nghiệp vụ</w:t>
            </w:r>
          </w:p>
          <w:p w14:paraId="30E31FAF" w14:textId="74725F24" w:rsidR="008D4143" w:rsidRPr="007E54E2" w:rsidRDefault="008D4143" w:rsidP="008531FB">
            <w:pPr>
              <w:rPr>
                <w:b/>
                <w:bCs/>
                <w:sz w:val="24"/>
                <w:szCs w:val="24"/>
                <w:lang w:eastAsia="en-AU"/>
              </w:rPr>
            </w:pPr>
            <w:r w:rsidRPr="007E54E2">
              <w:rPr>
                <w:sz w:val="24"/>
                <w:szCs w:val="24"/>
                <w:lang w:eastAsia="en-AU"/>
              </w:rPr>
              <w:t xml:space="preserve">action = </w:t>
            </w:r>
            <w:r w:rsidR="00DD0FCB">
              <w:rPr>
                <w:color w:val="000000"/>
                <w:sz w:val="24"/>
                <w:szCs w:val="24"/>
              </w:rPr>
              <w:t>meshCreate</w:t>
            </w:r>
          </w:p>
        </w:tc>
      </w:tr>
      <w:tr w:rsidR="00D271EB" w:rsidRPr="007E54E2" w14:paraId="592AB71B"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3ADB0D4"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65A003" w14:textId="1E608513"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AB87B9D" w14:textId="1696977F"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26B1ECA" w14:textId="420D29B4"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7E73BB" w14:textId="0A34DB3C"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450AB320" w14:textId="77777777" w:rsidTr="001856FE">
        <w:trPr>
          <w:trHeight w:val="1699"/>
        </w:trPr>
        <w:tc>
          <w:tcPr>
            <w:tcW w:w="625" w:type="dxa"/>
            <w:tcBorders>
              <w:top w:val="single" w:sz="4" w:space="0" w:color="auto"/>
              <w:left w:val="single" w:sz="4" w:space="0" w:color="auto"/>
              <w:bottom w:val="single" w:sz="4" w:space="0" w:color="auto"/>
              <w:right w:val="single" w:sz="4" w:space="0" w:color="auto"/>
            </w:tcBorders>
            <w:vAlign w:val="center"/>
          </w:tcPr>
          <w:p w14:paraId="56BF6F68" w14:textId="6BBFC3AA"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21D881" w14:textId="4ABC4BDC" w:rsidR="00D271EB" w:rsidRPr="007E54E2" w:rsidRDefault="00D271EB" w:rsidP="00D271EB">
            <w:pPr>
              <w:rPr>
                <w:sz w:val="24"/>
                <w:szCs w:val="24"/>
              </w:rPr>
            </w:pPr>
            <w:r w:rsidRPr="007E54E2">
              <w:rPr>
                <w:sz w:val="24"/>
                <w:szCs w:val="24"/>
              </w:rPr>
              <w:t>meshM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27B79AB" w14:textId="6BE48702"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5F786CB" w14:textId="4E6C3C3E" w:rsidR="00D271EB" w:rsidRPr="007E54E2" w:rsidRDefault="00D271EB" w:rsidP="00D271EB">
            <w:pPr>
              <w:jc w:val="center"/>
              <w:rPr>
                <w:sz w:val="24"/>
                <w:szCs w:val="24"/>
                <w:lang w:eastAsia="en-AU"/>
              </w:rPr>
            </w:pPr>
            <w:r w:rsidRPr="007E54E2">
              <w:rPr>
                <w:sz w:val="24"/>
                <w:szCs w:val="24"/>
                <w:lang w:eastAsia="en-AU"/>
              </w:rPr>
              <w:t>0-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CCB2D0"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Mesh mode cần thiết lập.</w:t>
            </w:r>
          </w:p>
          <w:p w14:paraId="2067F740"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Giá trị:</w:t>
            </w:r>
          </w:p>
          <w:p w14:paraId="1961D937" w14:textId="4B31E891" w:rsidR="00D271EB" w:rsidRPr="007E54E2" w:rsidRDefault="00D271EB" w:rsidP="00D271EB">
            <w:pPr>
              <w:pStyle w:val="FirstLevelBullet"/>
              <w:numPr>
                <w:ilvl w:val="0"/>
                <w:numId w:val="0"/>
              </w:numPr>
              <w:rPr>
                <w:sz w:val="24"/>
                <w:szCs w:val="24"/>
                <w:lang w:eastAsia="en-AU"/>
              </w:rPr>
            </w:pPr>
            <w:r w:rsidRPr="007E54E2">
              <w:rPr>
                <w:sz w:val="24"/>
                <w:szCs w:val="24"/>
                <w:lang w:eastAsia="en-AU"/>
              </w:rPr>
              <w:t>0 = Router mode</w:t>
            </w:r>
          </w:p>
          <w:p w14:paraId="371896DE"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1 = Bridge mode</w:t>
            </w:r>
          </w:p>
          <w:p w14:paraId="03FABBFE" w14:textId="770D838B" w:rsidR="00D271EB" w:rsidRPr="007E54E2" w:rsidRDefault="00D271EB" w:rsidP="00D271EB">
            <w:pPr>
              <w:pStyle w:val="FirstLevelBullet"/>
              <w:numPr>
                <w:ilvl w:val="0"/>
                <w:numId w:val="0"/>
              </w:numPr>
              <w:rPr>
                <w:sz w:val="24"/>
                <w:szCs w:val="24"/>
                <w:lang w:eastAsia="en-AU"/>
              </w:rPr>
            </w:pPr>
            <w:r w:rsidRPr="007E54E2">
              <w:rPr>
                <w:sz w:val="24"/>
                <w:szCs w:val="24"/>
                <w:lang w:eastAsia="en-AU"/>
              </w:rPr>
              <w:t>2 = Repeater</w:t>
            </w:r>
          </w:p>
        </w:tc>
      </w:tr>
      <w:tr w:rsidR="00D271EB" w:rsidRPr="007E54E2" w14:paraId="60423DC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686A0C6" w14:textId="36C2413A"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35D2B714" w14:textId="7465D1F3" w:rsidR="00D271EB" w:rsidRPr="007E54E2" w:rsidRDefault="00D271EB" w:rsidP="00D271EB">
            <w:pPr>
              <w:rPr>
                <w:sz w:val="24"/>
                <w:szCs w:val="24"/>
              </w:rPr>
            </w:pPr>
            <w:r w:rsidRPr="007E54E2">
              <w:rPr>
                <w:sz w:val="24"/>
                <w:szCs w:val="24"/>
              </w:rPr>
              <w:t>ssid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FC64A5D" w14:textId="01344F9E" w:rsidR="00D271EB" w:rsidRPr="007E54E2" w:rsidRDefault="00D271EB" w:rsidP="00D271EB">
            <w:pPr>
              <w:rPr>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51FB24B" w14:textId="4EDF0915" w:rsidR="00D271EB" w:rsidRPr="007E54E2" w:rsidRDefault="00D271EB" w:rsidP="00D271E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6C5CAB" w14:textId="77777777" w:rsidR="00D271EB" w:rsidRPr="007E54E2" w:rsidRDefault="00D271EB" w:rsidP="00D271EB">
            <w:pPr>
              <w:rPr>
                <w:color w:val="000000"/>
                <w:sz w:val="24"/>
                <w:szCs w:val="24"/>
              </w:rPr>
            </w:pPr>
            <w:r w:rsidRPr="007E54E2">
              <w:rPr>
                <w:sz w:val="24"/>
                <w:szCs w:val="24"/>
              </w:rPr>
              <w:t>Tên SSID của mạng Wifi</w:t>
            </w:r>
            <w:r w:rsidRPr="007E54E2">
              <w:rPr>
                <w:color w:val="000000"/>
                <w:sz w:val="24"/>
                <w:szCs w:val="24"/>
              </w:rPr>
              <w:t>.</w:t>
            </w:r>
          </w:p>
          <w:p w14:paraId="4C07BF49" w14:textId="212C02F6" w:rsidR="00D271EB" w:rsidRPr="007E54E2" w:rsidRDefault="00D271EB" w:rsidP="00D271EB">
            <w:pPr>
              <w:pStyle w:val="FirstLevelBullet"/>
              <w:numPr>
                <w:ilvl w:val="0"/>
                <w:numId w:val="0"/>
              </w:numPr>
              <w:rPr>
                <w:sz w:val="24"/>
                <w:szCs w:val="24"/>
                <w:lang w:eastAsia="en-AU"/>
              </w:rPr>
            </w:pPr>
            <w:r w:rsidRPr="007E54E2">
              <w:rPr>
                <w:rFonts w:eastAsia="Calibri"/>
                <w:color w:val="000000"/>
                <w:sz w:val="24"/>
                <w:szCs w:val="24"/>
              </w:rPr>
              <w:t>Không chứa ký tự tiếng việt, dấu '&amp;', dấu nháy đơn ', dấu nháy kép ", dấu gạch chéo \.</w:t>
            </w:r>
            <w:r w:rsidRPr="007E54E2">
              <w:rPr>
                <w:rFonts w:eastAsia="Calibri"/>
                <w:color w:val="000000"/>
                <w:sz w:val="24"/>
                <w:szCs w:val="24"/>
              </w:rPr>
              <w:br/>
              <w:t>Không cho phép chuỗi chỉ chứa kí tự space.</w:t>
            </w:r>
          </w:p>
        </w:tc>
      </w:tr>
      <w:tr w:rsidR="00D271EB" w:rsidRPr="007E54E2" w14:paraId="4474E2A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E326E73" w14:textId="673212D7" w:rsidR="00D271EB" w:rsidRPr="007E54E2" w:rsidRDefault="00F53563" w:rsidP="00D271EB">
            <w:pPr>
              <w:rPr>
                <w:sz w:val="24"/>
                <w:szCs w:val="24"/>
                <w:lang w:eastAsia="en-AU"/>
              </w:rPr>
            </w:pPr>
            <w:r>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1FC431E8" w14:textId="65A357E5" w:rsidR="00D271EB" w:rsidRPr="007E54E2" w:rsidRDefault="00D271EB" w:rsidP="00D271EB">
            <w:pPr>
              <w:rPr>
                <w:sz w:val="24"/>
                <w:szCs w:val="24"/>
              </w:rPr>
            </w:pPr>
            <w:r w:rsidRPr="007E54E2">
              <w:rPr>
                <w:sz w:val="24"/>
                <w:szCs w:val="24"/>
              </w:rPr>
              <w:t>passwor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4BB5C22" w14:textId="466FC9ED" w:rsidR="00D271EB" w:rsidRPr="007E54E2" w:rsidRDefault="00D271EB" w:rsidP="00D271EB">
            <w:pPr>
              <w:rPr>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2CA6FCC" w14:textId="49A26BDA" w:rsidR="00D271EB" w:rsidRPr="007E54E2" w:rsidRDefault="00D271EB" w:rsidP="00D271EB">
            <w:pPr>
              <w:jc w:val="center"/>
              <w:rPr>
                <w:sz w:val="24"/>
                <w:szCs w:val="24"/>
                <w:lang w:eastAsia="en-AU"/>
              </w:rPr>
            </w:pPr>
            <w:r w:rsidRPr="007E54E2">
              <w:rPr>
                <w:sz w:val="24"/>
                <w:szCs w:val="24"/>
                <w:lang w:eastAsia="en-AU"/>
              </w:rPr>
              <w:t>8 - 6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107377" w14:textId="77777777" w:rsidR="00D271EB" w:rsidRPr="007E54E2" w:rsidRDefault="00D271EB" w:rsidP="00D271EB">
            <w:pPr>
              <w:rPr>
                <w:sz w:val="24"/>
                <w:szCs w:val="24"/>
              </w:rPr>
            </w:pPr>
            <w:r w:rsidRPr="007E54E2">
              <w:rPr>
                <w:sz w:val="24"/>
                <w:szCs w:val="24"/>
              </w:rPr>
              <w:t>Mật khẩu xác thực Wifi.</w:t>
            </w:r>
          </w:p>
          <w:p w14:paraId="4D2AA44D" w14:textId="77777777" w:rsidR="00D271EB" w:rsidRPr="007E54E2" w:rsidRDefault="00D271EB" w:rsidP="00D271EB">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p>
          <w:p w14:paraId="0B2FD116" w14:textId="77EDF26A" w:rsidR="00D271EB" w:rsidRPr="007E54E2" w:rsidRDefault="00D271EB" w:rsidP="00D271EB">
            <w:pPr>
              <w:pStyle w:val="FirstLevelBullet"/>
              <w:numPr>
                <w:ilvl w:val="0"/>
                <w:numId w:val="0"/>
              </w:numPr>
              <w:rPr>
                <w:sz w:val="24"/>
                <w:szCs w:val="24"/>
                <w:lang w:eastAsia="en-AU"/>
              </w:rPr>
            </w:pPr>
            <w:r w:rsidRPr="007E54E2">
              <w:rPr>
                <w:rFonts w:eastAsia="Calibri"/>
                <w:color w:val="000000"/>
                <w:sz w:val="24"/>
                <w:szCs w:val="24"/>
              </w:rPr>
              <w:t>Không cho phép chuỗi chỉ chứa kí tự space.</w:t>
            </w:r>
          </w:p>
        </w:tc>
      </w:tr>
      <w:tr w:rsidR="00F53563" w:rsidRPr="007E54E2" w14:paraId="09EBFD10"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648FC2C" w14:textId="052146FC" w:rsidR="00F53563" w:rsidRPr="007E54E2" w:rsidRDefault="00F53563" w:rsidP="00F53563">
            <w:pPr>
              <w:rPr>
                <w:sz w:val="24"/>
                <w:szCs w:val="24"/>
                <w:lang w:eastAsia="en-AU"/>
              </w:rPr>
            </w:pPr>
            <w:r w:rsidRPr="007E54E2">
              <w:rPr>
                <w:sz w:val="24"/>
                <w:szCs w:val="24"/>
                <w:lang w:eastAsia="en-AU"/>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08FED404" w14:textId="05B4884C" w:rsidR="00F53563" w:rsidRPr="007E54E2" w:rsidRDefault="00F53563" w:rsidP="00F53563">
            <w:pPr>
              <w:rPr>
                <w:sz w:val="24"/>
                <w:szCs w:val="24"/>
              </w:rPr>
            </w:pPr>
            <w:r w:rsidRPr="007E54E2">
              <w:rPr>
                <w:sz w:val="24"/>
                <w:szCs w:val="24"/>
              </w:rPr>
              <w:t>repeaterSsid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318617D" w14:textId="07205076" w:rsidR="00F53563" w:rsidRPr="007E54E2" w:rsidRDefault="00F53563" w:rsidP="00F53563">
            <w:pPr>
              <w:rPr>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960CF8D" w14:textId="7DBB6DFE" w:rsidR="00F53563" w:rsidRPr="007E54E2" w:rsidRDefault="00F53563" w:rsidP="00F53563">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77B325" w14:textId="77777777" w:rsidR="00F53563" w:rsidRPr="007E54E2" w:rsidRDefault="00F53563" w:rsidP="00F53563">
            <w:pPr>
              <w:rPr>
                <w:color w:val="000000"/>
                <w:sz w:val="24"/>
                <w:szCs w:val="24"/>
              </w:rPr>
            </w:pPr>
            <w:r w:rsidRPr="007E54E2">
              <w:rPr>
                <w:sz w:val="24"/>
                <w:szCs w:val="24"/>
              </w:rPr>
              <w:t>Tên SSID của mạng Wifi</w:t>
            </w:r>
            <w:r w:rsidRPr="007E54E2">
              <w:rPr>
                <w:color w:val="000000"/>
                <w:sz w:val="24"/>
                <w:szCs w:val="24"/>
              </w:rPr>
              <w:t>.</w:t>
            </w:r>
          </w:p>
          <w:p w14:paraId="22073794" w14:textId="7D204E4E" w:rsidR="00F53563" w:rsidRPr="007E54E2" w:rsidRDefault="00F53563" w:rsidP="00F53563">
            <w:pPr>
              <w:pStyle w:val="FirstLevelBullet"/>
              <w:numPr>
                <w:ilvl w:val="0"/>
                <w:numId w:val="0"/>
              </w:numPr>
              <w:rPr>
                <w:sz w:val="24"/>
                <w:szCs w:val="24"/>
                <w:lang w:eastAsia="en-AU"/>
              </w:rPr>
            </w:pPr>
            <w:r w:rsidRPr="007E54E2">
              <w:rPr>
                <w:rFonts w:eastAsia="Calibri"/>
                <w:color w:val="000000"/>
                <w:sz w:val="24"/>
                <w:szCs w:val="24"/>
              </w:rPr>
              <w:t>Không chứa ký tự tiếng việt, dấu '&amp;', dấu nháy đơn ', dấu nháy kép ", dấu gạch chéo \.</w:t>
            </w:r>
            <w:r w:rsidRPr="007E54E2">
              <w:rPr>
                <w:rFonts w:eastAsia="Calibri"/>
                <w:color w:val="000000"/>
                <w:sz w:val="24"/>
                <w:szCs w:val="24"/>
              </w:rPr>
              <w:br/>
              <w:t>Không cho phép chuỗi chỉ chứa kí tự space.</w:t>
            </w:r>
          </w:p>
        </w:tc>
      </w:tr>
      <w:tr w:rsidR="00F53563" w:rsidRPr="007E54E2" w14:paraId="2299A92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AE83D85" w14:textId="4DC9529B" w:rsidR="00F53563" w:rsidRPr="007E54E2" w:rsidRDefault="00F53563" w:rsidP="00F53563">
            <w:pPr>
              <w:rPr>
                <w:sz w:val="24"/>
                <w:szCs w:val="24"/>
                <w:lang w:eastAsia="en-AU"/>
              </w:rPr>
            </w:pPr>
            <w:r w:rsidRPr="007E54E2">
              <w:rPr>
                <w:sz w:val="24"/>
                <w:szCs w:val="24"/>
                <w:lang w:eastAsia="en-AU"/>
              </w:rPr>
              <w:t>7</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3A8D0CA8" w14:textId="2DAE6EA4" w:rsidR="00F53563" w:rsidRPr="007E54E2" w:rsidRDefault="00F53563" w:rsidP="00F53563">
            <w:pPr>
              <w:rPr>
                <w:sz w:val="24"/>
                <w:szCs w:val="24"/>
              </w:rPr>
            </w:pPr>
            <w:r w:rsidRPr="007E54E2">
              <w:rPr>
                <w:sz w:val="24"/>
                <w:szCs w:val="24"/>
              </w:rPr>
              <w:t>repeaterAuthenM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02B4DE4" w14:textId="148807A5" w:rsidR="00F53563" w:rsidRPr="007E54E2" w:rsidRDefault="00F53563" w:rsidP="00F53563">
            <w:pPr>
              <w:rPr>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857FAE6" w14:textId="4199FDAA" w:rsidR="00F53563" w:rsidRPr="007E54E2" w:rsidRDefault="00F53563" w:rsidP="00F53563">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16D974" w14:textId="77777777" w:rsidR="00F53563" w:rsidRPr="007E54E2" w:rsidRDefault="00F53563" w:rsidP="00F53563">
            <w:pPr>
              <w:rPr>
                <w:sz w:val="24"/>
                <w:szCs w:val="24"/>
              </w:rPr>
            </w:pPr>
            <w:r w:rsidRPr="007E54E2">
              <w:rPr>
                <w:sz w:val="24"/>
                <w:szCs w:val="24"/>
              </w:rPr>
              <w:t>Mode xác thực Wifi.</w:t>
            </w:r>
          </w:p>
          <w:p w14:paraId="58A0E05A" w14:textId="599FCBEB" w:rsidR="00F53563" w:rsidRPr="007E54E2" w:rsidRDefault="00F53563" w:rsidP="00F53563">
            <w:pPr>
              <w:rPr>
                <w:bCs/>
                <w:sz w:val="24"/>
                <w:szCs w:val="24"/>
                <w:lang w:eastAsia="en-AU"/>
              </w:rPr>
            </w:pPr>
            <w:r w:rsidRPr="007E54E2">
              <w:rPr>
                <w:bCs/>
                <w:sz w:val="24"/>
                <w:szCs w:val="24"/>
                <w:lang w:eastAsia="en-AU"/>
              </w:rPr>
              <w:t>Giá trị: OPEN, WPA-PSK, WPA2-PSK, WPA-PSK/WPA2-PSK Mixed Mode</w:t>
            </w:r>
            <w:r>
              <w:rPr>
                <w:bCs/>
                <w:sz w:val="24"/>
                <w:szCs w:val="24"/>
                <w:lang w:eastAsia="en-AU"/>
              </w:rPr>
              <w:t xml:space="preserve">, </w:t>
            </w:r>
            <w:r w:rsidRPr="000E01E8">
              <w:rPr>
                <w:bCs/>
                <w:sz w:val="24"/>
                <w:szCs w:val="24"/>
                <w:lang w:eastAsia="en-AU"/>
              </w:rPr>
              <w:t>WPA3-SAE</w:t>
            </w:r>
            <w:r>
              <w:rPr>
                <w:bCs/>
                <w:sz w:val="24"/>
                <w:szCs w:val="24"/>
                <w:lang w:eastAsia="en-AU"/>
              </w:rPr>
              <w:t xml:space="preserve">, </w:t>
            </w:r>
            <w:r w:rsidRPr="000E01E8">
              <w:rPr>
                <w:bCs/>
                <w:sz w:val="24"/>
                <w:szCs w:val="24"/>
                <w:lang w:eastAsia="en-AU"/>
              </w:rPr>
              <w:t>WPA2-PSK/WPA3-SAE Mixed Mode</w:t>
            </w:r>
            <w:r>
              <w:rPr>
                <w:bCs/>
                <w:sz w:val="24"/>
                <w:szCs w:val="24"/>
                <w:lang w:eastAsia="en-AU"/>
              </w:rPr>
              <w:t xml:space="preserve">, </w:t>
            </w:r>
            <w:r w:rsidRPr="000E01E8">
              <w:rPr>
                <w:bCs/>
                <w:sz w:val="24"/>
                <w:szCs w:val="24"/>
                <w:lang w:eastAsia="en-AU"/>
              </w:rPr>
              <w:t>WPA3-OWE</w:t>
            </w:r>
            <w:r>
              <w:rPr>
                <w:bCs/>
                <w:sz w:val="24"/>
                <w:szCs w:val="24"/>
                <w:lang w:eastAsia="en-AU"/>
              </w:rPr>
              <w:t>.</w:t>
            </w:r>
          </w:p>
          <w:p w14:paraId="5240FF94" w14:textId="019FA782" w:rsidR="00F53563" w:rsidRPr="007E54E2" w:rsidRDefault="00F53563" w:rsidP="00F53563">
            <w:pPr>
              <w:pStyle w:val="FirstLevelBullet"/>
              <w:numPr>
                <w:ilvl w:val="0"/>
                <w:numId w:val="0"/>
              </w:numPr>
              <w:rPr>
                <w:sz w:val="24"/>
                <w:szCs w:val="24"/>
                <w:lang w:eastAsia="en-AU"/>
              </w:rPr>
            </w:pPr>
            <w:r>
              <w:rPr>
                <w:bCs/>
                <w:sz w:val="24"/>
                <w:szCs w:val="24"/>
                <w:lang w:eastAsia="en-AU"/>
              </w:rPr>
              <w:t xml:space="preserve">Chỉ có giá trị </w:t>
            </w:r>
            <w:r w:rsidRPr="000E01E8">
              <w:rPr>
                <w:bCs/>
                <w:sz w:val="24"/>
                <w:szCs w:val="24"/>
                <w:lang w:eastAsia="en-AU"/>
              </w:rPr>
              <w:t>WPA3-SAE</w:t>
            </w:r>
            <w:r>
              <w:rPr>
                <w:bCs/>
                <w:sz w:val="24"/>
                <w:szCs w:val="24"/>
                <w:lang w:eastAsia="en-AU"/>
              </w:rPr>
              <w:t xml:space="preserve">, </w:t>
            </w:r>
            <w:r w:rsidRPr="000E01E8">
              <w:rPr>
                <w:bCs/>
                <w:sz w:val="24"/>
                <w:szCs w:val="24"/>
                <w:lang w:eastAsia="en-AU"/>
              </w:rPr>
              <w:t>WPA2-PSK/WPA3-SAE Mixed Mode</w:t>
            </w:r>
            <w:r>
              <w:rPr>
                <w:bCs/>
                <w:sz w:val="24"/>
                <w:szCs w:val="24"/>
                <w:lang w:eastAsia="en-AU"/>
              </w:rPr>
              <w:t xml:space="preserve">, </w:t>
            </w:r>
            <w:r w:rsidRPr="000E01E8">
              <w:rPr>
                <w:bCs/>
                <w:sz w:val="24"/>
                <w:szCs w:val="24"/>
                <w:lang w:eastAsia="en-AU"/>
              </w:rPr>
              <w:t>WPA3-OWE</w:t>
            </w:r>
            <w:r>
              <w:rPr>
                <w:bCs/>
                <w:sz w:val="24"/>
                <w:szCs w:val="24"/>
                <w:lang w:eastAsia="en-AU"/>
              </w:rPr>
              <w:t xml:space="preserve"> với model EW30SX.</w:t>
            </w:r>
          </w:p>
        </w:tc>
      </w:tr>
      <w:tr w:rsidR="00F53563" w:rsidRPr="007E54E2" w14:paraId="0F81AD2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8889E9E" w14:textId="37B24798" w:rsidR="00F53563" w:rsidRPr="007E54E2" w:rsidRDefault="00F53563" w:rsidP="00F53563">
            <w:pPr>
              <w:rPr>
                <w:sz w:val="24"/>
                <w:szCs w:val="24"/>
                <w:lang w:eastAsia="en-AU"/>
              </w:rPr>
            </w:pPr>
            <w:r w:rsidRPr="007E54E2">
              <w:rPr>
                <w:sz w:val="24"/>
                <w:szCs w:val="24"/>
                <w:lang w:eastAsia="en-AU"/>
              </w:rPr>
              <w:t>8</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3C39EE96" w14:textId="7F5EC04F" w:rsidR="00F53563" w:rsidRPr="007E54E2" w:rsidRDefault="00F53563" w:rsidP="00F53563">
            <w:pPr>
              <w:rPr>
                <w:sz w:val="24"/>
                <w:szCs w:val="24"/>
              </w:rPr>
            </w:pPr>
            <w:r w:rsidRPr="007E54E2">
              <w:rPr>
                <w:sz w:val="24"/>
                <w:szCs w:val="24"/>
              </w:rPr>
              <w:t>repeaterPasswor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582CC82" w14:textId="3CD60EE2" w:rsidR="00F53563" w:rsidRPr="007E54E2" w:rsidRDefault="00F53563" w:rsidP="00F53563">
            <w:pPr>
              <w:rPr>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5EC4CCD" w14:textId="7B05CF83" w:rsidR="00F53563" w:rsidRPr="007E54E2" w:rsidRDefault="00F53563" w:rsidP="00F53563">
            <w:pPr>
              <w:jc w:val="center"/>
              <w:rPr>
                <w:sz w:val="24"/>
                <w:szCs w:val="24"/>
                <w:lang w:eastAsia="en-AU"/>
              </w:rPr>
            </w:pPr>
            <w:r w:rsidRPr="007E54E2">
              <w:rPr>
                <w:sz w:val="24"/>
                <w:szCs w:val="24"/>
                <w:lang w:eastAsia="en-AU"/>
              </w:rPr>
              <w:t>8 - 6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F6C582" w14:textId="77777777" w:rsidR="00F53563" w:rsidRPr="007E54E2" w:rsidRDefault="00F53563" w:rsidP="00F53563">
            <w:pPr>
              <w:rPr>
                <w:sz w:val="24"/>
                <w:szCs w:val="24"/>
              </w:rPr>
            </w:pPr>
            <w:r w:rsidRPr="007E54E2">
              <w:rPr>
                <w:sz w:val="24"/>
                <w:szCs w:val="24"/>
              </w:rPr>
              <w:t>Mật khẩu xác thực Wifi.</w:t>
            </w:r>
          </w:p>
          <w:p w14:paraId="1E03DBE1" w14:textId="77777777" w:rsidR="00F53563" w:rsidRPr="007E54E2" w:rsidRDefault="00F53563" w:rsidP="00F53563">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p>
          <w:p w14:paraId="654B2970" w14:textId="1516FD70" w:rsidR="00F53563" w:rsidRPr="007E54E2" w:rsidRDefault="00F53563" w:rsidP="00F53563">
            <w:pPr>
              <w:pStyle w:val="FirstLevelBullet"/>
              <w:numPr>
                <w:ilvl w:val="0"/>
                <w:numId w:val="0"/>
              </w:numPr>
              <w:rPr>
                <w:sz w:val="24"/>
                <w:szCs w:val="24"/>
                <w:lang w:eastAsia="en-AU"/>
              </w:rPr>
            </w:pPr>
            <w:r w:rsidRPr="007E54E2">
              <w:rPr>
                <w:rFonts w:eastAsia="Calibri"/>
                <w:color w:val="000000"/>
                <w:sz w:val="24"/>
                <w:szCs w:val="24"/>
              </w:rPr>
              <w:t>Không cho phép chuỗi chỉ chứa kí tự space.</w:t>
            </w:r>
          </w:p>
        </w:tc>
      </w:tr>
      <w:tr w:rsidR="00F53563" w:rsidRPr="007E54E2" w14:paraId="3C189FC6"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42F10FD" w14:textId="12655778" w:rsidR="00F53563" w:rsidRPr="007E54E2" w:rsidRDefault="00F53563" w:rsidP="00F53563">
            <w:pPr>
              <w:rPr>
                <w:sz w:val="24"/>
                <w:szCs w:val="24"/>
                <w:lang w:eastAsia="en-AU"/>
              </w:rPr>
            </w:pPr>
            <w:r w:rsidRPr="007E54E2">
              <w:rPr>
                <w:sz w:val="24"/>
                <w:szCs w:val="24"/>
                <w:lang w:eastAsia="en-AU"/>
              </w:rPr>
              <w:t>9</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6CAB8835" w14:textId="5686E477" w:rsidR="00F53563" w:rsidRPr="007E54E2" w:rsidRDefault="00F53563" w:rsidP="00F53563">
            <w:pPr>
              <w:rPr>
                <w:sz w:val="24"/>
                <w:szCs w:val="24"/>
              </w:rPr>
            </w:pPr>
            <w:r w:rsidRPr="007E54E2">
              <w:rPr>
                <w:sz w:val="24"/>
                <w:szCs w:val="24"/>
              </w:rPr>
              <w:t>addN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B955257" w14:textId="3E698A01" w:rsidR="00F53563" w:rsidRPr="007E54E2" w:rsidRDefault="00F53563" w:rsidP="00F53563">
            <w:pPr>
              <w:rPr>
                <w:bCs/>
                <w:sz w:val="24"/>
                <w:szCs w:val="24"/>
                <w:lang w:eastAsia="en-AU"/>
              </w:rPr>
            </w:pPr>
            <w:r w:rsidRPr="007E54E2">
              <w:rPr>
                <w:sz w:val="24"/>
                <w:szCs w:val="24"/>
              </w:rPr>
              <w:t>Boolean</w:t>
            </w:r>
          </w:p>
        </w:tc>
        <w:tc>
          <w:tcPr>
            <w:tcW w:w="993" w:type="dxa"/>
            <w:tcBorders>
              <w:top w:val="single" w:sz="4" w:space="0" w:color="auto"/>
              <w:left w:val="single" w:sz="4" w:space="0" w:color="auto"/>
              <w:bottom w:val="single" w:sz="4" w:space="0" w:color="auto"/>
              <w:right w:val="single" w:sz="4" w:space="0" w:color="auto"/>
            </w:tcBorders>
            <w:vAlign w:val="center"/>
          </w:tcPr>
          <w:p w14:paraId="7A849B75" w14:textId="6255A95E" w:rsidR="00F53563" w:rsidRPr="007E54E2" w:rsidRDefault="00F53563" w:rsidP="00F53563">
            <w:pPr>
              <w:jc w:val="center"/>
              <w:rPr>
                <w:sz w:val="24"/>
                <w:szCs w:val="24"/>
                <w:lang w:eastAsia="en-AU"/>
              </w:rPr>
            </w:pPr>
            <w:r w:rsidRPr="007E54E2">
              <w:rPr>
                <w:sz w:val="24"/>
                <w:szCs w:val="24"/>
                <w:lang w:eastAsia="en-AU"/>
              </w:rPr>
              <w:t>true/false</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4CDF20" w14:textId="5D6571C2" w:rsidR="00F53563" w:rsidRPr="007E54E2" w:rsidRDefault="00F53563" w:rsidP="00F53563">
            <w:pPr>
              <w:rPr>
                <w:sz w:val="24"/>
                <w:szCs w:val="24"/>
              </w:rPr>
            </w:pPr>
            <w:r w:rsidRPr="007E54E2">
              <w:rPr>
                <w:sz w:val="24"/>
                <w:szCs w:val="24"/>
              </w:rPr>
              <w:t>Thực hiện add node trong quá trình tạo mạng mesh.</w:t>
            </w:r>
          </w:p>
        </w:tc>
      </w:tr>
      <w:tr w:rsidR="00F53563" w:rsidRPr="007E54E2" w14:paraId="21E0B2D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B5694BD" w14:textId="3253FFAC" w:rsidR="00F53563" w:rsidRPr="007E54E2" w:rsidRDefault="00F53563" w:rsidP="00F53563">
            <w:pPr>
              <w:rPr>
                <w:sz w:val="24"/>
                <w:szCs w:val="24"/>
                <w:lang w:eastAsia="en-AU"/>
              </w:rPr>
            </w:pPr>
            <w:r w:rsidRPr="007E54E2">
              <w:rPr>
                <w:sz w:val="24"/>
                <w:szCs w:val="24"/>
                <w:lang w:eastAsia="en-AU"/>
              </w:rPr>
              <w:lastRenderedPageBreak/>
              <w:t>10</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1394BEAD" w14:textId="1E54E53B" w:rsidR="00F53563" w:rsidRPr="007E54E2" w:rsidRDefault="00F53563" w:rsidP="00F53563">
            <w:pPr>
              <w:rPr>
                <w:sz w:val="24"/>
                <w:szCs w:val="24"/>
              </w:rPr>
            </w:pPr>
            <w:r>
              <w:rPr>
                <w:sz w:val="24"/>
                <w:szCs w:val="24"/>
              </w:rPr>
              <w:t>loopAvoidanc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C63A62C" w14:textId="78955C29" w:rsidR="00F53563" w:rsidRPr="007E54E2" w:rsidRDefault="00F53563" w:rsidP="00F53563">
            <w:pPr>
              <w:rPr>
                <w:sz w:val="24"/>
                <w:szCs w:val="24"/>
              </w:rPr>
            </w:pPr>
            <w:r w:rsidRPr="007E54E2">
              <w:rPr>
                <w:sz w:val="24"/>
                <w:szCs w:val="24"/>
              </w:rPr>
              <w:t>Boolean</w:t>
            </w:r>
          </w:p>
        </w:tc>
        <w:tc>
          <w:tcPr>
            <w:tcW w:w="993" w:type="dxa"/>
            <w:tcBorders>
              <w:top w:val="single" w:sz="4" w:space="0" w:color="auto"/>
              <w:left w:val="single" w:sz="4" w:space="0" w:color="auto"/>
              <w:bottom w:val="single" w:sz="4" w:space="0" w:color="auto"/>
              <w:right w:val="single" w:sz="4" w:space="0" w:color="auto"/>
            </w:tcBorders>
            <w:vAlign w:val="center"/>
          </w:tcPr>
          <w:p w14:paraId="25EAD016" w14:textId="14FD9C57" w:rsidR="00F53563" w:rsidRPr="007E54E2" w:rsidRDefault="00F53563" w:rsidP="00F53563">
            <w:pPr>
              <w:jc w:val="center"/>
              <w:rPr>
                <w:sz w:val="24"/>
                <w:szCs w:val="24"/>
                <w:lang w:eastAsia="en-AU"/>
              </w:rPr>
            </w:pPr>
            <w:r w:rsidRPr="007E54E2">
              <w:rPr>
                <w:sz w:val="24"/>
                <w:szCs w:val="24"/>
                <w:lang w:eastAsia="en-AU"/>
              </w:rPr>
              <w:t>true/false</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F1BC87" w14:textId="77777777" w:rsidR="00F53563" w:rsidRDefault="00F53563" w:rsidP="00F53563">
            <w:pPr>
              <w:rPr>
                <w:sz w:val="24"/>
                <w:szCs w:val="24"/>
              </w:rPr>
            </w:pPr>
            <w:r>
              <w:rPr>
                <w:sz w:val="24"/>
                <w:szCs w:val="24"/>
              </w:rPr>
              <w:t>Bật/tắt tính năng loop avoidance.</w:t>
            </w:r>
          </w:p>
          <w:p w14:paraId="3C3D9743" w14:textId="167106CD" w:rsidR="00F53563" w:rsidRPr="007E54E2" w:rsidRDefault="00F53563" w:rsidP="00F53563">
            <w:pPr>
              <w:rPr>
                <w:sz w:val="24"/>
                <w:szCs w:val="24"/>
              </w:rPr>
            </w:pPr>
            <w:r>
              <w:rPr>
                <w:sz w:val="24"/>
                <w:szCs w:val="24"/>
              </w:rPr>
              <w:t xml:space="preserve">Chỉ có khi </w:t>
            </w:r>
            <w:r w:rsidRPr="007E54E2">
              <w:rPr>
                <w:sz w:val="24"/>
                <w:szCs w:val="24"/>
              </w:rPr>
              <w:t>meshMode</w:t>
            </w:r>
            <w:r>
              <w:rPr>
                <w:sz w:val="24"/>
                <w:szCs w:val="24"/>
              </w:rPr>
              <w:t xml:space="preserve"> là </w:t>
            </w:r>
            <w:r w:rsidRPr="007E54E2">
              <w:rPr>
                <w:sz w:val="24"/>
                <w:szCs w:val="24"/>
                <w:lang w:eastAsia="en-AU"/>
              </w:rPr>
              <w:t>Bridge mode</w:t>
            </w:r>
          </w:p>
        </w:tc>
      </w:tr>
    </w:tbl>
    <w:p w14:paraId="684877C5" w14:textId="77777777" w:rsidR="008D4143" w:rsidRDefault="008D4143" w:rsidP="008D4143"/>
    <w:p w14:paraId="3F27AC2A" w14:textId="77777777" w:rsidR="008D4143" w:rsidRDefault="008D4143" w:rsidP="008D4143">
      <w:pPr>
        <w:pStyle w:val="Heading3"/>
      </w:pPr>
      <w:bookmarkStart w:id="226" w:name="_Toc113352784"/>
      <w:r>
        <w:t>Response</w:t>
      </w:r>
      <w:bookmarkEnd w:id="226"/>
    </w:p>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7BB3989D"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70049ACD" w14:textId="77777777" w:rsidR="008D4143" w:rsidRPr="007E54E2" w:rsidRDefault="008D4143" w:rsidP="008531FB">
            <w:pPr>
              <w:rPr>
                <w:b/>
                <w:bCs/>
                <w:sz w:val="24"/>
                <w:szCs w:val="24"/>
                <w:lang w:eastAsia="en-AU"/>
              </w:rPr>
            </w:pPr>
            <w:r w:rsidRPr="007E54E2">
              <w:rPr>
                <w:b/>
                <w:bCs/>
                <w:sz w:val="24"/>
                <w:szCs w:val="24"/>
                <w:lang w:eastAsia="en-AU"/>
              </w:rPr>
              <w:t>Payload</w:t>
            </w:r>
          </w:p>
        </w:tc>
      </w:tr>
      <w:tr w:rsidR="008D4143" w:rsidRPr="007E54E2" w14:paraId="7F433365"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3F2BFD7"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2B657E0"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855EBC4"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428B50"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AE71CA8"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54F6549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0179CC8"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E67E7F" w14:textId="77777777" w:rsidR="008D4143" w:rsidRPr="007E54E2" w:rsidRDefault="008D4143"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98F9FD0" w14:textId="77777777" w:rsidR="008D4143" w:rsidRPr="007E54E2" w:rsidRDefault="008D4143"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5F2A196" w14:textId="0821282E" w:rsidR="008D4143"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DEC15" w14:textId="0D5C3737" w:rsidR="008D4143" w:rsidRPr="007E54E2" w:rsidRDefault="008D4143"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04C6AD63" w14:textId="78944A4D" w:rsidR="008D4143" w:rsidRPr="007E54E2" w:rsidRDefault="008D4143"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8D4143" w:rsidRPr="007E54E2" w14:paraId="669498C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91792A7" w14:textId="77777777" w:rsidR="008D4143" w:rsidRPr="007E54E2" w:rsidRDefault="008D4143"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61BED2" w14:textId="77777777" w:rsidR="008D4143" w:rsidRPr="007E54E2" w:rsidRDefault="008D4143"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E27A4D" w14:textId="77777777" w:rsidR="008D4143" w:rsidRPr="007E54E2" w:rsidRDefault="008D4143"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37A80AF" w14:textId="27086DA7" w:rsidR="008D4143"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A7B9ED" w14:textId="202D12B7" w:rsidR="008D4143" w:rsidRPr="007E54E2" w:rsidRDefault="008D4143"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704DA7D3"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DB608C5" w14:textId="77777777" w:rsidR="00D271EB" w:rsidRPr="007E54E2" w:rsidRDefault="00D271EB" w:rsidP="00D271EB">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B5EC8" w14:textId="79DA5D46"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6F00A2E" w14:textId="36267D4A"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01C3535E" w14:textId="2EBD2541"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61E9A8" w14:textId="3EC3D97C"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2417DC89"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E2C39AB"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AD443E"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F1FC062"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602462D7" w14:textId="77777777"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F0B9E1"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6E600D10" w14:textId="4DE686E6" w:rsidR="008D4143" w:rsidRDefault="008D4143" w:rsidP="008D4143"/>
    <w:p w14:paraId="75E202C4" w14:textId="77777777" w:rsidR="008D4143" w:rsidRDefault="008D4143" w:rsidP="008D4143">
      <w:pPr>
        <w:pStyle w:val="Heading3"/>
      </w:pPr>
      <w:bookmarkStart w:id="227" w:name="_Toc113352785"/>
      <w:r>
        <w:t>Example</w:t>
      </w:r>
      <w:bookmarkEnd w:id="227"/>
    </w:p>
    <w:p w14:paraId="7A90FF07" w14:textId="77777777" w:rsidR="008D4143" w:rsidRDefault="008D4143" w:rsidP="008D4143">
      <w:pPr>
        <w:rPr>
          <w:b/>
        </w:rPr>
      </w:pPr>
      <w:r>
        <w:rPr>
          <w:b/>
        </w:rPr>
        <w:t>Request:</w:t>
      </w:r>
    </w:p>
    <w:p w14:paraId="2794AA0D" w14:textId="77777777" w:rsidR="008D4143" w:rsidRPr="00960690" w:rsidRDefault="008D4143" w:rsidP="008D4143">
      <w:pPr>
        <w:rPr>
          <w:i/>
          <w:u w:val="single"/>
        </w:rPr>
      </w:pPr>
      <w:r w:rsidRPr="00960690">
        <w:rPr>
          <w:u w:val="single"/>
        </w:rPr>
        <w:t>https://192.168.88.1:9000</w:t>
      </w:r>
      <w:r>
        <w:rPr>
          <w:u w:val="single"/>
        </w:rPr>
        <w:t>/onelinkagent</w:t>
      </w:r>
    </w:p>
    <w:p w14:paraId="75469B57" w14:textId="77777777" w:rsidR="00C31BC7" w:rsidRDefault="00C31BC7" w:rsidP="00C31BC7">
      <w:r>
        <w:t>{</w:t>
      </w:r>
    </w:p>
    <w:p w14:paraId="30C24DB8" w14:textId="653F1511" w:rsidR="00C31BC7" w:rsidRDefault="00C31BC7" w:rsidP="00C31BC7">
      <w:r>
        <w:tab/>
        <w:t>"action": "</w:t>
      </w:r>
      <w:r w:rsidR="00DD0FCB">
        <w:rPr>
          <w:color w:val="000000"/>
          <w:sz w:val="24"/>
          <w:szCs w:val="24"/>
        </w:rPr>
        <w:t>meshCreate</w:t>
      </w:r>
      <w:r>
        <w:t>",</w:t>
      </w:r>
    </w:p>
    <w:p w14:paraId="292C6217" w14:textId="4FB7BBC9" w:rsidR="00C31BC7" w:rsidRDefault="00C31BC7" w:rsidP="00C31BC7">
      <w:r>
        <w:tab/>
        <w:t xml:space="preserve">"requestId": </w:t>
      </w:r>
      <w:r w:rsidR="00FA141F">
        <w:t>&lt;requestId&gt;</w:t>
      </w:r>
      <w:r>
        <w:t>,</w:t>
      </w:r>
    </w:p>
    <w:p w14:paraId="26BBC275" w14:textId="77777777" w:rsidR="00C31BC7" w:rsidRDefault="00C31BC7" w:rsidP="00C31BC7">
      <w:r>
        <w:tab/>
        <w:t>"meshMode": 0,</w:t>
      </w:r>
    </w:p>
    <w:p w14:paraId="3869E649" w14:textId="32F92379" w:rsidR="00C31BC7" w:rsidRDefault="00C31BC7" w:rsidP="007A460A">
      <w:r>
        <w:tab/>
        <w:t xml:space="preserve">"ssidName": </w:t>
      </w:r>
      <w:r w:rsidR="00FA141F">
        <w:t>&lt;requestId&gt;</w:t>
      </w:r>
      <w:r>
        <w:t>,</w:t>
      </w:r>
    </w:p>
    <w:p w14:paraId="51B459DB" w14:textId="77777777" w:rsidR="00C31BC7" w:rsidRDefault="00C31BC7" w:rsidP="00C31BC7">
      <w:r>
        <w:tab/>
        <w:t>"password": "&lt;password&gt;",</w:t>
      </w:r>
    </w:p>
    <w:p w14:paraId="0EE81083" w14:textId="77777777" w:rsidR="00C31BC7" w:rsidRDefault="00C31BC7" w:rsidP="00C31BC7">
      <w:r>
        <w:tab/>
        <w:t>"addNode": true</w:t>
      </w:r>
    </w:p>
    <w:p w14:paraId="0D4C8DF7" w14:textId="77CE1EEB" w:rsidR="008D4143" w:rsidRDefault="00C31BC7" w:rsidP="00C31BC7">
      <w:r>
        <w:t>}</w:t>
      </w:r>
    </w:p>
    <w:p w14:paraId="4CEEFD05" w14:textId="77777777" w:rsidR="008D4143" w:rsidRPr="00961994" w:rsidRDefault="008D4143" w:rsidP="008D4143">
      <w:pPr>
        <w:rPr>
          <w:b/>
        </w:rPr>
      </w:pPr>
      <w:r>
        <w:rPr>
          <w:b/>
        </w:rPr>
        <w:t>Response:</w:t>
      </w:r>
    </w:p>
    <w:p w14:paraId="076D7CD1" w14:textId="77777777" w:rsidR="008D4143" w:rsidRDefault="008D4143" w:rsidP="008D4143">
      <w:r>
        <w:t>{</w:t>
      </w:r>
    </w:p>
    <w:p w14:paraId="0E5A02CB" w14:textId="77777777" w:rsidR="008D4143" w:rsidRDefault="008D4143" w:rsidP="008D4143">
      <w:r>
        <w:tab/>
        <w:t>"status": 0,</w:t>
      </w:r>
    </w:p>
    <w:p w14:paraId="2E29E74F" w14:textId="77777777" w:rsidR="008D4143" w:rsidRDefault="008D4143" w:rsidP="008D4143">
      <w:r>
        <w:tab/>
        <w:t>"message": "Success",</w:t>
      </w:r>
    </w:p>
    <w:p w14:paraId="189B9911" w14:textId="292AE14C" w:rsidR="008D4143" w:rsidRDefault="008D4143" w:rsidP="008D4143">
      <w:r>
        <w:tab/>
        <w:t xml:space="preserve">"requestId": </w:t>
      </w:r>
      <w:r w:rsidR="00FA141F">
        <w:t>&lt;requestId&gt;</w:t>
      </w:r>
      <w:r>
        <w:t>,</w:t>
      </w:r>
    </w:p>
    <w:p w14:paraId="244BF313" w14:textId="77777777" w:rsidR="008D4143" w:rsidRDefault="008D4143" w:rsidP="008D4143">
      <w:r>
        <w:lastRenderedPageBreak/>
        <w:tab/>
        <w:t>"data": {}</w:t>
      </w:r>
    </w:p>
    <w:p w14:paraId="10B8E7D6" w14:textId="77777777" w:rsidR="008D4143" w:rsidRDefault="008D4143" w:rsidP="008D4143">
      <w:r>
        <w:t>}</w:t>
      </w:r>
    </w:p>
    <w:p w14:paraId="54001F86" w14:textId="77777777" w:rsidR="008D4143" w:rsidRDefault="008D4143" w:rsidP="008D4143"/>
    <w:p w14:paraId="23C628FB" w14:textId="040905A7" w:rsidR="008D4143" w:rsidRDefault="009E2435" w:rsidP="009E2435">
      <w:pPr>
        <w:pStyle w:val="Heading2"/>
      </w:pPr>
      <w:bookmarkStart w:id="228" w:name="_Toc113352786"/>
      <w:r w:rsidRPr="009E2435">
        <w:t>addNewNode</w:t>
      </w:r>
      <w:bookmarkEnd w:id="228"/>
    </w:p>
    <w:p w14:paraId="041EDBBC" w14:textId="77777777" w:rsidR="008D4143" w:rsidRDefault="008D4143" w:rsidP="008D4143">
      <w:pPr>
        <w:pStyle w:val="Heading3"/>
      </w:pPr>
      <w:bookmarkStart w:id="229" w:name="_Toc113352787"/>
      <w:r>
        <w:t>Mô tả API</w:t>
      </w:r>
      <w:bookmarkEnd w:id="229"/>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8D4143" w:rsidRPr="007E54E2" w14:paraId="0A8F5738" w14:textId="77777777" w:rsidTr="008531FB">
        <w:trPr>
          <w:trHeight w:val="567"/>
        </w:trPr>
        <w:tc>
          <w:tcPr>
            <w:tcW w:w="996" w:type="pct"/>
            <w:shd w:val="clear" w:color="auto" w:fill="D9D9D9" w:themeFill="background1" w:themeFillShade="D9"/>
            <w:vAlign w:val="center"/>
          </w:tcPr>
          <w:p w14:paraId="2EE077C4" w14:textId="77777777" w:rsidR="008D4143" w:rsidRPr="007E54E2" w:rsidRDefault="008D4143" w:rsidP="007908BF">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745F6414" w14:textId="77777777" w:rsidR="008D4143" w:rsidRPr="007E54E2" w:rsidRDefault="008D4143" w:rsidP="007908BF">
            <w:pPr>
              <w:pStyle w:val="ANSVNormal"/>
              <w:rPr>
                <w:rFonts w:cs="Times New Roman"/>
                <w:sz w:val="24"/>
                <w:szCs w:val="24"/>
              </w:rPr>
            </w:pPr>
            <w:r w:rsidRPr="007E54E2">
              <w:rPr>
                <w:rFonts w:cs="Times New Roman"/>
                <w:sz w:val="24"/>
                <w:szCs w:val="24"/>
              </w:rPr>
              <w:t>Description</w:t>
            </w:r>
          </w:p>
        </w:tc>
      </w:tr>
      <w:tr w:rsidR="008D4143" w:rsidRPr="007E54E2" w14:paraId="0345B0FA" w14:textId="77777777" w:rsidTr="008531FB">
        <w:trPr>
          <w:trHeight w:val="362"/>
        </w:trPr>
        <w:tc>
          <w:tcPr>
            <w:tcW w:w="996" w:type="pct"/>
            <w:vAlign w:val="center"/>
          </w:tcPr>
          <w:p w14:paraId="3811ADE0" w14:textId="15FA093D" w:rsidR="008D4143" w:rsidRPr="007E54E2" w:rsidRDefault="009E2435" w:rsidP="008531FB">
            <w:pPr>
              <w:rPr>
                <w:color w:val="000000"/>
                <w:sz w:val="24"/>
                <w:szCs w:val="24"/>
              </w:rPr>
            </w:pPr>
            <w:r w:rsidRPr="007E54E2">
              <w:rPr>
                <w:color w:val="000000"/>
                <w:sz w:val="24"/>
                <w:szCs w:val="24"/>
              </w:rPr>
              <w:t>addNewNode</w:t>
            </w:r>
          </w:p>
        </w:tc>
        <w:tc>
          <w:tcPr>
            <w:tcW w:w="4004" w:type="pct"/>
            <w:vAlign w:val="center"/>
          </w:tcPr>
          <w:p w14:paraId="19483C80" w14:textId="77777777" w:rsidR="008D4143" w:rsidRPr="007E54E2" w:rsidRDefault="008D4143" w:rsidP="008531FB">
            <w:pPr>
              <w:overflowPunct/>
              <w:autoSpaceDE/>
              <w:autoSpaceDN/>
              <w:adjustRightInd/>
              <w:spacing w:after="0"/>
              <w:jc w:val="left"/>
              <w:textAlignment w:val="auto"/>
              <w:rPr>
                <w:color w:val="000000"/>
                <w:sz w:val="24"/>
                <w:szCs w:val="24"/>
              </w:rPr>
            </w:pPr>
          </w:p>
        </w:tc>
      </w:tr>
      <w:tr w:rsidR="008D4143" w:rsidRPr="007E54E2" w14:paraId="776F9098" w14:textId="77777777" w:rsidTr="008531FB">
        <w:trPr>
          <w:trHeight w:val="362"/>
        </w:trPr>
        <w:tc>
          <w:tcPr>
            <w:tcW w:w="996" w:type="pct"/>
            <w:vAlign w:val="center"/>
          </w:tcPr>
          <w:p w14:paraId="23A31C52" w14:textId="77777777" w:rsidR="008D4143" w:rsidRPr="007E54E2" w:rsidRDefault="008D4143" w:rsidP="008531FB">
            <w:pPr>
              <w:rPr>
                <w:sz w:val="24"/>
                <w:szCs w:val="24"/>
              </w:rPr>
            </w:pPr>
            <w:r w:rsidRPr="007E54E2">
              <w:rPr>
                <w:sz w:val="24"/>
                <w:szCs w:val="24"/>
              </w:rPr>
              <w:t>Host</w:t>
            </w:r>
          </w:p>
        </w:tc>
        <w:tc>
          <w:tcPr>
            <w:tcW w:w="4004" w:type="pct"/>
            <w:vAlign w:val="center"/>
          </w:tcPr>
          <w:p w14:paraId="438243CB" w14:textId="77777777" w:rsidR="008D4143" w:rsidRPr="007E54E2" w:rsidRDefault="008D4143" w:rsidP="007908BF">
            <w:pPr>
              <w:pStyle w:val="ANSVNormal"/>
              <w:rPr>
                <w:rFonts w:cs="Times New Roman"/>
                <w:sz w:val="24"/>
                <w:szCs w:val="24"/>
              </w:rPr>
            </w:pPr>
            <w:r w:rsidRPr="007E54E2">
              <w:rPr>
                <w:rFonts w:cs="Times New Roman"/>
                <w:sz w:val="24"/>
                <w:szCs w:val="24"/>
              </w:rPr>
              <w:t>https://&lt;ip&gt;:9000/onelinkagent</w:t>
            </w:r>
          </w:p>
        </w:tc>
      </w:tr>
      <w:tr w:rsidR="008D4143" w:rsidRPr="007E54E2" w14:paraId="65A619D4" w14:textId="77777777" w:rsidTr="008531FB">
        <w:tc>
          <w:tcPr>
            <w:tcW w:w="996" w:type="pct"/>
            <w:vAlign w:val="center"/>
          </w:tcPr>
          <w:p w14:paraId="0E0B0CDC" w14:textId="77777777" w:rsidR="008D4143" w:rsidRPr="007E54E2" w:rsidRDefault="008D4143" w:rsidP="007908BF">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58F90E4A" w14:textId="77777777" w:rsidR="008D4143" w:rsidRPr="007E54E2" w:rsidRDefault="008D4143" w:rsidP="007908BF">
            <w:pPr>
              <w:pStyle w:val="ANSVNormal"/>
              <w:rPr>
                <w:rFonts w:cs="Times New Roman"/>
                <w:sz w:val="24"/>
                <w:szCs w:val="24"/>
              </w:rPr>
            </w:pPr>
            <w:r w:rsidRPr="007E54E2">
              <w:rPr>
                <w:rFonts w:cs="Times New Roman"/>
                <w:sz w:val="24"/>
                <w:szCs w:val="24"/>
              </w:rPr>
              <w:t>HTTP POST</w:t>
            </w:r>
          </w:p>
        </w:tc>
      </w:tr>
      <w:tr w:rsidR="008D4143" w:rsidRPr="007E54E2" w14:paraId="072AC8EC" w14:textId="77777777" w:rsidTr="008531FB">
        <w:tc>
          <w:tcPr>
            <w:tcW w:w="996" w:type="pct"/>
            <w:vAlign w:val="center"/>
          </w:tcPr>
          <w:p w14:paraId="3039B7E7" w14:textId="77777777" w:rsidR="008D4143" w:rsidRPr="007E54E2" w:rsidRDefault="008D4143" w:rsidP="007908BF">
            <w:pPr>
              <w:pStyle w:val="ANSVNormal"/>
              <w:rPr>
                <w:rFonts w:cs="Times New Roman"/>
                <w:sz w:val="24"/>
                <w:szCs w:val="24"/>
              </w:rPr>
            </w:pPr>
            <w:r w:rsidRPr="007E54E2">
              <w:rPr>
                <w:rFonts w:cs="Times New Roman"/>
                <w:sz w:val="24"/>
                <w:szCs w:val="24"/>
              </w:rPr>
              <w:t>Content Type</w:t>
            </w:r>
          </w:p>
        </w:tc>
        <w:tc>
          <w:tcPr>
            <w:tcW w:w="4004" w:type="pct"/>
            <w:vAlign w:val="center"/>
          </w:tcPr>
          <w:p w14:paraId="3150E340" w14:textId="77777777" w:rsidR="008D4143" w:rsidRPr="007E54E2" w:rsidRDefault="008D4143" w:rsidP="007908BF">
            <w:pPr>
              <w:pStyle w:val="ANSVNormal"/>
              <w:rPr>
                <w:rFonts w:cs="Times New Roman"/>
                <w:sz w:val="24"/>
                <w:szCs w:val="24"/>
              </w:rPr>
            </w:pPr>
            <w:r w:rsidRPr="007E54E2">
              <w:rPr>
                <w:rFonts w:cs="Times New Roman"/>
                <w:sz w:val="24"/>
                <w:szCs w:val="24"/>
              </w:rPr>
              <w:t>application/json</w:t>
            </w:r>
          </w:p>
        </w:tc>
      </w:tr>
      <w:tr w:rsidR="008D4143" w:rsidRPr="007E54E2" w14:paraId="024867B4" w14:textId="77777777" w:rsidTr="008531FB">
        <w:tc>
          <w:tcPr>
            <w:tcW w:w="996" w:type="pct"/>
            <w:vAlign w:val="center"/>
          </w:tcPr>
          <w:p w14:paraId="0F6AC1D5" w14:textId="77777777" w:rsidR="008D4143" w:rsidRPr="007E54E2" w:rsidRDefault="008D4143" w:rsidP="007908BF">
            <w:pPr>
              <w:pStyle w:val="ANSVNormal"/>
              <w:rPr>
                <w:rFonts w:cs="Times New Roman"/>
                <w:sz w:val="24"/>
                <w:szCs w:val="24"/>
              </w:rPr>
            </w:pPr>
            <w:r w:rsidRPr="007E54E2">
              <w:rPr>
                <w:rFonts w:cs="Times New Roman"/>
                <w:sz w:val="24"/>
                <w:szCs w:val="24"/>
              </w:rPr>
              <w:t>Cookie</w:t>
            </w:r>
          </w:p>
        </w:tc>
        <w:tc>
          <w:tcPr>
            <w:tcW w:w="4004" w:type="pct"/>
            <w:vAlign w:val="center"/>
          </w:tcPr>
          <w:p w14:paraId="25590D64" w14:textId="5847AF83" w:rsidR="00316984" w:rsidRDefault="008D4143"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0D9AAF6C" w14:textId="6463808E" w:rsidR="008D4143"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8D4143" w:rsidRPr="007E54E2" w14:paraId="21D1393E" w14:textId="77777777" w:rsidTr="008531FB">
        <w:tc>
          <w:tcPr>
            <w:tcW w:w="996" w:type="pct"/>
            <w:vAlign w:val="center"/>
          </w:tcPr>
          <w:p w14:paraId="2EBF10F9" w14:textId="77777777" w:rsidR="008D4143" w:rsidRPr="007E54E2" w:rsidRDefault="008D4143" w:rsidP="007908BF">
            <w:pPr>
              <w:pStyle w:val="ANSVNormal"/>
              <w:rPr>
                <w:rFonts w:cs="Times New Roman"/>
                <w:sz w:val="24"/>
                <w:szCs w:val="24"/>
              </w:rPr>
            </w:pPr>
            <w:r w:rsidRPr="007E54E2">
              <w:rPr>
                <w:rFonts w:cs="Times New Roman"/>
                <w:sz w:val="24"/>
                <w:szCs w:val="24"/>
              </w:rPr>
              <w:t>Response</w:t>
            </w:r>
          </w:p>
        </w:tc>
        <w:tc>
          <w:tcPr>
            <w:tcW w:w="4004" w:type="pct"/>
            <w:vAlign w:val="center"/>
          </w:tcPr>
          <w:p w14:paraId="72FAFD38" w14:textId="77777777" w:rsidR="008D4143" w:rsidRPr="007E54E2" w:rsidRDefault="008D4143" w:rsidP="007908BF">
            <w:pPr>
              <w:pStyle w:val="ANSVNormal"/>
              <w:rPr>
                <w:rFonts w:cs="Times New Roman"/>
                <w:sz w:val="24"/>
                <w:szCs w:val="24"/>
              </w:rPr>
            </w:pPr>
            <w:r w:rsidRPr="007E54E2">
              <w:rPr>
                <w:rFonts w:cs="Times New Roman"/>
                <w:sz w:val="24"/>
                <w:szCs w:val="24"/>
              </w:rPr>
              <w:t>JSON object</w:t>
            </w:r>
          </w:p>
        </w:tc>
      </w:tr>
    </w:tbl>
    <w:p w14:paraId="728DC893" w14:textId="77777777" w:rsidR="008D4143" w:rsidRDefault="008D4143" w:rsidP="008D4143"/>
    <w:p w14:paraId="4454B36D" w14:textId="77777777" w:rsidR="008D4143" w:rsidRDefault="008D4143" w:rsidP="008D4143">
      <w:pPr>
        <w:pStyle w:val="Heading3"/>
      </w:pPr>
      <w:bookmarkStart w:id="230" w:name="_Toc113352788"/>
      <w:r>
        <w:t>Request</w:t>
      </w:r>
      <w:bookmarkEnd w:id="230"/>
    </w:p>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05A9B4BE"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0074388A" w14:textId="77777777" w:rsidR="008D4143" w:rsidRPr="007E54E2" w:rsidRDefault="008D4143" w:rsidP="008531FB">
            <w:pPr>
              <w:rPr>
                <w:b/>
                <w:bCs/>
                <w:sz w:val="24"/>
                <w:szCs w:val="24"/>
                <w:lang w:eastAsia="en-AU"/>
              </w:rPr>
            </w:pPr>
            <w:r w:rsidRPr="007E54E2">
              <w:rPr>
                <w:b/>
                <w:bCs/>
                <w:sz w:val="24"/>
                <w:szCs w:val="24"/>
                <w:lang w:eastAsia="en-AU"/>
              </w:rPr>
              <w:t>Payload</w:t>
            </w:r>
          </w:p>
        </w:tc>
      </w:tr>
      <w:tr w:rsidR="008D4143" w:rsidRPr="007E54E2" w14:paraId="700B242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878FC0"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DA29CF7"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26C6CA7"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90E9A2"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65FB0B7"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60C0600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67818C1"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5AA3B7" w14:textId="77777777" w:rsidR="008D4143" w:rsidRPr="007E54E2" w:rsidRDefault="008D4143" w:rsidP="008531FB">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8478A35" w14:textId="77777777" w:rsidR="008D4143" w:rsidRPr="007E54E2" w:rsidRDefault="008D4143" w:rsidP="008531FB">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B8DEE4A" w14:textId="77777777" w:rsidR="008D4143" w:rsidRPr="007E54E2" w:rsidRDefault="008D4143" w:rsidP="008531FB">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FB8153" w14:textId="77777777" w:rsidR="008D4143" w:rsidRPr="007E54E2" w:rsidRDefault="008D4143" w:rsidP="008531FB">
            <w:pPr>
              <w:rPr>
                <w:sz w:val="24"/>
                <w:szCs w:val="24"/>
                <w:lang w:eastAsia="en-AU"/>
              </w:rPr>
            </w:pPr>
            <w:r w:rsidRPr="007E54E2">
              <w:rPr>
                <w:sz w:val="24"/>
                <w:szCs w:val="24"/>
                <w:lang w:eastAsia="en-AU"/>
              </w:rPr>
              <w:t>Yêu cầu nghiệp vụ</w:t>
            </w:r>
          </w:p>
          <w:p w14:paraId="619D0B1E" w14:textId="7FA08A4C" w:rsidR="008D4143" w:rsidRPr="007E54E2" w:rsidRDefault="008D4143" w:rsidP="008531FB">
            <w:pPr>
              <w:rPr>
                <w:b/>
                <w:bCs/>
                <w:sz w:val="24"/>
                <w:szCs w:val="24"/>
                <w:lang w:eastAsia="en-AU"/>
              </w:rPr>
            </w:pPr>
            <w:r w:rsidRPr="007E54E2">
              <w:rPr>
                <w:sz w:val="24"/>
                <w:szCs w:val="24"/>
                <w:lang w:eastAsia="en-AU"/>
              </w:rPr>
              <w:t xml:space="preserve">action = </w:t>
            </w:r>
            <w:r w:rsidR="009E2435" w:rsidRPr="007E54E2">
              <w:rPr>
                <w:sz w:val="24"/>
                <w:szCs w:val="24"/>
                <w:lang w:eastAsia="en-AU"/>
              </w:rPr>
              <w:t>addNewNode</w:t>
            </w:r>
          </w:p>
        </w:tc>
      </w:tr>
      <w:tr w:rsidR="00D271EB" w:rsidRPr="007E54E2" w14:paraId="54198D3E"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F31D0FA" w14:textId="77777777" w:rsidR="00D271EB" w:rsidRPr="007E54E2" w:rsidRDefault="00D271EB" w:rsidP="00D271E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2AE322" w14:textId="3F0048B2"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95860CD" w14:textId="3B027990"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E865CF4" w14:textId="7F68A0C8"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157AEB" w14:textId="7F1F416D" w:rsidR="00D271EB" w:rsidRPr="007E54E2" w:rsidRDefault="00D271EB" w:rsidP="00D271EB">
            <w:pPr>
              <w:rPr>
                <w:sz w:val="24"/>
                <w:szCs w:val="24"/>
                <w:lang w:eastAsia="en-AU"/>
              </w:rPr>
            </w:pPr>
            <w:r w:rsidRPr="007E54E2">
              <w:rPr>
                <w:sz w:val="24"/>
                <w:szCs w:val="24"/>
                <w:lang w:eastAsia="en-AU"/>
              </w:rPr>
              <w:t>Index của request</w:t>
            </w:r>
          </w:p>
        </w:tc>
      </w:tr>
    </w:tbl>
    <w:p w14:paraId="1762D100" w14:textId="77777777" w:rsidR="008D4143" w:rsidRDefault="008D4143" w:rsidP="008D4143"/>
    <w:p w14:paraId="44F8BB26" w14:textId="77777777" w:rsidR="008D4143" w:rsidRDefault="008D4143" w:rsidP="008D4143">
      <w:pPr>
        <w:pStyle w:val="Heading3"/>
      </w:pPr>
      <w:bookmarkStart w:id="231" w:name="_Toc113352789"/>
      <w:r>
        <w:t>Response</w:t>
      </w:r>
      <w:bookmarkEnd w:id="231"/>
    </w:p>
    <w:tbl>
      <w:tblPr>
        <w:tblW w:w="9175" w:type="dxa"/>
        <w:tblLayout w:type="fixed"/>
        <w:tblLook w:val="0000" w:firstRow="0" w:lastRow="0" w:firstColumn="0" w:lastColumn="0" w:noHBand="0" w:noVBand="0"/>
      </w:tblPr>
      <w:tblGrid>
        <w:gridCol w:w="625"/>
        <w:gridCol w:w="1780"/>
        <w:gridCol w:w="992"/>
        <w:gridCol w:w="993"/>
        <w:gridCol w:w="4785"/>
      </w:tblGrid>
      <w:tr w:rsidR="008D4143" w:rsidRPr="007E54E2" w14:paraId="0275DFBE"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15308BF5" w14:textId="77777777" w:rsidR="008D4143" w:rsidRPr="007E54E2" w:rsidRDefault="008D4143" w:rsidP="008531FB">
            <w:pPr>
              <w:rPr>
                <w:b/>
                <w:bCs/>
                <w:sz w:val="24"/>
                <w:szCs w:val="24"/>
                <w:lang w:eastAsia="en-AU"/>
              </w:rPr>
            </w:pPr>
            <w:r w:rsidRPr="007E54E2">
              <w:rPr>
                <w:b/>
                <w:bCs/>
                <w:sz w:val="24"/>
                <w:szCs w:val="24"/>
                <w:lang w:eastAsia="en-AU"/>
              </w:rPr>
              <w:t>Payload</w:t>
            </w:r>
          </w:p>
        </w:tc>
      </w:tr>
      <w:tr w:rsidR="008D4143" w:rsidRPr="007E54E2" w14:paraId="6A32C951"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F15362A" w14:textId="77777777" w:rsidR="008D4143" w:rsidRPr="007E54E2" w:rsidRDefault="008D4143"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BCBE7A9" w14:textId="77777777" w:rsidR="008D4143" w:rsidRPr="007E54E2" w:rsidRDefault="008D4143"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8833FA6" w14:textId="77777777" w:rsidR="008D4143" w:rsidRPr="007E54E2" w:rsidRDefault="008D4143"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2D8385" w14:textId="77777777" w:rsidR="008D4143" w:rsidRPr="007E54E2" w:rsidRDefault="008D4143"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31B5258" w14:textId="77777777" w:rsidR="008D4143" w:rsidRPr="007E54E2" w:rsidRDefault="008D4143" w:rsidP="008531FB">
            <w:pPr>
              <w:rPr>
                <w:b/>
                <w:bCs/>
                <w:sz w:val="24"/>
                <w:szCs w:val="24"/>
                <w:lang w:eastAsia="en-AU"/>
              </w:rPr>
            </w:pPr>
            <w:r w:rsidRPr="007E54E2">
              <w:rPr>
                <w:b/>
                <w:bCs/>
                <w:sz w:val="24"/>
                <w:szCs w:val="24"/>
                <w:lang w:eastAsia="en-AU"/>
              </w:rPr>
              <w:t>Description</w:t>
            </w:r>
          </w:p>
        </w:tc>
      </w:tr>
      <w:tr w:rsidR="008D4143" w:rsidRPr="007E54E2" w14:paraId="7FD9B987"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9620FFA" w14:textId="77777777" w:rsidR="008D4143" w:rsidRPr="007E54E2" w:rsidRDefault="008D4143" w:rsidP="008531FB">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0BC4B6" w14:textId="77777777" w:rsidR="008D4143" w:rsidRPr="007E54E2" w:rsidRDefault="008D4143" w:rsidP="008531FB">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8863A42" w14:textId="77777777" w:rsidR="008D4143" w:rsidRPr="007E54E2" w:rsidRDefault="008D4143" w:rsidP="008531FB">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075BC09" w14:textId="5E6535BF" w:rsidR="008D4143" w:rsidRPr="007E54E2" w:rsidRDefault="00BE2C70" w:rsidP="008531FB">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BB8FBD" w14:textId="7FDBF940" w:rsidR="008D4143" w:rsidRPr="007E54E2" w:rsidRDefault="008D4143" w:rsidP="008531FB">
            <w:pPr>
              <w:rPr>
                <w:bCs/>
                <w:sz w:val="24"/>
                <w:szCs w:val="24"/>
                <w:lang w:eastAsia="en-AU"/>
              </w:rPr>
            </w:pPr>
            <w:r w:rsidRPr="007E54E2">
              <w:rPr>
                <w:bCs/>
                <w:sz w:val="24"/>
                <w:szCs w:val="24"/>
                <w:lang w:eastAsia="en-AU"/>
              </w:rPr>
              <w:t>- M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p w14:paraId="09864A36" w14:textId="73E31398" w:rsidR="008D4143" w:rsidRPr="007E54E2" w:rsidRDefault="008D4143" w:rsidP="008531FB">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8D4143" w:rsidRPr="007E54E2" w14:paraId="61A5093A"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EAF6DEC" w14:textId="77777777" w:rsidR="008D4143" w:rsidRPr="007E54E2" w:rsidRDefault="008D4143" w:rsidP="008531FB">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18D692" w14:textId="77777777" w:rsidR="008D4143" w:rsidRPr="007E54E2" w:rsidRDefault="008D4143" w:rsidP="008531FB">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2EC5EBA" w14:textId="77777777" w:rsidR="008D4143" w:rsidRPr="007E54E2" w:rsidRDefault="008D4143" w:rsidP="008531FB">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0FAEE8B" w14:textId="04F9DE54" w:rsidR="008D4143" w:rsidRPr="007E54E2" w:rsidRDefault="00BE2C70" w:rsidP="008531FB">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9E36B1" w14:textId="56F00E2F" w:rsidR="008D4143" w:rsidRPr="007E54E2" w:rsidRDefault="008D4143" w:rsidP="008531FB">
            <w:pPr>
              <w:rPr>
                <w:sz w:val="24"/>
                <w:szCs w:val="24"/>
                <w:lang w:eastAsia="en-AU"/>
              </w:rPr>
            </w:pPr>
            <w:r w:rsidRPr="007E54E2">
              <w:rPr>
                <w:sz w:val="24"/>
                <w:szCs w:val="24"/>
                <w:lang w:eastAsia="en-AU"/>
              </w:rPr>
              <w:t>Mô tả kết quả</w:t>
            </w:r>
            <w:r w:rsidR="00BE2C70" w:rsidRPr="007E54E2">
              <w:rPr>
                <w:bCs/>
                <w:sz w:val="24"/>
                <w:szCs w:val="24"/>
                <w:lang w:eastAsia="en-AU"/>
              </w:rPr>
              <w:t xml:space="preserve"> chi tiết trong mục </w:t>
            </w:r>
            <w:r w:rsidR="00BE2C70" w:rsidRPr="007E54E2">
              <w:rPr>
                <w:bCs/>
                <w:sz w:val="24"/>
                <w:szCs w:val="24"/>
                <w:lang w:eastAsia="en-AU"/>
              </w:rPr>
              <w:fldChar w:fldCharType="begin"/>
            </w:r>
            <w:r w:rsidR="00BE2C70" w:rsidRPr="007E54E2">
              <w:rPr>
                <w:bCs/>
                <w:sz w:val="24"/>
                <w:szCs w:val="24"/>
                <w:lang w:eastAsia="en-AU"/>
              </w:rPr>
              <w:instrText xml:space="preserve"> REF _Ref111454193 \n \h </w:instrText>
            </w:r>
            <w:r w:rsidR="00BE2C70" w:rsidRPr="007E54E2">
              <w:rPr>
                <w:bCs/>
                <w:sz w:val="24"/>
                <w:szCs w:val="24"/>
                <w:lang w:eastAsia="en-AU"/>
              </w:rPr>
            </w:r>
            <w:r w:rsidR="00BE2C70" w:rsidRPr="007E54E2">
              <w:rPr>
                <w:bCs/>
                <w:sz w:val="24"/>
                <w:szCs w:val="24"/>
                <w:lang w:eastAsia="en-AU"/>
              </w:rPr>
              <w:fldChar w:fldCharType="separate"/>
            </w:r>
            <w:r w:rsidR="00BE2C70" w:rsidRPr="007E54E2">
              <w:rPr>
                <w:bCs/>
                <w:sz w:val="24"/>
                <w:szCs w:val="24"/>
                <w:lang w:eastAsia="en-AU"/>
              </w:rPr>
              <w:t>9.1</w:t>
            </w:r>
            <w:r w:rsidR="00BE2C70" w:rsidRPr="007E54E2">
              <w:rPr>
                <w:bCs/>
                <w:sz w:val="24"/>
                <w:szCs w:val="24"/>
                <w:lang w:eastAsia="en-AU"/>
              </w:rPr>
              <w:fldChar w:fldCharType="end"/>
            </w:r>
          </w:p>
        </w:tc>
      </w:tr>
      <w:tr w:rsidR="00D271EB" w:rsidRPr="007E54E2" w14:paraId="2420309F"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35FE99D" w14:textId="77777777" w:rsidR="00D271EB" w:rsidRPr="007E54E2" w:rsidRDefault="00D271EB" w:rsidP="00D271EB">
            <w:pPr>
              <w:rPr>
                <w:sz w:val="24"/>
                <w:szCs w:val="24"/>
                <w:lang w:eastAsia="en-AU"/>
              </w:rPr>
            </w:pPr>
            <w:r w:rsidRPr="007E54E2">
              <w:rPr>
                <w:sz w:val="24"/>
                <w:szCs w:val="24"/>
                <w:lang w:eastAsia="en-AU"/>
              </w:rPr>
              <w:lastRenderedPageBreak/>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91E2F5" w14:textId="00BD621C" w:rsidR="00D271EB" w:rsidRPr="007E54E2" w:rsidRDefault="00D271EB" w:rsidP="00D271EB">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4BCB050" w14:textId="74926926" w:rsidR="00D271EB" w:rsidRPr="007E54E2" w:rsidRDefault="00D271EB" w:rsidP="00D271EB">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5C4C8B3" w14:textId="2D02365F" w:rsidR="00D271EB" w:rsidRPr="007E54E2" w:rsidRDefault="00D271EB" w:rsidP="00D271EB">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545A7D" w14:textId="3976ED66" w:rsidR="00D271EB" w:rsidRPr="007E54E2" w:rsidRDefault="00D271EB" w:rsidP="00D271EB">
            <w:pPr>
              <w:rPr>
                <w:sz w:val="24"/>
                <w:szCs w:val="24"/>
                <w:lang w:eastAsia="en-AU"/>
              </w:rPr>
            </w:pPr>
            <w:r w:rsidRPr="007E54E2">
              <w:rPr>
                <w:sz w:val="24"/>
                <w:szCs w:val="24"/>
                <w:lang w:eastAsia="en-AU"/>
              </w:rPr>
              <w:t>Index của request</w:t>
            </w:r>
          </w:p>
        </w:tc>
      </w:tr>
      <w:tr w:rsidR="00D271EB" w:rsidRPr="007E54E2" w14:paraId="7D144B48"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1F61AFB" w14:textId="77777777" w:rsidR="00D271EB" w:rsidRPr="007E54E2" w:rsidRDefault="00D271EB" w:rsidP="00D271EB">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75D324" w14:textId="77777777" w:rsidR="00D271EB" w:rsidRPr="007E54E2" w:rsidRDefault="00D271EB" w:rsidP="00D271EB">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832029F" w14:textId="77777777" w:rsidR="00D271EB" w:rsidRPr="007E54E2" w:rsidRDefault="00D271EB" w:rsidP="00D271EB">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519B3F83" w14:textId="6FF2BCCA" w:rsidR="00D271EB" w:rsidRPr="007E54E2" w:rsidRDefault="00D271EB" w:rsidP="00D271EB">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E075CE" w14:textId="77777777" w:rsidR="00D271EB" w:rsidRPr="007E54E2" w:rsidRDefault="00D271EB" w:rsidP="00D271EB">
            <w:pPr>
              <w:pStyle w:val="FirstLevelBullet"/>
              <w:numPr>
                <w:ilvl w:val="0"/>
                <w:numId w:val="0"/>
              </w:numPr>
              <w:rPr>
                <w:sz w:val="24"/>
                <w:szCs w:val="24"/>
                <w:lang w:eastAsia="en-AU"/>
              </w:rPr>
            </w:pPr>
            <w:r w:rsidRPr="007E54E2">
              <w:rPr>
                <w:sz w:val="24"/>
                <w:szCs w:val="24"/>
                <w:lang w:eastAsia="en-AU"/>
              </w:rPr>
              <w:t xml:space="preserve"> </w:t>
            </w:r>
          </w:p>
        </w:tc>
      </w:tr>
    </w:tbl>
    <w:p w14:paraId="3606309A" w14:textId="77777777" w:rsidR="008D4143" w:rsidRDefault="008D4143" w:rsidP="008D4143"/>
    <w:p w14:paraId="26835D7D" w14:textId="77777777" w:rsidR="008D4143" w:rsidRDefault="008D4143" w:rsidP="008D4143">
      <w:pPr>
        <w:pStyle w:val="Heading3"/>
      </w:pPr>
      <w:bookmarkStart w:id="232" w:name="_Toc113352790"/>
      <w:r>
        <w:t>Example</w:t>
      </w:r>
      <w:bookmarkEnd w:id="232"/>
    </w:p>
    <w:p w14:paraId="18A63A36" w14:textId="77777777" w:rsidR="008D4143" w:rsidRDefault="008D4143" w:rsidP="008D4143">
      <w:pPr>
        <w:rPr>
          <w:b/>
        </w:rPr>
      </w:pPr>
      <w:r>
        <w:rPr>
          <w:b/>
        </w:rPr>
        <w:t>Request:</w:t>
      </w:r>
    </w:p>
    <w:p w14:paraId="3C13ED21" w14:textId="77777777" w:rsidR="008D4143" w:rsidRPr="00960690" w:rsidRDefault="008D4143" w:rsidP="008D4143">
      <w:pPr>
        <w:rPr>
          <w:i/>
          <w:u w:val="single"/>
        </w:rPr>
      </w:pPr>
      <w:r w:rsidRPr="00960690">
        <w:rPr>
          <w:u w:val="single"/>
        </w:rPr>
        <w:t>https://192.168.88.1:9000</w:t>
      </w:r>
      <w:r>
        <w:rPr>
          <w:u w:val="single"/>
        </w:rPr>
        <w:t>/onelinkagent</w:t>
      </w:r>
    </w:p>
    <w:p w14:paraId="060B3102" w14:textId="77777777" w:rsidR="009E2435" w:rsidRDefault="009E2435" w:rsidP="009E2435">
      <w:r>
        <w:t>{</w:t>
      </w:r>
    </w:p>
    <w:p w14:paraId="7663D105" w14:textId="77777777" w:rsidR="009E2435" w:rsidRDefault="009E2435" w:rsidP="009E2435">
      <w:r>
        <w:tab/>
        <w:t>"action": "addNewNode",</w:t>
      </w:r>
    </w:p>
    <w:p w14:paraId="6E56AEF7" w14:textId="60ABBA08" w:rsidR="009E2435" w:rsidRDefault="009E2435" w:rsidP="009E2435">
      <w:r>
        <w:tab/>
        <w:t xml:space="preserve">"requestId": </w:t>
      </w:r>
      <w:r w:rsidR="00FA141F">
        <w:t>&lt;requestId&gt;</w:t>
      </w:r>
    </w:p>
    <w:p w14:paraId="637CD7B7" w14:textId="0E832734" w:rsidR="008D4143" w:rsidRDefault="009E2435" w:rsidP="009E2435">
      <w:r>
        <w:t>}</w:t>
      </w:r>
    </w:p>
    <w:p w14:paraId="476C6152" w14:textId="77777777" w:rsidR="008D4143" w:rsidRPr="00961994" w:rsidRDefault="008D4143" w:rsidP="008D4143">
      <w:pPr>
        <w:rPr>
          <w:b/>
        </w:rPr>
      </w:pPr>
      <w:r>
        <w:rPr>
          <w:b/>
        </w:rPr>
        <w:t>Response:</w:t>
      </w:r>
    </w:p>
    <w:p w14:paraId="083425EE" w14:textId="77777777" w:rsidR="009E2435" w:rsidRDefault="009E2435" w:rsidP="009E2435">
      <w:r>
        <w:t>{</w:t>
      </w:r>
    </w:p>
    <w:p w14:paraId="539FE08B" w14:textId="77777777" w:rsidR="009E2435" w:rsidRDefault="009E2435" w:rsidP="009E2435">
      <w:r>
        <w:tab/>
        <w:t>"status": 0,</w:t>
      </w:r>
    </w:p>
    <w:p w14:paraId="37762078" w14:textId="77777777" w:rsidR="009E2435" w:rsidRDefault="009E2435" w:rsidP="009E2435">
      <w:r>
        <w:tab/>
        <w:t>"message": "Success",</w:t>
      </w:r>
    </w:p>
    <w:p w14:paraId="49C86B9E" w14:textId="7DF2EBDC" w:rsidR="009E2435" w:rsidRDefault="009E2435" w:rsidP="009E2435">
      <w:r>
        <w:tab/>
        <w:t xml:space="preserve">"requestId": </w:t>
      </w:r>
      <w:r w:rsidR="00FA141F">
        <w:t>&lt;requestId&gt;</w:t>
      </w:r>
      <w:r>
        <w:t>,</w:t>
      </w:r>
    </w:p>
    <w:p w14:paraId="28D565F1" w14:textId="77777777" w:rsidR="009E2435" w:rsidRDefault="009E2435" w:rsidP="009E2435">
      <w:r>
        <w:tab/>
        <w:t>"data": {}</w:t>
      </w:r>
    </w:p>
    <w:p w14:paraId="4770316E" w14:textId="1DB4845A" w:rsidR="008D4143" w:rsidRDefault="009E2435" w:rsidP="009E2435">
      <w:r>
        <w:t>}</w:t>
      </w:r>
    </w:p>
    <w:p w14:paraId="241618D3" w14:textId="77777777" w:rsidR="00DD0FCB" w:rsidRDefault="00DD0FCB" w:rsidP="00DD0FCB"/>
    <w:p w14:paraId="7EC327DF" w14:textId="49373861" w:rsidR="00DD0FCB" w:rsidRDefault="00DD0FCB" w:rsidP="00DD0FCB">
      <w:pPr>
        <w:pStyle w:val="Heading2"/>
      </w:pPr>
      <w:bookmarkStart w:id="233" w:name="_Toc113352791"/>
      <w:r>
        <w:rPr>
          <w:color w:val="000000"/>
          <w:sz w:val="24"/>
          <w:szCs w:val="24"/>
        </w:rPr>
        <w:t>meshView</w:t>
      </w:r>
      <w:bookmarkEnd w:id="233"/>
    </w:p>
    <w:p w14:paraId="1FDD9252" w14:textId="77777777" w:rsidR="00DD0FCB" w:rsidRDefault="00DD0FCB" w:rsidP="00DD0FCB">
      <w:pPr>
        <w:pStyle w:val="Heading3"/>
      </w:pPr>
      <w:bookmarkStart w:id="234" w:name="_Toc113352792"/>
      <w:r>
        <w:t>Mô tả API</w:t>
      </w:r>
      <w:bookmarkEnd w:id="234"/>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DD0FCB" w:rsidRPr="007E54E2" w14:paraId="38F74206" w14:textId="77777777" w:rsidTr="00BB5FD8">
        <w:trPr>
          <w:trHeight w:val="567"/>
        </w:trPr>
        <w:tc>
          <w:tcPr>
            <w:tcW w:w="996" w:type="pct"/>
            <w:shd w:val="clear" w:color="auto" w:fill="D9D9D9" w:themeFill="background1" w:themeFillShade="D9"/>
            <w:vAlign w:val="center"/>
          </w:tcPr>
          <w:p w14:paraId="12431475" w14:textId="77777777" w:rsidR="00DD0FCB" w:rsidRPr="007E54E2" w:rsidRDefault="00DD0FCB" w:rsidP="00BB5FD8">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3274769D" w14:textId="77777777" w:rsidR="00DD0FCB" w:rsidRPr="007E54E2" w:rsidRDefault="00DD0FCB" w:rsidP="00BB5FD8">
            <w:pPr>
              <w:pStyle w:val="ANSVNormal"/>
              <w:rPr>
                <w:rFonts w:cs="Times New Roman"/>
                <w:sz w:val="24"/>
                <w:szCs w:val="24"/>
              </w:rPr>
            </w:pPr>
            <w:r w:rsidRPr="007E54E2">
              <w:rPr>
                <w:rFonts w:cs="Times New Roman"/>
                <w:sz w:val="24"/>
                <w:szCs w:val="24"/>
              </w:rPr>
              <w:t>Description</w:t>
            </w:r>
          </w:p>
        </w:tc>
      </w:tr>
      <w:tr w:rsidR="00DD0FCB" w:rsidRPr="007E54E2" w14:paraId="79459E7D" w14:textId="77777777" w:rsidTr="00BB5FD8">
        <w:trPr>
          <w:trHeight w:val="362"/>
        </w:trPr>
        <w:tc>
          <w:tcPr>
            <w:tcW w:w="996" w:type="pct"/>
            <w:vAlign w:val="center"/>
          </w:tcPr>
          <w:p w14:paraId="00ACA39F" w14:textId="0ECE99AE" w:rsidR="00DD0FCB" w:rsidRPr="007E54E2" w:rsidRDefault="00DD0FCB" w:rsidP="00BB5FD8">
            <w:pPr>
              <w:rPr>
                <w:color w:val="000000"/>
                <w:sz w:val="24"/>
                <w:szCs w:val="24"/>
              </w:rPr>
            </w:pPr>
            <w:r>
              <w:rPr>
                <w:color w:val="000000"/>
                <w:sz w:val="24"/>
                <w:szCs w:val="24"/>
              </w:rPr>
              <w:t>meshView</w:t>
            </w:r>
          </w:p>
        </w:tc>
        <w:tc>
          <w:tcPr>
            <w:tcW w:w="4004" w:type="pct"/>
            <w:vAlign w:val="center"/>
          </w:tcPr>
          <w:p w14:paraId="7A0DAA27" w14:textId="66DFC491" w:rsidR="00DD0FCB" w:rsidRPr="007E54E2" w:rsidRDefault="00DD0FCB" w:rsidP="00DD0FCB">
            <w:pPr>
              <w:overflowPunct/>
              <w:autoSpaceDE/>
              <w:autoSpaceDN/>
              <w:adjustRightInd/>
              <w:spacing w:after="0"/>
              <w:jc w:val="left"/>
              <w:textAlignment w:val="auto"/>
              <w:rPr>
                <w:color w:val="000000"/>
                <w:sz w:val="24"/>
                <w:szCs w:val="24"/>
              </w:rPr>
            </w:pPr>
            <w:r>
              <w:rPr>
                <w:color w:val="000000"/>
                <w:sz w:val="24"/>
                <w:szCs w:val="24"/>
              </w:rPr>
              <w:t>Lấy thông tin cấu hình Mesh</w:t>
            </w:r>
          </w:p>
        </w:tc>
      </w:tr>
      <w:tr w:rsidR="00DD0FCB" w:rsidRPr="007E54E2" w14:paraId="513445B7" w14:textId="77777777" w:rsidTr="00BB5FD8">
        <w:trPr>
          <w:trHeight w:val="362"/>
        </w:trPr>
        <w:tc>
          <w:tcPr>
            <w:tcW w:w="996" w:type="pct"/>
            <w:vAlign w:val="center"/>
          </w:tcPr>
          <w:p w14:paraId="7EDE249B" w14:textId="77777777" w:rsidR="00DD0FCB" w:rsidRPr="007E54E2" w:rsidRDefault="00DD0FCB" w:rsidP="00BB5FD8">
            <w:pPr>
              <w:rPr>
                <w:sz w:val="24"/>
                <w:szCs w:val="24"/>
              </w:rPr>
            </w:pPr>
            <w:r w:rsidRPr="007E54E2">
              <w:rPr>
                <w:sz w:val="24"/>
                <w:szCs w:val="24"/>
              </w:rPr>
              <w:t>Host</w:t>
            </w:r>
          </w:p>
        </w:tc>
        <w:tc>
          <w:tcPr>
            <w:tcW w:w="4004" w:type="pct"/>
            <w:vAlign w:val="center"/>
          </w:tcPr>
          <w:p w14:paraId="2B2F509C" w14:textId="77777777" w:rsidR="00DD0FCB" w:rsidRPr="007E54E2" w:rsidRDefault="00DD0FCB" w:rsidP="00BB5FD8">
            <w:pPr>
              <w:pStyle w:val="ANSVNormal"/>
              <w:rPr>
                <w:rFonts w:cs="Times New Roman"/>
                <w:sz w:val="24"/>
                <w:szCs w:val="24"/>
              </w:rPr>
            </w:pPr>
            <w:r w:rsidRPr="007E54E2">
              <w:rPr>
                <w:rFonts w:cs="Times New Roman"/>
                <w:sz w:val="24"/>
                <w:szCs w:val="24"/>
              </w:rPr>
              <w:t>https://&lt;ip&gt;:9000/onelinkagent</w:t>
            </w:r>
          </w:p>
        </w:tc>
      </w:tr>
      <w:tr w:rsidR="00DD0FCB" w:rsidRPr="007E54E2" w14:paraId="014DFB30" w14:textId="77777777" w:rsidTr="00BB5FD8">
        <w:tc>
          <w:tcPr>
            <w:tcW w:w="996" w:type="pct"/>
            <w:vAlign w:val="center"/>
          </w:tcPr>
          <w:p w14:paraId="5D635D89" w14:textId="77777777" w:rsidR="00DD0FCB" w:rsidRPr="007E54E2" w:rsidRDefault="00DD0FCB" w:rsidP="00BB5FD8">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48084BBA" w14:textId="77777777" w:rsidR="00DD0FCB" w:rsidRPr="007E54E2" w:rsidRDefault="00DD0FCB" w:rsidP="00BB5FD8">
            <w:pPr>
              <w:pStyle w:val="ANSVNormal"/>
              <w:rPr>
                <w:rFonts w:cs="Times New Roman"/>
                <w:sz w:val="24"/>
                <w:szCs w:val="24"/>
              </w:rPr>
            </w:pPr>
            <w:r w:rsidRPr="007E54E2">
              <w:rPr>
                <w:rFonts w:cs="Times New Roman"/>
                <w:sz w:val="24"/>
                <w:szCs w:val="24"/>
              </w:rPr>
              <w:t>HTTP POST</w:t>
            </w:r>
          </w:p>
        </w:tc>
      </w:tr>
      <w:tr w:rsidR="00DD0FCB" w:rsidRPr="007E54E2" w14:paraId="6B57C0A7" w14:textId="77777777" w:rsidTr="00BB5FD8">
        <w:tc>
          <w:tcPr>
            <w:tcW w:w="996" w:type="pct"/>
            <w:vAlign w:val="center"/>
          </w:tcPr>
          <w:p w14:paraId="27AA0108" w14:textId="77777777" w:rsidR="00DD0FCB" w:rsidRPr="007E54E2" w:rsidRDefault="00DD0FCB" w:rsidP="00BB5FD8">
            <w:pPr>
              <w:pStyle w:val="ANSVNormal"/>
              <w:rPr>
                <w:rFonts w:cs="Times New Roman"/>
                <w:sz w:val="24"/>
                <w:szCs w:val="24"/>
              </w:rPr>
            </w:pPr>
            <w:r w:rsidRPr="007E54E2">
              <w:rPr>
                <w:rFonts w:cs="Times New Roman"/>
                <w:sz w:val="24"/>
                <w:szCs w:val="24"/>
              </w:rPr>
              <w:t>Content Type</w:t>
            </w:r>
          </w:p>
        </w:tc>
        <w:tc>
          <w:tcPr>
            <w:tcW w:w="4004" w:type="pct"/>
            <w:vAlign w:val="center"/>
          </w:tcPr>
          <w:p w14:paraId="3FF66A45" w14:textId="77777777" w:rsidR="00DD0FCB" w:rsidRPr="007E54E2" w:rsidRDefault="00DD0FCB" w:rsidP="00BB5FD8">
            <w:pPr>
              <w:pStyle w:val="ANSVNormal"/>
              <w:rPr>
                <w:rFonts w:cs="Times New Roman"/>
                <w:sz w:val="24"/>
                <w:szCs w:val="24"/>
              </w:rPr>
            </w:pPr>
            <w:r w:rsidRPr="007E54E2">
              <w:rPr>
                <w:rFonts w:cs="Times New Roman"/>
                <w:sz w:val="24"/>
                <w:szCs w:val="24"/>
              </w:rPr>
              <w:t>application/json</w:t>
            </w:r>
          </w:p>
        </w:tc>
      </w:tr>
      <w:tr w:rsidR="00DD0FCB" w:rsidRPr="007E54E2" w14:paraId="1C37AC49" w14:textId="77777777" w:rsidTr="00BB5FD8">
        <w:tc>
          <w:tcPr>
            <w:tcW w:w="996" w:type="pct"/>
            <w:vAlign w:val="center"/>
          </w:tcPr>
          <w:p w14:paraId="2086B843" w14:textId="77777777" w:rsidR="00DD0FCB" w:rsidRPr="007E54E2" w:rsidRDefault="00DD0FCB" w:rsidP="00BB5FD8">
            <w:pPr>
              <w:pStyle w:val="ANSVNormal"/>
              <w:rPr>
                <w:rFonts w:cs="Times New Roman"/>
                <w:sz w:val="24"/>
                <w:szCs w:val="24"/>
              </w:rPr>
            </w:pPr>
            <w:r w:rsidRPr="007E54E2">
              <w:rPr>
                <w:rFonts w:cs="Times New Roman"/>
                <w:sz w:val="24"/>
                <w:szCs w:val="24"/>
              </w:rPr>
              <w:t>Cookie</w:t>
            </w:r>
          </w:p>
        </w:tc>
        <w:tc>
          <w:tcPr>
            <w:tcW w:w="4004" w:type="pct"/>
            <w:vAlign w:val="center"/>
          </w:tcPr>
          <w:p w14:paraId="505D4C07" w14:textId="30775AF1" w:rsidR="00316984" w:rsidRDefault="00DD0FCB"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6B57A3E6" w14:textId="263A951E" w:rsidR="00DD0FCB"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DD0FCB" w:rsidRPr="007E54E2" w14:paraId="7567B27A" w14:textId="77777777" w:rsidTr="00BB5FD8">
        <w:tc>
          <w:tcPr>
            <w:tcW w:w="996" w:type="pct"/>
            <w:vAlign w:val="center"/>
          </w:tcPr>
          <w:p w14:paraId="1ED93E92" w14:textId="77777777" w:rsidR="00DD0FCB" w:rsidRPr="007E54E2" w:rsidRDefault="00DD0FCB" w:rsidP="00BB5FD8">
            <w:pPr>
              <w:pStyle w:val="ANSVNormal"/>
              <w:rPr>
                <w:rFonts w:cs="Times New Roman"/>
                <w:sz w:val="24"/>
                <w:szCs w:val="24"/>
              </w:rPr>
            </w:pPr>
            <w:r w:rsidRPr="007E54E2">
              <w:rPr>
                <w:rFonts w:cs="Times New Roman"/>
                <w:sz w:val="24"/>
                <w:szCs w:val="24"/>
              </w:rPr>
              <w:lastRenderedPageBreak/>
              <w:t>Response</w:t>
            </w:r>
          </w:p>
        </w:tc>
        <w:tc>
          <w:tcPr>
            <w:tcW w:w="4004" w:type="pct"/>
            <w:vAlign w:val="center"/>
          </w:tcPr>
          <w:p w14:paraId="0F42168C" w14:textId="77777777" w:rsidR="00DD0FCB" w:rsidRPr="007E54E2" w:rsidRDefault="00DD0FCB" w:rsidP="00BB5FD8">
            <w:pPr>
              <w:pStyle w:val="ANSVNormal"/>
              <w:rPr>
                <w:rFonts w:cs="Times New Roman"/>
                <w:sz w:val="24"/>
                <w:szCs w:val="24"/>
              </w:rPr>
            </w:pPr>
            <w:r w:rsidRPr="007E54E2">
              <w:rPr>
                <w:rFonts w:cs="Times New Roman"/>
                <w:sz w:val="24"/>
                <w:szCs w:val="24"/>
              </w:rPr>
              <w:t>JSON object</w:t>
            </w:r>
          </w:p>
        </w:tc>
      </w:tr>
    </w:tbl>
    <w:p w14:paraId="2636E650" w14:textId="77777777" w:rsidR="00DD0FCB" w:rsidRDefault="00DD0FCB" w:rsidP="00DD0FCB"/>
    <w:p w14:paraId="232E456F" w14:textId="77777777" w:rsidR="00DD0FCB" w:rsidRDefault="00DD0FCB" w:rsidP="00DD0FCB">
      <w:pPr>
        <w:pStyle w:val="Heading3"/>
      </w:pPr>
      <w:bookmarkStart w:id="235" w:name="_Toc113352793"/>
      <w:r>
        <w:t>Request</w:t>
      </w:r>
      <w:bookmarkEnd w:id="235"/>
    </w:p>
    <w:tbl>
      <w:tblPr>
        <w:tblW w:w="9175" w:type="dxa"/>
        <w:tblLayout w:type="fixed"/>
        <w:tblLook w:val="0000" w:firstRow="0" w:lastRow="0" w:firstColumn="0" w:lastColumn="0" w:noHBand="0" w:noVBand="0"/>
      </w:tblPr>
      <w:tblGrid>
        <w:gridCol w:w="625"/>
        <w:gridCol w:w="1780"/>
        <w:gridCol w:w="992"/>
        <w:gridCol w:w="993"/>
        <w:gridCol w:w="4785"/>
      </w:tblGrid>
      <w:tr w:rsidR="00DD0FCB" w:rsidRPr="007E54E2" w14:paraId="1593972B" w14:textId="77777777" w:rsidTr="00BB5FD8">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412A79E8" w14:textId="77777777" w:rsidR="00DD0FCB" w:rsidRPr="007E54E2" w:rsidRDefault="00DD0FCB" w:rsidP="00BB5FD8">
            <w:pPr>
              <w:rPr>
                <w:b/>
                <w:bCs/>
                <w:sz w:val="24"/>
                <w:szCs w:val="24"/>
                <w:lang w:eastAsia="en-AU"/>
              </w:rPr>
            </w:pPr>
            <w:r w:rsidRPr="007E54E2">
              <w:rPr>
                <w:b/>
                <w:bCs/>
                <w:sz w:val="24"/>
                <w:szCs w:val="24"/>
                <w:lang w:eastAsia="en-AU"/>
              </w:rPr>
              <w:t>Payload</w:t>
            </w:r>
          </w:p>
        </w:tc>
      </w:tr>
      <w:tr w:rsidR="00DD0FCB" w:rsidRPr="007E54E2" w14:paraId="4843FE7C"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A1B16F3" w14:textId="77777777" w:rsidR="00DD0FCB" w:rsidRPr="007E54E2" w:rsidRDefault="00DD0FCB" w:rsidP="00BB5FD8">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C4C494F" w14:textId="77777777" w:rsidR="00DD0FCB" w:rsidRPr="007E54E2" w:rsidRDefault="00DD0FCB" w:rsidP="00BB5FD8">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5A53E27" w14:textId="77777777" w:rsidR="00DD0FCB" w:rsidRPr="007E54E2" w:rsidRDefault="00DD0FCB" w:rsidP="00BB5FD8">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4E51EE" w14:textId="77777777" w:rsidR="00DD0FCB" w:rsidRPr="007E54E2" w:rsidRDefault="00DD0FCB" w:rsidP="00BB5FD8">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AAA09BA" w14:textId="77777777" w:rsidR="00DD0FCB" w:rsidRPr="007E54E2" w:rsidRDefault="00DD0FCB" w:rsidP="00BB5FD8">
            <w:pPr>
              <w:rPr>
                <w:b/>
                <w:bCs/>
                <w:sz w:val="24"/>
                <w:szCs w:val="24"/>
                <w:lang w:eastAsia="en-AU"/>
              </w:rPr>
            </w:pPr>
            <w:r w:rsidRPr="007E54E2">
              <w:rPr>
                <w:b/>
                <w:bCs/>
                <w:sz w:val="24"/>
                <w:szCs w:val="24"/>
                <w:lang w:eastAsia="en-AU"/>
              </w:rPr>
              <w:t>Description</w:t>
            </w:r>
          </w:p>
        </w:tc>
      </w:tr>
      <w:tr w:rsidR="00DD0FCB" w:rsidRPr="007E54E2" w14:paraId="7D64A29C"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386B3AF" w14:textId="77777777" w:rsidR="00DD0FCB" w:rsidRPr="007E54E2" w:rsidRDefault="00DD0FCB" w:rsidP="00BB5FD8">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A83C36" w14:textId="77777777" w:rsidR="00DD0FCB" w:rsidRPr="007E54E2" w:rsidRDefault="00DD0FCB" w:rsidP="00BB5FD8">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E1A8C00" w14:textId="77777777" w:rsidR="00DD0FCB" w:rsidRPr="007E54E2" w:rsidRDefault="00DD0FCB" w:rsidP="00BB5FD8">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B79D888" w14:textId="77777777" w:rsidR="00DD0FCB" w:rsidRPr="007E54E2" w:rsidRDefault="00DD0FCB" w:rsidP="00BB5FD8">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74AF0C" w14:textId="77777777" w:rsidR="00DD0FCB" w:rsidRPr="007E54E2" w:rsidRDefault="00DD0FCB" w:rsidP="00BB5FD8">
            <w:pPr>
              <w:rPr>
                <w:sz w:val="24"/>
                <w:szCs w:val="24"/>
                <w:lang w:eastAsia="en-AU"/>
              </w:rPr>
            </w:pPr>
            <w:r w:rsidRPr="007E54E2">
              <w:rPr>
                <w:sz w:val="24"/>
                <w:szCs w:val="24"/>
                <w:lang w:eastAsia="en-AU"/>
              </w:rPr>
              <w:t>Yêu cầu nghiệp vụ</w:t>
            </w:r>
          </w:p>
          <w:p w14:paraId="536C50CD" w14:textId="1E9FDDE0" w:rsidR="00DD0FCB" w:rsidRPr="007E54E2" w:rsidRDefault="00DD0FCB" w:rsidP="00BB5FD8">
            <w:pPr>
              <w:rPr>
                <w:b/>
                <w:bCs/>
                <w:sz w:val="24"/>
                <w:szCs w:val="24"/>
                <w:lang w:eastAsia="en-AU"/>
              </w:rPr>
            </w:pPr>
            <w:r w:rsidRPr="007E54E2">
              <w:rPr>
                <w:sz w:val="24"/>
                <w:szCs w:val="24"/>
                <w:lang w:eastAsia="en-AU"/>
              </w:rPr>
              <w:t xml:space="preserve">action = </w:t>
            </w:r>
            <w:r>
              <w:rPr>
                <w:color w:val="000000"/>
                <w:sz w:val="24"/>
                <w:szCs w:val="24"/>
              </w:rPr>
              <w:t>meshView</w:t>
            </w:r>
          </w:p>
        </w:tc>
      </w:tr>
      <w:tr w:rsidR="00DD0FCB" w:rsidRPr="007E54E2" w14:paraId="183C4512"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8BF2838" w14:textId="77777777" w:rsidR="00DD0FCB" w:rsidRPr="007E54E2" w:rsidRDefault="00DD0FCB" w:rsidP="00BB5FD8">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76B565" w14:textId="77777777" w:rsidR="00DD0FCB" w:rsidRPr="007E54E2" w:rsidRDefault="00DD0FCB" w:rsidP="00BB5FD8">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D19E7B6" w14:textId="77777777" w:rsidR="00DD0FCB" w:rsidRPr="007E54E2" w:rsidRDefault="00DD0FCB" w:rsidP="00BB5FD8">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65DB336A" w14:textId="77777777" w:rsidR="00DD0FCB" w:rsidRPr="007E54E2" w:rsidRDefault="00DD0FCB" w:rsidP="00BB5FD8">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5064EB" w14:textId="77777777" w:rsidR="00DD0FCB" w:rsidRPr="007E54E2" w:rsidRDefault="00DD0FCB" w:rsidP="00BB5FD8">
            <w:pPr>
              <w:rPr>
                <w:sz w:val="24"/>
                <w:szCs w:val="24"/>
                <w:lang w:eastAsia="en-AU"/>
              </w:rPr>
            </w:pPr>
            <w:r w:rsidRPr="007E54E2">
              <w:rPr>
                <w:sz w:val="24"/>
                <w:szCs w:val="24"/>
                <w:lang w:eastAsia="en-AU"/>
              </w:rPr>
              <w:t>Index của request</w:t>
            </w:r>
          </w:p>
        </w:tc>
      </w:tr>
    </w:tbl>
    <w:p w14:paraId="29FBD865" w14:textId="77777777" w:rsidR="00DD0FCB" w:rsidRDefault="00DD0FCB" w:rsidP="00DD0FCB"/>
    <w:p w14:paraId="3DA95D01" w14:textId="77777777" w:rsidR="00DD0FCB" w:rsidRDefault="00DD0FCB" w:rsidP="00DD0FCB">
      <w:pPr>
        <w:pStyle w:val="Heading3"/>
      </w:pPr>
      <w:bookmarkStart w:id="236" w:name="_Toc113352794"/>
      <w:r>
        <w:t>Response</w:t>
      </w:r>
      <w:bookmarkEnd w:id="236"/>
    </w:p>
    <w:tbl>
      <w:tblPr>
        <w:tblW w:w="9175" w:type="dxa"/>
        <w:tblLayout w:type="fixed"/>
        <w:tblLook w:val="0000" w:firstRow="0" w:lastRow="0" w:firstColumn="0" w:lastColumn="0" w:noHBand="0" w:noVBand="0"/>
      </w:tblPr>
      <w:tblGrid>
        <w:gridCol w:w="625"/>
        <w:gridCol w:w="1780"/>
        <w:gridCol w:w="992"/>
        <w:gridCol w:w="993"/>
        <w:gridCol w:w="4785"/>
      </w:tblGrid>
      <w:tr w:rsidR="00DD0FCB" w:rsidRPr="007E54E2" w14:paraId="320391FD" w14:textId="77777777" w:rsidTr="00BB5FD8">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2561BFB0" w14:textId="77777777" w:rsidR="00DD0FCB" w:rsidRPr="007E54E2" w:rsidRDefault="00DD0FCB" w:rsidP="00BB5FD8">
            <w:pPr>
              <w:rPr>
                <w:b/>
                <w:bCs/>
                <w:sz w:val="24"/>
                <w:szCs w:val="24"/>
                <w:lang w:eastAsia="en-AU"/>
              </w:rPr>
            </w:pPr>
            <w:r w:rsidRPr="007E54E2">
              <w:rPr>
                <w:b/>
                <w:bCs/>
                <w:sz w:val="24"/>
                <w:szCs w:val="24"/>
                <w:lang w:eastAsia="en-AU"/>
              </w:rPr>
              <w:t>Payload</w:t>
            </w:r>
          </w:p>
        </w:tc>
      </w:tr>
      <w:tr w:rsidR="00DD0FCB" w:rsidRPr="007E54E2" w14:paraId="4945F170"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E046296" w14:textId="77777777" w:rsidR="00DD0FCB" w:rsidRPr="007E54E2" w:rsidRDefault="00DD0FCB" w:rsidP="00BB5FD8">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946FFDE" w14:textId="77777777" w:rsidR="00DD0FCB" w:rsidRPr="007E54E2" w:rsidRDefault="00DD0FCB" w:rsidP="00BB5FD8">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53D2A64A" w14:textId="77777777" w:rsidR="00DD0FCB" w:rsidRPr="007E54E2" w:rsidRDefault="00DD0FCB" w:rsidP="00BB5FD8">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423907" w14:textId="77777777" w:rsidR="00DD0FCB" w:rsidRPr="007E54E2" w:rsidRDefault="00DD0FCB" w:rsidP="00BB5FD8">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E929AB6" w14:textId="77777777" w:rsidR="00DD0FCB" w:rsidRPr="007E54E2" w:rsidRDefault="00DD0FCB" w:rsidP="00BB5FD8">
            <w:pPr>
              <w:rPr>
                <w:b/>
                <w:bCs/>
                <w:sz w:val="24"/>
                <w:szCs w:val="24"/>
                <w:lang w:eastAsia="en-AU"/>
              </w:rPr>
            </w:pPr>
            <w:r w:rsidRPr="007E54E2">
              <w:rPr>
                <w:b/>
                <w:bCs/>
                <w:sz w:val="24"/>
                <w:szCs w:val="24"/>
                <w:lang w:eastAsia="en-AU"/>
              </w:rPr>
              <w:t>Description</w:t>
            </w:r>
          </w:p>
        </w:tc>
      </w:tr>
      <w:tr w:rsidR="00DD0FCB" w:rsidRPr="007E54E2" w14:paraId="732718E0"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B4C2DCE" w14:textId="77777777" w:rsidR="00DD0FCB" w:rsidRPr="007E54E2" w:rsidRDefault="00DD0FCB" w:rsidP="00BB5FD8">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8602B0" w14:textId="77777777" w:rsidR="00DD0FCB" w:rsidRPr="007E54E2" w:rsidRDefault="00DD0FCB" w:rsidP="00BB5FD8">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4220563" w14:textId="77777777" w:rsidR="00DD0FCB" w:rsidRPr="007E54E2" w:rsidRDefault="00DD0FCB" w:rsidP="00BB5FD8">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8356C93" w14:textId="77777777" w:rsidR="00DD0FCB" w:rsidRPr="007E54E2" w:rsidRDefault="00DD0FCB" w:rsidP="00BB5FD8">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93136D" w14:textId="77777777" w:rsidR="00DD0FCB" w:rsidRPr="007E54E2" w:rsidRDefault="00DD0FCB" w:rsidP="00BB5FD8">
            <w:pPr>
              <w:rPr>
                <w:bCs/>
                <w:sz w:val="24"/>
                <w:szCs w:val="24"/>
                <w:lang w:eastAsia="en-AU"/>
              </w:rPr>
            </w:pPr>
            <w:r w:rsidRPr="007E54E2">
              <w:rPr>
                <w:bCs/>
                <w:sz w:val="24"/>
                <w:szCs w:val="24"/>
                <w:lang w:eastAsia="en-AU"/>
              </w:rPr>
              <w:t xml:space="preserve">- Mã kết quả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p w14:paraId="295D1624" w14:textId="12879E8F" w:rsidR="00DD0FCB" w:rsidRPr="007E54E2" w:rsidRDefault="00DD0FCB" w:rsidP="00BB5FD8">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DD0FCB" w:rsidRPr="007E54E2" w14:paraId="7AE1B845"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DF23340" w14:textId="77777777" w:rsidR="00DD0FCB" w:rsidRPr="007E54E2" w:rsidRDefault="00DD0FCB" w:rsidP="00BB5FD8">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A4EB0E" w14:textId="77777777" w:rsidR="00DD0FCB" w:rsidRPr="007E54E2" w:rsidRDefault="00DD0FCB" w:rsidP="00BB5FD8">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4DA3288" w14:textId="77777777" w:rsidR="00DD0FCB" w:rsidRPr="007E54E2" w:rsidRDefault="00DD0FCB" w:rsidP="00BB5FD8">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1D158F6" w14:textId="77777777" w:rsidR="00DD0FCB" w:rsidRPr="007E54E2" w:rsidRDefault="00DD0FCB" w:rsidP="00BB5FD8">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4E88C4" w14:textId="77777777" w:rsidR="00DD0FCB" w:rsidRPr="007E54E2" w:rsidRDefault="00DD0FCB" w:rsidP="00BB5FD8">
            <w:pPr>
              <w:rPr>
                <w:sz w:val="24"/>
                <w:szCs w:val="24"/>
                <w:lang w:eastAsia="en-AU"/>
              </w:rPr>
            </w:pPr>
            <w:r w:rsidRPr="007E54E2">
              <w:rPr>
                <w:sz w:val="24"/>
                <w:szCs w:val="24"/>
                <w:lang w:eastAsia="en-AU"/>
              </w:rPr>
              <w:t>Mô tả kết quả</w:t>
            </w:r>
            <w:r w:rsidRPr="007E54E2">
              <w:rPr>
                <w:bCs/>
                <w:sz w:val="24"/>
                <w:szCs w:val="24"/>
                <w:lang w:eastAsia="en-AU"/>
              </w:rPr>
              <w:t xml:space="preserve">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tc>
      </w:tr>
      <w:tr w:rsidR="00DD0FCB" w:rsidRPr="007E54E2" w14:paraId="51D255B8"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0672395" w14:textId="77777777" w:rsidR="00DD0FCB" w:rsidRPr="007E54E2" w:rsidRDefault="00DD0FCB" w:rsidP="00BB5FD8">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CCCFFD" w14:textId="77777777" w:rsidR="00DD0FCB" w:rsidRPr="007E54E2" w:rsidRDefault="00DD0FCB" w:rsidP="00BB5FD8">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F53F3F9" w14:textId="77777777" w:rsidR="00DD0FCB" w:rsidRPr="007E54E2" w:rsidRDefault="00DD0FCB" w:rsidP="00BB5FD8">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2C39A35" w14:textId="77777777" w:rsidR="00DD0FCB" w:rsidRPr="007E54E2" w:rsidRDefault="00DD0FCB" w:rsidP="00BB5FD8">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FFBBBF" w14:textId="77777777" w:rsidR="00DD0FCB" w:rsidRPr="007E54E2" w:rsidRDefault="00DD0FCB" w:rsidP="00BB5FD8">
            <w:pPr>
              <w:rPr>
                <w:sz w:val="24"/>
                <w:szCs w:val="24"/>
                <w:lang w:eastAsia="en-AU"/>
              </w:rPr>
            </w:pPr>
            <w:r w:rsidRPr="007E54E2">
              <w:rPr>
                <w:sz w:val="24"/>
                <w:szCs w:val="24"/>
                <w:lang w:eastAsia="en-AU"/>
              </w:rPr>
              <w:t>Index của request</w:t>
            </w:r>
          </w:p>
        </w:tc>
      </w:tr>
      <w:tr w:rsidR="00DD0FCB" w:rsidRPr="007E54E2" w14:paraId="3B2AEFC2"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D2F4AB0" w14:textId="77777777" w:rsidR="00DD0FCB" w:rsidRPr="007E54E2" w:rsidRDefault="00DD0FCB" w:rsidP="00BB5FD8">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51096B" w14:textId="77777777" w:rsidR="00DD0FCB" w:rsidRPr="007E54E2" w:rsidRDefault="00DD0FCB" w:rsidP="00BB5FD8">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1E332A6" w14:textId="77777777" w:rsidR="00DD0FCB" w:rsidRPr="007E54E2" w:rsidRDefault="00DD0FCB" w:rsidP="00BB5FD8">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441AEFE8" w14:textId="77777777" w:rsidR="00DD0FCB" w:rsidRPr="007E54E2" w:rsidRDefault="00DD0FCB" w:rsidP="00BB5FD8">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727CCF" w14:textId="77777777" w:rsidR="00DD0FCB" w:rsidRPr="007E54E2" w:rsidRDefault="00DD0FCB" w:rsidP="00BB5FD8">
            <w:pPr>
              <w:pStyle w:val="FirstLevelBullet"/>
              <w:numPr>
                <w:ilvl w:val="0"/>
                <w:numId w:val="0"/>
              </w:numPr>
              <w:rPr>
                <w:sz w:val="24"/>
                <w:szCs w:val="24"/>
                <w:lang w:eastAsia="en-AU"/>
              </w:rPr>
            </w:pPr>
            <w:r w:rsidRPr="007E54E2">
              <w:rPr>
                <w:sz w:val="24"/>
                <w:szCs w:val="24"/>
                <w:lang w:eastAsia="en-AU"/>
              </w:rPr>
              <w:t xml:space="preserve"> </w:t>
            </w:r>
          </w:p>
        </w:tc>
      </w:tr>
    </w:tbl>
    <w:p w14:paraId="793CC827" w14:textId="2AEE77B7" w:rsidR="00DD0FCB" w:rsidRDefault="00DD0FCB" w:rsidP="00DD0FCB"/>
    <w:p w14:paraId="4E8805A8" w14:textId="77777777" w:rsidR="00DD0FCB" w:rsidRPr="00F0172A" w:rsidRDefault="00DD0FCB" w:rsidP="00DD0FCB"/>
    <w:tbl>
      <w:tblPr>
        <w:tblW w:w="9175" w:type="dxa"/>
        <w:tblLayout w:type="fixed"/>
        <w:tblLook w:val="0000" w:firstRow="0" w:lastRow="0" w:firstColumn="0" w:lastColumn="0" w:noHBand="0" w:noVBand="0"/>
      </w:tblPr>
      <w:tblGrid>
        <w:gridCol w:w="625"/>
        <w:gridCol w:w="1780"/>
        <w:gridCol w:w="992"/>
        <w:gridCol w:w="993"/>
        <w:gridCol w:w="4785"/>
      </w:tblGrid>
      <w:tr w:rsidR="00DD0FCB" w:rsidRPr="007E54E2" w14:paraId="6A684E50" w14:textId="77777777" w:rsidTr="00BB5FD8">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534DCAC2" w14:textId="77777777" w:rsidR="00DD0FCB" w:rsidRPr="007E54E2" w:rsidRDefault="00DD0FCB" w:rsidP="00BB5FD8">
            <w:pPr>
              <w:rPr>
                <w:b/>
                <w:bCs/>
                <w:sz w:val="24"/>
                <w:szCs w:val="24"/>
                <w:lang w:eastAsia="en-AU"/>
              </w:rPr>
            </w:pPr>
            <w:r w:rsidRPr="007E54E2">
              <w:rPr>
                <w:b/>
                <w:bCs/>
                <w:sz w:val="24"/>
                <w:szCs w:val="24"/>
                <w:lang w:eastAsia="en-AU"/>
              </w:rPr>
              <w:t>data object</w:t>
            </w:r>
          </w:p>
        </w:tc>
      </w:tr>
      <w:tr w:rsidR="00DD0FCB" w:rsidRPr="007E54E2" w14:paraId="0BB97E29"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914B19" w14:textId="77777777" w:rsidR="00DD0FCB" w:rsidRPr="007E54E2" w:rsidRDefault="00DD0FCB" w:rsidP="00BB5FD8">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6FAD778" w14:textId="77777777" w:rsidR="00DD0FCB" w:rsidRPr="007E54E2" w:rsidRDefault="00DD0FCB" w:rsidP="00BB5FD8">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0290B2F" w14:textId="77777777" w:rsidR="00DD0FCB" w:rsidRPr="007E54E2" w:rsidRDefault="00DD0FCB" w:rsidP="00BB5FD8">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D5D5" w14:textId="77777777" w:rsidR="00DD0FCB" w:rsidRPr="007E54E2" w:rsidRDefault="00DD0FCB" w:rsidP="00BB5FD8">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57DF1FE" w14:textId="77777777" w:rsidR="00DD0FCB" w:rsidRPr="007E54E2" w:rsidRDefault="00DD0FCB" w:rsidP="00BB5FD8">
            <w:pPr>
              <w:rPr>
                <w:b/>
                <w:bCs/>
                <w:sz w:val="24"/>
                <w:szCs w:val="24"/>
                <w:lang w:eastAsia="en-AU"/>
              </w:rPr>
            </w:pPr>
            <w:r w:rsidRPr="007E54E2">
              <w:rPr>
                <w:b/>
                <w:bCs/>
                <w:sz w:val="24"/>
                <w:szCs w:val="24"/>
                <w:lang w:eastAsia="en-AU"/>
              </w:rPr>
              <w:t>Description</w:t>
            </w:r>
          </w:p>
        </w:tc>
      </w:tr>
      <w:tr w:rsidR="00DD0FCB" w:rsidRPr="007E54E2" w14:paraId="5E913C30"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629A483" w14:textId="77777777" w:rsidR="00DD0FCB" w:rsidRPr="007E54E2" w:rsidRDefault="00DD0FCB" w:rsidP="00BB5FD8">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992994" w14:textId="77777777" w:rsidR="00DD0FCB" w:rsidRPr="007E54E2" w:rsidRDefault="00DD0FCB" w:rsidP="00BB5FD8">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CDCF380" w14:textId="77777777" w:rsidR="00DD0FCB" w:rsidRPr="007E54E2" w:rsidRDefault="00DD0FCB" w:rsidP="00BB5FD8">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3763C15" w14:textId="77777777" w:rsidR="00DD0FCB" w:rsidRPr="007E54E2" w:rsidRDefault="00DD0FCB" w:rsidP="00BB5FD8">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EBCF84" w14:textId="77777777" w:rsidR="00DD0FCB" w:rsidRPr="007E54E2" w:rsidRDefault="00DD0FCB" w:rsidP="00BB5FD8">
            <w:pPr>
              <w:rPr>
                <w:sz w:val="24"/>
                <w:szCs w:val="24"/>
                <w:lang w:eastAsia="en-AU"/>
              </w:rPr>
            </w:pPr>
            <w:r w:rsidRPr="007E54E2">
              <w:rPr>
                <w:sz w:val="24"/>
                <w:szCs w:val="24"/>
                <w:lang w:eastAsia="en-AU"/>
              </w:rPr>
              <w:t>Hành động được yêu cầu</w:t>
            </w:r>
          </w:p>
          <w:p w14:paraId="7684C547" w14:textId="0E5E3E69" w:rsidR="00DD0FCB" w:rsidRPr="007E54E2" w:rsidRDefault="00DD0FCB" w:rsidP="00BB5FD8">
            <w:pPr>
              <w:rPr>
                <w:bCs/>
                <w:sz w:val="24"/>
                <w:szCs w:val="24"/>
                <w:lang w:eastAsia="en-AU"/>
              </w:rPr>
            </w:pPr>
            <w:r w:rsidRPr="007E54E2">
              <w:rPr>
                <w:bCs/>
                <w:sz w:val="24"/>
                <w:szCs w:val="24"/>
                <w:lang w:eastAsia="en-AU"/>
              </w:rPr>
              <w:t xml:space="preserve">action = </w:t>
            </w:r>
            <w:r>
              <w:rPr>
                <w:color w:val="000000"/>
                <w:sz w:val="24"/>
                <w:szCs w:val="24"/>
              </w:rPr>
              <w:t>meshView</w:t>
            </w:r>
          </w:p>
        </w:tc>
      </w:tr>
      <w:tr w:rsidR="00DD0FCB" w:rsidRPr="007E54E2" w14:paraId="0FB9B6E3"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4BEDFF9" w14:textId="77777777" w:rsidR="00DD0FCB" w:rsidRPr="007E54E2" w:rsidRDefault="00DD0FCB" w:rsidP="00BB5FD8">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A30177" w14:textId="77777777" w:rsidR="00DD0FCB" w:rsidRPr="007E54E2" w:rsidRDefault="00DD0FCB" w:rsidP="00BB5FD8">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D7BF9EF" w14:textId="77777777" w:rsidR="00DD0FCB" w:rsidRPr="007E54E2" w:rsidRDefault="00DD0FCB" w:rsidP="00BB5FD8">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48303F82" w14:textId="77777777" w:rsidR="00DD0FCB" w:rsidRPr="007E54E2" w:rsidRDefault="00DD0FCB" w:rsidP="00BB5FD8">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013776" w14:textId="77777777" w:rsidR="00DD0FCB" w:rsidRPr="007E54E2" w:rsidRDefault="00DD0FCB" w:rsidP="00BB5FD8">
            <w:pPr>
              <w:rPr>
                <w:sz w:val="24"/>
                <w:szCs w:val="24"/>
                <w:lang w:eastAsia="en-AU"/>
              </w:rPr>
            </w:pPr>
          </w:p>
        </w:tc>
      </w:tr>
    </w:tbl>
    <w:p w14:paraId="62A9D03F" w14:textId="77777777" w:rsidR="00DD0FCB" w:rsidRPr="00F0172A" w:rsidRDefault="00DD0FCB" w:rsidP="00DD0FCB"/>
    <w:tbl>
      <w:tblPr>
        <w:tblW w:w="9175" w:type="dxa"/>
        <w:tblLayout w:type="fixed"/>
        <w:tblLook w:val="0000" w:firstRow="0" w:lastRow="0" w:firstColumn="0" w:lastColumn="0" w:noHBand="0" w:noVBand="0"/>
      </w:tblPr>
      <w:tblGrid>
        <w:gridCol w:w="625"/>
        <w:gridCol w:w="1780"/>
        <w:gridCol w:w="992"/>
        <w:gridCol w:w="993"/>
        <w:gridCol w:w="4785"/>
      </w:tblGrid>
      <w:tr w:rsidR="00DD0FCB" w:rsidRPr="007E54E2" w14:paraId="47080468" w14:textId="77777777" w:rsidTr="00BB5FD8">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27A6DA0E" w14:textId="77777777" w:rsidR="00DD0FCB" w:rsidRPr="007E54E2" w:rsidRDefault="00DD0FCB" w:rsidP="00BB5FD8">
            <w:pPr>
              <w:rPr>
                <w:b/>
                <w:bCs/>
                <w:sz w:val="24"/>
                <w:szCs w:val="24"/>
                <w:lang w:eastAsia="en-AU"/>
              </w:rPr>
            </w:pPr>
            <w:r w:rsidRPr="007E54E2">
              <w:rPr>
                <w:b/>
                <w:bCs/>
                <w:sz w:val="24"/>
                <w:szCs w:val="24"/>
                <w:lang w:eastAsia="en-AU"/>
              </w:rPr>
              <w:lastRenderedPageBreak/>
              <w:t>results object</w:t>
            </w:r>
          </w:p>
        </w:tc>
      </w:tr>
      <w:tr w:rsidR="00DD0FCB" w:rsidRPr="007E54E2" w14:paraId="1B92705C"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99DE1E6" w14:textId="77777777" w:rsidR="00DD0FCB" w:rsidRPr="007E54E2" w:rsidRDefault="00DD0FCB" w:rsidP="00BB5FD8">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58EFFF68" w14:textId="77777777" w:rsidR="00DD0FCB" w:rsidRPr="007E54E2" w:rsidRDefault="00DD0FCB" w:rsidP="00BB5FD8">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A26243B" w14:textId="77777777" w:rsidR="00DD0FCB" w:rsidRPr="007E54E2" w:rsidRDefault="00DD0FCB" w:rsidP="00BB5FD8">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448B10A" w14:textId="77777777" w:rsidR="00DD0FCB" w:rsidRPr="007E54E2" w:rsidRDefault="00DD0FCB" w:rsidP="00BB5FD8">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3BCC306" w14:textId="77777777" w:rsidR="00DD0FCB" w:rsidRPr="007E54E2" w:rsidRDefault="00DD0FCB" w:rsidP="00BB5FD8">
            <w:pPr>
              <w:rPr>
                <w:b/>
                <w:bCs/>
                <w:sz w:val="24"/>
                <w:szCs w:val="24"/>
                <w:lang w:eastAsia="en-AU"/>
              </w:rPr>
            </w:pPr>
            <w:r w:rsidRPr="007E54E2">
              <w:rPr>
                <w:b/>
                <w:bCs/>
                <w:sz w:val="24"/>
                <w:szCs w:val="24"/>
                <w:lang w:eastAsia="en-AU"/>
              </w:rPr>
              <w:t>Description</w:t>
            </w:r>
          </w:p>
        </w:tc>
      </w:tr>
      <w:tr w:rsidR="004B4090" w:rsidRPr="007E54E2" w14:paraId="4BBEF963"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BED2F38" w14:textId="77777777" w:rsidR="004B4090" w:rsidRPr="007E54E2" w:rsidRDefault="004B4090" w:rsidP="004B4090">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396138" w14:textId="20715C48" w:rsidR="004B4090" w:rsidRPr="007E54E2" w:rsidRDefault="004B4090" w:rsidP="004B4090">
            <w:pPr>
              <w:rPr>
                <w:bCs/>
                <w:sz w:val="24"/>
                <w:szCs w:val="24"/>
                <w:lang w:eastAsia="en-AU"/>
              </w:rPr>
            </w:pPr>
            <w:r w:rsidRPr="007E54E2">
              <w:rPr>
                <w:sz w:val="24"/>
                <w:szCs w:val="24"/>
              </w:rPr>
              <w:t>meshM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5536E11" w14:textId="37EDF818" w:rsidR="004B4090" w:rsidRPr="007E54E2" w:rsidRDefault="004B4090" w:rsidP="004B4090">
            <w:pPr>
              <w:rPr>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CB28261" w14:textId="3F538490" w:rsidR="004B4090" w:rsidRPr="007E54E2" w:rsidRDefault="004B4090" w:rsidP="004B4090">
            <w:pPr>
              <w:jc w:val="center"/>
              <w:rPr>
                <w:sz w:val="24"/>
                <w:szCs w:val="24"/>
                <w:lang w:eastAsia="en-AU"/>
              </w:rPr>
            </w:pPr>
            <w:r w:rsidRPr="007E54E2">
              <w:rPr>
                <w:sz w:val="24"/>
                <w:szCs w:val="24"/>
                <w:lang w:eastAsia="en-AU"/>
              </w:rPr>
              <w:t>0-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116BF9" w14:textId="77777777" w:rsidR="004B4090" w:rsidRPr="007E54E2" w:rsidRDefault="004B4090" w:rsidP="004B4090">
            <w:pPr>
              <w:pStyle w:val="FirstLevelBullet"/>
              <w:numPr>
                <w:ilvl w:val="0"/>
                <w:numId w:val="0"/>
              </w:numPr>
              <w:rPr>
                <w:sz w:val="24"/>
                <w:szCs w:val="24"/>
                <w:lang w:eastAsia="en-AU"/>
              </w:rPr>
            </w:pPr>
            <w:r w:rsidRPr="007E54E2">
              <w:rPr>
                <w:sz w:val="24"/>
                <w:szCs w:val="24"/>
                <w:lang w:eastAsia="en-AU"/>
              </w:rPr>
              <w:t>Mesh mode cần thiết lập.</w:t>
            </w:r>
          </w:p>
          <w:p w14:paraId="7167D2E5" w14:textId="77777777" w:rsidR="004B4090" w:rsidRPr="007E54E2" w:rsidRDefault="004B4090" w:rsidP="004B4090">
            <w:pPr>
              <w:pStyle w:val="FirstLevelBullet"/>
              <w:numPr>
                <w:ilvl w:val="0"/>
                <w:numId w:val="0"/>
              </w:numPr>
              <w:rPr>
                <w:sz w:val="24"/>
                <w:szCs w:val="24"/>
                <w:lang w:eastAsia="en-AU"/>
              </w:rPr>
            </w:pPr>
            <w:r w:rsidRPr="007E54E2">
              <w:rPr>
                <w:sz w:val="24"/>
                <w:szCs w:val="24"/>
                <w:lang w:eastAsia="en-AU"/>
              </w:rPr>
              <w:t>Giá trị:</w:t>
            </w:r>
          </w:p>
          <w:p w14:paraId="3712982D" w14:textId="77777777" w:rsidR="004B4090" w:rsidRPr="007E54E2" w:rsidRDefault="004B4090" w:rsidP="004B4090">
            <w:pPr>
              <w:pStyle w:val="FirstLevelBullet"/>
              <w:numPr>
                <w:ilvl w:val="0"/>
                <w:numId w:val="0"/>
              </w:numPr>
              <w:rPr>
                <w:sz w:val="24"/>
                <w:szCs w:val="24"/>
                <w:lang w:eastAsia="en-AU"/>
              </w:rPr>
            </w:pPr>
            <w:r w:rsidRPr="007E54E2">
              <w:rPr>
                <w:sz w:val="24"/>
                <w:szCs w:val="24"/>
                <w:lang w:eastAsia="en-AU"/>
              </w:rPr>
              <w:t>0 = Router mode</w:t>
            </w:r>
          </w:p>
          <w:p w14:paraId="5F64C000" w14:textId="77777777" w:rsidR="004B4090" w:rsidRPr="007E54E2" w:rsidRDefault="004B4090" w:rsidP="004B4090">
            <w:pPr>
              <w:pStyle w:val="FirstLevelBullet"/>
              <w:numPr>
                <w:ilvl w:val="0"/>
                <w:numId w:val="0"/>
              </w:numPr>
              <w:rPr>
                <w:sz w:val="24"/>
                <w:szCs w:val="24"/>
                <w:lang w:eastAsia="en-AU"/>
              </w:rPr>
            </w:pPr>
            <w:r w:rsidRPr="007E54E2">
              <w:rPr>
                <w:sz w:val="24"/>
                <w:szCs w:val="24"/>
                <w:lang w:eastAsia="en-AU"/>
              </w:rPr>
              <w:t>1 = Bridge mode</w:t>
            </w:r>
          </w:p>
          <w:p w14:paraId="53A067E7" w14:textId="3726AF0B" w:rsidR="004B4090" w:rsidRPr="007E54E2" w:rsidRDefault="004B4090" w:rsidP="004B4090">
            <w:pPr>
              <w:rPr>
                <w:bCs/>
                <w:sz w:val="24"/>
                <w:szCs w:val="24"/>
                <w:lang w:eastAsia="en-AU"/>
              </w:rPr>
            </w:pPr>
            <w:r w:rsidRPr="007E54E2">
              <w:rPr>
                <w:sz w:val="24"/>
                <w:szCs w:val="24"/>
                <w:lang w:eastAsia="en-AU"/>
              </w:rPr>
              <w:t>2 = Repeater</w:t>
            </w:r>
          </w:p>
        </w:tc>
      </w:tr>
      <w:tr w:rsidR="004B4090" w:rsidRPr="007E54E2" w14:paraId="4645CC1D"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8721717" w14:textId="77777777" w:rsidR="004B4090" w:rsidRPr="007E54E2" w:rsidRDefault="004B4090" w:rsidP="004B4090">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4BECBC2D" w14:textId="62161A2D" w:rsidR="004B4090" w:rsidRPr="007E54E2" w:rsidRDefault="004B4090" w:rsidP="004B4090">
            <w:pPr>
              <w:rPr>
                <w:bCs/>
                <w:sz w:val="24"/>
                <w:szCs w:val="24"/>
                <w:lang w:eastAsia="en-AU"/>
              </w:rPr>
            </w:pPr>
            <w:r w:rsidRPr="007E54E2">
              <w:rPr>
                <w:sz w:val="24"/>
                <w:szCs w:val="24"/>
              </w:rPr>
              <w:t>repeaterSsid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3FBD6B3" w14:textId="04F720BE" w:rsidR="004B4090" w:rsidRPr="007E54E2" w:rsidRDefault="004B4090" w:rsidP="004B4090">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F686E62" w14:textId="17AFDE2F" w:rsidR="004B4090" w:rsidRPr="007E54E2" w:rsidRDefault="004B4090" w:rsidP="004B4090">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EB7DA6" w14:textId="77777777" w:rsidR="004B4090" w:rsidRPr="007E54E2" w:rsidRDefault="004B4090" w:rsidP="004B4090">
            <w:pPr>
              <w:rPr>
                <w:color w:val="000000"/>
                <w:sz w:val="24"/>
                <w:szCs w:val="24"/>
              </w:rPr>
            </w:pPr>
            <w:r w:rsidRPr="007E54E2">
              <w:rPr>
                <w:sz w:val="24"/>
                <w:szCs w:val="24"/>
              </w:rPr>
              <w:t>Tên SSID của mạng Wifi</w:t>
            </w:r>
            <w:r w:rsidRPr="007E54E2">
              <w:rPr>
                <w:color w:val="000000"/>
                <w:sz w:val="24"/>
                <w:szCs w:val="24"/>
              </w:rPr>
              <w:t>.</w:t>
            </w:r>
          </w:p>
          <w:p w14:paraId="7B3A18EE" w14:textId="4136E793" w:rsidR="004B4090" w:rsidRDefault="004B4090" w:rsidP="004B4090">
            <w:pPr>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r w:rsidRPr="007E54E2">
              <w:rPr>
                <w:rFonts w:eastAsia="Calibri"/>
                <w:color w:val="000000"/>
                <w:sz w:val="24"/>
                <w:szCs w:val="24"/>
              </w:rPr>
              <w:br/>
              <w:t>Không cho phép chuỗi chỉ chứa kí tự space.</w:t>
            </w:r>
            <w:r>
              <w:rPr>
                <w:rFonts w:eastAsia="Calibri"/>
                <w:color w:val="000000"/>
                <w:sz w:val="24"/>
                <w:szCs w:val="24"/>
              </w:rPr>
              <w:t xml:space="preserve"> </w:t>
            </w:r>
          </w:p>
          <w:p w14:paraId="645FB23D" w14:textId="7EDB6176" w:rsidR="004B4090" w:rsidRPr="007E54E2" w:rsidRDefault="004B4090" w:rsidP="004B4090">
            <w:pPr>
              <w:rPr>
                <w:bCs/>
                <w:sz w:val="24"/>
                <w:szCs w:val="24"/>
                <w:lang w:eastAsia="en-AU"/>
              </w:rPr>
            </w:pPr>
            <w:r>
              <w:rPr>
                <w:sz w:val="24"/>
                <w:szCs w:val="24"/>
              </w:rPr>
              <w:t xml:space="preserve">Chỉ có khi </w:t>
            </w:r>
            <w:r w:rsidRPr="007E54E2">
              <w:rPr>
                <w:sz w:val="24"/>
                <w:szCs w:val="24"/>
              </w:rPr>
              <w:t>meshMode</w:t>
            </w:r>
            <w:r>
              <w:rPr>
                <w:sz w:val="24"/>
                <w:szCs w:val="24"/>
              </w:rPr>
              <w:t xml:space="preserve"> là Repeater.</w:t>
            </w:r>
          </w:p>
        </w:tc>
      </w:tr>
      <w:tr w:rsidR="004B4090" w:rsidRPr="007E54E2" w14:paraId="297E8AE6"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EB45B55" w14:textId="77777777" w:rsidR="004B4090" w:rsidRPr="007E54E2" w:rsidRDefault="004B4090" w:rsidP="004B4090">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6820D42C" w14:textId="3C3A29F4" w:rsidR="004B4090" w:rsidRPr="007E54E2" w:rsidRDefault="004B4090" w:rsidP="004B4090">
            <w:pPr>
              <w:rPr>
                <w:bCs/>
                <w:sz w:val="24"/>
                <w:szCs w:val="24"/>
                <w:lang w:eastAsia="en-AU"/>
              </w:rPr>
            </w:pPr>
            <w:r w:rsidRPr="007E54E2">
              <w:rPr>
                <w:sz w:val="24"/>
                <w:szCs w:val="24"/>
              </w:rPr>
              <w:t>repeaterAuthenM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E788568" w14:textId="1E684E48" w:rsidR="004B4090" w:rsidRPr="007E54E2" w:rsidRDefault="004B4090" w:rsidP="004B4090">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0A2D66E" w14:textId="228FF56D" w:rsidR="004B4090" w:rsidRPr="007E54E2" w:rsidRDefault="004B4090" w:rsidP="004B4090">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1F98E9" w14:textId="77777777" w:rsidR="004B4090" w:rsidRPr="007E54E2" w:rsidRDefault="004B4090" w:rsidP="004B4090">
            <w:pPr>
              <w:rPr>
                <w:sz w:val="24"/>
                <w:szCs w:val="24"/>
              </w:rPr>
            </w:pPr>
            <w:r w:rsidRPr="007E54E2">
              <w:rPr>
                <w:sz w:val="24"/>
                <w:szCs w:val="24"/>
              </w:rPr>
              <w:t>Mode xác thực Wifi.</w:t>
            </w:r>
          </w:p>
          <w:p w14:paraId="443A0E77" w14:textId="77777777" w:rsidR="004B4090" w:rsidRDefault="004B4090" w:rsidP="004B4090">
            <w:pPr>
              <w:rPr>
                <w:bCs/>
                <w:sz w:val="24"/>
                <w:szCs w:val="24"/>
                <w:lang w:eastAsia="en-AU"/>
              </w:rPr>
            </w:pPr>
            <w:r w:rsidRPr="007E54E2">
              <w:rPr>
                <w:bCs/>
                <w:sz w:val="24"/>
                <w:szCs w:val="24"/>
                <w:lang w:eastAsia="en-AU"/>
              </w:rPr>
              <w:t>Giá trị: OPEN, WPA-PSK, WPA2-PSK, WPA-PSK/WPA2-PSK Mixed Mode</w:t>
            </w:r>
            <w:r>
              <w:rPr>
                <w:bCs/>
                <w:sz w:val="24"/>
                <w:szCs w:val="24"/>
                <w:lang w:eastAsia="en-AU"/>
              </w:rPr>
              <w:t xml:space="preserve">, </w:t>
            </w:r>
            <w:r w:rsidRPr="000E01E8">
              <w:rPr>
                <w:bCs/>
                <w:sz w:val="24"/>
                <w:szCs w:val="24"/>
                <w:lang w:eastAsia="en-AU"/>
              </w:rPr>
              <w:t>WPA3-SAE</w:t>
            </w:r>
            <w:r>
              <w:rPr>
                <w:bCs/>
                <w:sz w:val="24"/>
                <w:szCs w:val="24"/>
                <w:lang w:eastAsia="en-AU"/>
              </w:rPr>
              <w:t xml:space="preserve">, </w:t>
            </w:r>
            <w:r w:rsidRPr="000E01E8">
              <w:rPr>
                <w:bCs/>
                <w:sz w:val="24"/>
                <w:szCs w:val="24"/>
                <w:lang w:eastAsia="en-AU"/>
              </w:rPr>
              <w:t>WPA2-PSK/WPA3-SAE Mixed Mode</w:t>
            </w:r>
            <w:r>
              <w:rPr>
                <w:bCs/>
                <w:sz w:val="24"/>
                <w:szCs w:val="24"/>
                <w:lang w:eastAsia="en-AU"/>
              </w:rPr>
              <w:t xml:space="preserve">, </w:t>
            </w:r>
            <w:r w:rsidRPr="000E01E8">
              <w:rPr>
                <w:bCs/>
                <w:sz w:val="24"/>
                <w:szCs w:val="24"/>
                <w:lang w:eastAsia="en-AU"/>
              </w:rPr>
              <w:t>WPA3-OWE</w:t>
            </w:r>
            <w:r>
              <w:rPr>
                <w:bCs/>
                <w:sz w:val="24"/>
                <w:szCs w:val="24"/>
                <w:lang w:eastAsia="en-AU"/>
              </w:rPr>
              <w:t>.</w:t>
            </w:r>
          </w:p>
          <w:p w14:paraId="0746E27C" w14:textId="77777777" w:rsidR="004B4090" w:rsidRDefault="004B4090" w:rsidP="004B4090">
            <w:pPr>
              <w:rPr>
                <w:bCs/>
                <w:sz w:val="24"/>
                <w:szCs w:val="24"/>
                <w:lang w:eastAsia="en-AU"/>
              </w:rPr>
            </w:pPr>
            <w:r>
              <w:rPr>
                <w:bCs/>
                <w:sz w:val="24"/>
                <w:szCs w:val="24"/>
                <w:lang w:eastAsia="en-AU"/>
              </w:rPr>
              <w:t xml:space="preserve">Chỉ có giá trị </w:t>
            </w:r>
            <w:r w:rsidRPr="000E01E8">
              <w:rPr>
                <w:bCs/>
                <w:sz w:val="24"/>
                <w:szCs w:val="24"/>
                <w:lang w:eastAsia="en-AU"/>
              </w:rPr>
              <w:t>WPA3-SAE</w:t>
            </w:r>
            <w:r>
              <w:rPr>
                <w:bCs/>
                <w:sz w:val="24"/>
                <w:szCs w:val="24"/>
                <w:lang w:eastAsia="en-AU"/>
              </w:rPr>
              <w:t xml:space="preserve">, </w:t>
            </w:r>
            <w:r w:rsidRPr="000E01E8">
              <w:rPr>
                <w:bCs/>
                <w:sz w:val="24"/>
                <w:szCs w:val="24"/>
                <w:lang w:eastAsia="en-AU"/>
              </w:rPr>
              <w:t>WPA2-PSK/WPA3-SAE Mixed Mode</w:t>
            </w:r>
            <w:r>
              <w:rPr>
                <w:bCs/>
                <w:sz w:val="24"/>
                <w:szCs w:val="24"/>
                <w:lang w:eastAsia="en-AU"/>
              </w:rPr>
              <w:t xml:space="preserve">, </w:t>
            </w:r>
            <w:r w:rsidRPr="000E01E8">
              <w:rPr>
                <w:bCs/>
                <w:sz w:val="24"/>
                <w:szCs w:val="24"/>
                <w:lang w:eastAsia="en-AU"/>
              </w:rPr>
              <w:t>WPA3-OWE</w:t>
            </w:r>
            <w:r>
              <w:rPr>
                <w:bCs/>
                <w:sz w:val="24"/>
                <w:szCs w:val="24"/>
                <w:lang w:eastAsia="en-AU"/>
              </w:rPr>
              <w:t xml:space="preserve"> với model EW30SX.</w:t>
            </w:r>
          </w:p>
          <w:p w14:paraId="0208DFCE" w14:textId="497421F0" w:rsidR="004B4090" w:rsidRPr="007E54E2" w:rsidRDefault="004B4090" w:rsidP="004B4090">
            <w:pPr>
              <w:rPr>
                <w:bCs/>
                <w:sz w:val="24"/>
                <w:szCs w:val="24"/>
                <w:lang w:eastAsia="en-AU"/>
              </w:rPr>
            </w:pPr>
            <w:r>
              <w:rPr>
                <w:sz w:val="24"/>
                <w:szCs w:val="24"/>
              </w:rPr>
              <w:t xml:space="preserve">Chỉ có khi </w:t>
            </w:r>
            <w:r w:rsidRPr="007E54E2">
              <w:rPr>
                <w:sz w:val="24"/>
                <w:szCs w:val="24"/>
              </w:rPr>
              <w:t>meshMode</w:t>
            </w:r>
            <w:r>
              <w:rPr>
                <w:sz w:val="24"/>
                <w:szCs w:val="24"/>
              </w:rPr>
              <w:t xml:space="preserve"> là Repeater.</w:t>
            </w:r>
          </w:p>
        </w:tc>
      </w:tr>
      <w:tr w:rsidR="004B4090" w:rsidRPr="007E54E2" w14:paraId="0F6FC759"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6A36D35" w14:textId="77777777" w:rsidR="004B4090" w:rsidRPr="007E54E2" w:rsidRDefault="004B4090" w:rsidP="004B4090">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76A17F07" w14:textId="364A3936" w:rsidR="004B4090" w:rsidRPr="007E54E2" w:rsidRDefault="004B4090" w:rsidP="004B4090">
            <w:pPr>
              <w:rPr>
                <w:bCs/>
                <w:sz w:val="24"/>
                <w:szCs w:val="24"/>
                <w:lang w:eastAsia="en-AU"/>
              </w:rPr>
            </w:pPr>
            <w:r w:rsidRPr="007E54E2">
              <w:rPr>
                <w:sz w:val="24"/>
                <w:szCs w:val="24"/>
              </w:rPr>
              <w:t>repeaterPasswor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C932003" w14:textId="5881AF72" w:rsidR="004B4090" w:rsidRPr="007E54E2" w:rsidRDefault="004B4090" w:rsidP="004B4090">
            <w:pPr>
              <w:rPr>
                <w:bCs/>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233FDF4B" w14:textId="023498A9" w:rsidR="004B4090" w:rsidRPr="007E54E2" w:rsidRDefault="004B4090" w:rsidP="004B4090">
            <w:pPr>
              <w:jc w:val="center"/>
              <w:rPr>
                <w:sz w:val="24"/>
                <w:szCs w:val="24"/>
                <w:lang w:eastAsia="en-AU"/>
              </w:rPr>
            </w:pPr>
            <w:r w:rsidRPr="007E54E2">
              <w:rPr>
                <w:sz w:val="24"/>
                <w:szCs w:val="24"/>
                <w:lang w:eastAsia="en-AU"/>
              </w:rPr>
              <w:t>8 - 6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1429E" w14:textId="77777777" w:rsidR="004B4090" w:rsidRPr="007E54E2" w:rsidRDefault="004B4090" w:rsidP="004B4090">
            <w:pPr>
              <w:rPr>
                <w:sz w:val="24"/>
                <w:szCs w:val="24"/>
              </w:rPr>
            </w:pPr>
            <w:r w:rsidRPr="007E54E2">
              <w:rPr>
                <w:sz w:val="24"/>
                <w:szCs w:val="24"/>
              </w:rPr>
              <w:t>Mật khẩu xác thực Wifi.</w:t>
            </w:r>
          </w:p>
          <w:p w14:paraId="14F57C39" w14:textId="77777777" w:rsidR="004B4090" w:rsidRPr="007E54E2" w:rsidRDefault="004B4090" w:rsidP="004B4090">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p>
          <w:p w14:paraId="56AE3C8E" w14:textId="77777777" w:rsidR="004B4090" w:rsidRDefault="004B4090" w:rsidP="004B4090">
            <w:pPr>
              <w:rPr>
                <w:rFonts w:eastAsia="Calibri"/>
                <w:color w:val="000000"/>
                <w:sz w:val="24"/>
                <w:szCs w:val="24"/>
              </w:rPr>
            </w:pPr>
            <w:r w:rsidRPr="007E54E2">
              <w:rPr>
                <w:rFonts w:eastAsia="Calibri"/>
                <w:color w:val="000000"/>
                <w:sz w:val="24"/>
                <w:szCs w:val="24"/>
              </w:rPr>
              <w:t>Không cho phép chuỗi chỉ chứa kí tự space.</w:t>
            </w:r>
          </w:p>
          <w:p w14:paraId="3A7401A4" w14:textId="0228D2EC" w:rsidR="004B4090" w:rsidRPr="007E54E2" w:rsidRDefault="004B4090" w:rsidP="004B4090">
            <w:pPr>
              <w:rPr>
                <w:bCs/>
                <w:sz w:val="24"/>
                <w:szCs w:val="24"/>
                <w:lang w:eastAsia="en-AU"/>
              </w:rPr>
            </w:pPr>
            <w:r>
              <w:rPr>
                <w:sz w:val="24"/>
                <w:szCs w:val="24"/>
              </w:rPr>
              <w:t xml:space="preserve">Chỉ có khi </w:t>
            </w:r>
            <w:r w:rsidRPr="007E54E2">
              <w:rPr>
                <w:sz w:val="24"/>
                <w:szCs w:val="24"/>
              </w:rPr>
              <w:t>meshMode</w:t>
            </w:r>
            <w:r>
              <w:rPr>
                <w:sz w:val="24"/>
                <w:szCs w:val="24"/>
              </w:rPr>
              <w:t xml:space="preserve"> là Repeater.</w:t>
            </w:r>
          </w:p>
        </w:tc>
      </w:tr>
      <w:tr w:rsidR="004B4090" w:rsidRPr="007E54E2" w14:paraId="27BF6041"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E3F61D8" w14:textId="77777777" w:rsidR="004B4090" w:rsidRPr="007E54E2" w:rsidRDefault="004B4090" w:rsidP="004B4090">
            <w:pPr>
              <w:rPr>
                <w:sz w:val="24"/>
                <w:szCs w:val="24"/>
                <w:lang w:eastAsia="en-AU"/>
              </w:rPr>
            </w:pPr>
            <w:r w:rsidRPr="007E54E2">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7099845E" w14:textId="4F88D064" w:rsidR="004B4090" w:rsidRPr="007E54E2" w:rsidRDefault="004B4090" w:rsidP="004B4090">
            <w:pPr>
              <w:rPr>
                <w:sz w:val="24"/>
                <w:szCs w:val="24"/>
              </w:rPr>
            </w:pPr>
            <w:r>
              <w:rPr>
                <w:sz w:val="24"/>
                <w:szCs w:val="24"/>
              </w:rPr>
              <w:t>loopAvoidanc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C77EF60" w14:textId="4EAF68A4" w:rsidR="004B4090" w:rsidRPr="007E54E2" w:rsidRDefault="004B4090" w:rsidP="004B4090">
            <w:pPr>
              <w:rPr>
                <w:bCs/>
                <w:sz w:val="24"/>
                <w:szCs w:val="24"/>
                <w:lang w:eastAsia="en-AU"/>
              </w:rPr>
            </w:pPr>
            <w:r w:rsidRPr="007E54E2">
              <w:rPr>
                <w:sz w:val="24"/>
                <w:szCs w:val="24"/>
              </w:rPr>
              <w:t>Boolean</w:t>
            </w:r>
          </w:p>
        </w:tc>
        <w:tc>
          <w:tcPr>
            <w:tcW w:w="993" w:type="dxa"/>
            <w:tcBorders>
              <w:top w:val="single" w:sz="4" w:space="0" w:color="auto"/>
              <w:left w:val="single" w:sz="4" w:space="0" w:color="auto"/>
              <w:bottom w:val="single" w:sz="4" w:space="0" w:color="auto"/>
              <w:right w:val="single" w:sz="4" w:space="0" w:color="auto"/>
            </w:tcBorders>
            <w:vAlign w:val="center"/>
          </w:tcPr>
          <w:p w14:paraId="30271F00" w14:textId="3A4E2D07" w:rsidR="004B4090" w:rsidRPr="007E54E2" w:rsidRDefault="004B4090" w:rsidP="004B4090">
            <w:pPr>
              <w:jc w:val="center"/>
              <w:rPr>
                <w:sz w:val="24"/>
                <w:szCs w:val="24"/>
                <w:lang w:eastAsia="en-AU"/>
              </w:rPr>
            </w:pPr>
            <w:r w:rsidRPr="007E54E2">
              <w:rPr>
                <w:sz w:val="24"/>
                <w:szCs w:val="24"/>
                <w:lang w:eastAsia="en-AU"/>
              </w:rPr>
              <w:t>true/false</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222A07" w14:textId="77777777" w:rsidR="004B4090" w:rsidRDefault="004B4090" w:rsidP="004B4090">
            <w:pPr>
              <w:rPr>
                <w:sz w:val="24"/>
                <w:szCs w:val="24"/>
              </w:rPr>
            </w:pPr>
            <w:r>
              <w:rPr>
                <w:sz w:val="24"/>
                <w:szCs w:val="24"/>
              </w:rPr>
              <w:t>Bật/tắt tính năng loop avoidance.</w:t>
            </w:r>
          </w:p>
          <w:p w14:paraId="67DD16C5" w14:textId="0DB32922" w:rsidR="004B4090" w:rsidRPr="007E54E2" w:rsidRDefault="004B4090" w:rsidP="004B4090">
            <w:pPr>
              <w:rPr>
                <w:bCs/>
                <w:sz w:val="24"/>
                <w:szCs w:val="24"/>
                <w:lang w:eastAsia="en-AU"/>
              </w:rPr>
            </w:pPr>
            <w:r>
              <w:rPr>
                <w:sz w:val="24"/>
                <w:szCs w:val="24"/>
              </w:rPr>
              <w:t xml:space="preserve">Chỉ có khi </w:t>
            </w:r>
            <w:r w:rsidRPr="007E54E2">
              <w:rPr>
                <w:sz w:val="24"/>
                <w:szCs w:val="24"/>
              </w:rPr>
              <w:t>meshMode</w:t>
            </w:r>
            <w:r>
              <w:rPr>
                <w:sz w:val="24"/>
                <w:szCs w:val="24"/>
              </w:rPr>
              <w:t xml:space="preserve"> là </w:t>
            </w:r>
            <w:r w:rsidRPr="007E54E2">
              <w:rPr>
                <w:sz w:val="24"/>
                <w:szCs w:val="24"/>
                <w:lang w:eastAsia="en-AU"/>
              </w:rPr>
              <w:t>Bridge mode</w:t>
            </w:r>
          </w:p>
        </w:tc>
      </w:tr>
    </w:tbl>
    <w:p w14:paraId="0DF7452B" w14:textId="77777777" w:rsidR="00DD0FCB" w:rsidRDefault="00DD0FCB" w:rsidP="00DD0FCB"/>
    <w:p w14:paraId="19737FF9" w14:textId="77777777" w:rsidR="00DD0FCB" w:rsidRDefault="00DD0FCB" w:rsidP="00DD0FCB"/>
    <w:p w14:paraId="2BD788D7" w14:textId="77777777" w:rsidR="00DD0FCB" w:rsidRDefault="00DD0FCB" w:rsidP="00DD0FCB">
      <w:pPr>
        <w:pStyle w:val="Heading3"/>
      </w:pPr>
      <w:bookmarkStart w:id="237" w:name="_Toc113352795"/>
      <w:r>
        <w:t>Example</w:t>
      </w:r>
      <w:bookmarkEnd w:id="237"/>
    </w:p>
    <w:p w14:paraId="06A95F93" w14:textId="77777777" w:rsidR="00DD0FCB" w:rsidRDefault="00DD0FCB" w:rsidP="00DD0FCB">
      <w:pPr>
        <w:rPr>
          <w:b/>
        </w:rPr>
      </w:pPr>
      <w:r>
        <w:rPr>
          <w:b/>
        </w:rPr>
        <w:t>Request:</w:t>
      </w:r>
    </w:p>
    <w:p w14:paraId="2AC4381C" w14:textId="77777777" w:rsidR="00DD0FCB" w:rsidRPr="00960690" w:rsidRDefault="00DD0FCB" w:rsidP="00DD0FCB">
      <w:pPr>
        <w:rPr>
          <w:i/>
          <w:u w:val="single"/>
        </w:rPr>
      </w:pPr>
      <w:r w:rsidRPr="00960690">
        <w:rPr>
          <w:u w:val="single"/>
        </w:rPr>
        <w:t>https://192.168.88.1:9000</w:t>
      </w:r>
      <w:r>
        <w:rPr>
          <w:u w:val="single"/>
        </w:rPr>
        <w:t>/onelinkagent</w:t>
      </w:r>
    </w:p>
    <w:p w14:paraId="44A95C5E" w14:textId="77777777" w:rsidR="00DD0FCB" w:rsidRDefault="00DD0FCB" w:rsidP="00DD0FCB">
      <w:r>
        <w:t>{</w:t>
      </w:r>
    </w:p>
    <w:p w14:paraId="304965F4" w14:textId="4A6DE249" w:rsidR="00DD0FCB" w:rsidRDefault="00DD0FCB" w:rsidP="00DD0FCB">
      <w:r>
        <w:lastRenderedPageBreak/>
        <w:tab/>
        <w:t>"action": "</w:t>
      </w:r>
      <w:r w:rsidR="004B4090">
        <w:rPr>
          <w:color w:val="000000"/>
          <w:sz w:val="24"/>
          <w:szCs w:val="24"/>
        </w:rPr>
        <w:t>m</w:t>
      </w:r>
      <w:r>
        <w:rPr>
          <w:color w:val="000000"/>
          <w:sz w:val="24"/>
          <w:szCs w:val="24"/>
        </w:rPr>
        <w:t>esh</w:t>
      </w:r>
      <w:r w:rsidR="004B4090">
        <w:rPr>
          <w:color w:val="000000"/>
          <w:sz w:val="24"/>
          <w:szCs w:val="24"/>
        </w:rPr>
        <w:t>View</w:t>
      </w:r>
      <w:r>
        <w:t>",</w:t>
      </w:r>
    </w:p>
    <w:p w14:paraId="7BA65A82" w14:textId="11D108E4" w:rsidR="00DD0FCB" w:rsidRDefault="00DD0FCB" w:rsidP="004B4090">
      <w:r>
        <w:tab/>
        <w:t>"requestId": &lt;requestId&gt;</w:t>
      </w:r>
    </w:p>
    <w:p w14:paraId="37EB1753" w14:textId="77777777" w:rsidR="00DD0FCB" w:rsidRDefault="00DD0FCB" w:rsidP="00DD0FCB">
      <w:r>
        <w:t>}</w:t>
      </w:r>
    </w:p>
    <w:p w14:paraId="50EAACC8" w14:textId="77777777" w:rsidR="00DD0FCB" w:rsidRPr="00961994" w:rsidRDefault="00DD0FCB" w:rsidP="00DD0FCB">
      <w:pPr>
        <w:rPr>
          <w:b/>
        </w:rPr>
      </w:pPr>
      <w:r>
        <w:rPr>
          <w:b/>
        </w:rPr>
        <w:t>Response:</w:t>
      </w:r>
    </w:p>
    <w:p w14:paraId="55F3687F" w14:textId="77777777" w:rsidR="00DD0FCB" w:rsidRDefault="00DD0FCB" w:rsidP="00DD0FCB">
      <w:r>
        <w:t>{</w:t>
      </w:r>
    </w:p>
    <w:p w14:paraId="75FCA2EE" w14:textId="77777777" w:rsidR="00DD0FCB" w:rsidRDefault="00DD0FCB" w:rsidP="00DD0FCB">
      <w:r>
        <w:tab/>
        <w:t>"status": 0,</w:t>
      </w:r>
    </w:p>
    <w:p w14:paraId="780379A5" w14:textId="77777777" w:rsidR="00DD0FCB" w:rsidRDefault="00DD0FCB" w:rsidP="00DD0FCB">
      <w:r>
        <w:tab/>
        <w:t>"message": "Success",</w:t>
      </w:r>
    </w:p>
    <w:p w14:paraId="385EB271" w14:textId="77777777" w:rsidR="00DD0FCB" w:rsidRDefault="00DD0FCB" w:rsidP="00DD0FCB">
      <w:r>
        <w:tab/>
        <w:t>"requestId": &lt;requestId&gt;,</w:t>
      </w:r>
    </w:p>
    <w:p w14:paraId="44794147" w14:textId="1E3C6F91" w:rsidR="004B4090" w:rsidRDefault="00DD0FCB" w:rsidP="004B4090">
      <w:r>
        <w:tab/>
      </w:r>
      <w:r w:rsidR="004B4090">
        <w:t>"data": {</w:t>
      </w:r>
    </w:p>
    <w:p w14:paraId="7ACA1502" w14:textId="4216F03F" w:rsidR="004B4090" w:rsidRDefault="004B4090" w:rsidP="004B4090">
      <w:r>
        <w:tab/>
      </w:r>
      <w:r>
        <w:tab/>
        <w:t>"action": "</w:t>
      </w:r>
      <w:r>
        <w:rPr>
          <w:color w:val="000000"/>
          <w:sz w:val="24"/>
          <w:szCs w:val="24"/>
        </w:rPr>
        <w:t>meshView</w:t>
      </w:r>
      <w:r>
        <w:t>",</w:t>
      </w:r>
    </w:p>
    <w:p w14:paraId="3594F439" w14:textId="77777777" w:rsidR="004B4090" w:rsidRDefault="004B4090" w:rsidP="004B4090">
      <w:r>
        <w:tab/>
      </w:r>
      <w:r>
        <w:tab/>
        <w:t>"results": [{</w:t>
      </w:r>
    </w:p>
    <w:p w14:paraId="2E6A0A59" w14:textId="77777777" w:rsidR="004B4090" w:rsidRDefault="004B4090" w:rsidP="004B4090">
      <w:r>
        <w:tab/>
      </w:r>
      <w:r>
        <w:tab/>
      </w:r>
      <w:r>
        <w:tab/>
      </w:r>
      <w:r>
        <w:tab/>
        <w:t>"meshMode": &lt;meshMode&gt;,</w:t>
      </w:r>
    </w:p>
    <w:p w14:paraId="351BB16E" w14:textId="77777777" w:rsidR="004B4090" w:rsidRDefault="004B4090" w:rsidP="004B4090">
      <w:r>
        <w:tab/>
      </w:r>
      <w:r>
        <w:tab/>
      </w:r>
      <w:r>
        <w:tab/>
        <w:t>}</w:t>
      </w:r>
    </w:p>
    <w:p w14:paraId="02728C2D" w14:textId="77777777" w:rsidR="004B4090" w:rsidRDefault="004B4090" w:rsidP="004B4090">
      <w:r>
        <w:tab/>
      </w:r>
      <w:r>
        <w:tab/>
        <w:t>]</w:t>
      </w:r>
    </w:p>
    <w:p w14:paraId="23F06A80" w14:textId="7F784B33" w:rsidR="00DD0FCB" w:rsidRDefault="004B4090" w:rsidP="004B4090">
      <w:r>
        <w:tab/>
        <w:t>}</w:t>
      </w:r>
    </w:p>
    <w:p w14:paraId="593274FC" w14:textId="77777777" w:rsidR="00DD0FCB" w:rsidRDefault="00DD0FCB" w:rsidP="00DD0FCB">
      <w:r>
        <w:t>}</w:t>
      </w:r>
    </w:p>
    <w:p w14:paraId="75C6B8D7" w14:textId="77777777" w:rsidR="00DD0FCB" w:rsidRDefault="00DD0FCB" w:rsidP="00DD0FCB"/>
    <w:p w14:paraId="63ADFFF9" w14:textId="6B9F2A34" w:rsidR="00DD0FCB" w:rsidRDefault="00DD0FCB" w:rsidP="00DD0FCB">
      <w:pPr>
        <w:pStyle w:val="Heading2"/>
      </w:pPr>
      <w:bookmarkStart w:id="238" w:name="_Toc113352796"/>
      <w:r>
        <w:rPr>
          <w:color w:val="000000"/>
          <w:sz w:val="24"/>
          <w:szCs w:val="24"/>
        </w:rPr>
        <w:t>meshChange</w:t>
      </w:r>
      <w:bookmarkEnd w:id="238"/>
    </w:p>
    <w:p w14:paraId="2541D4A4" w14:textId="77777777" w:rsidR="00DD0FCB" w:rsidRDefault="00DD0FCB" w:rsidP="00DD0FCB">
      <w:pPr>
        <w:pStyle w:val="Heading3"/>
      </w:pPr>
      <w:bookmarkStart w:id="239" w:name="_Toc113352797"/>
      <w:r>
        <w:t>Mô tả API</w:t>
      </w:r>
      <w:bookmarkEnd w:id="239"/>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DD0FCB" w:rsidRPr="007E54E2" w14:paraId="01B451F6" w14:textId="77777777" w:rsidTr="00BB5FD8">
        <w:trPr>
          <w:trHeight w:val="567"/>
        </w:trPr>
        <w:tc>
          <w:tcPr>
            <w:tcW w:w="996" w:type="pct"/>
            <w:shd w:val="clear" w:color="auto" w:fill="D9D9D9" w:themeFill="background1" w:themeFillShade="D9"/>
            <w:vAlign w:val="center"/>
          </w:tcPr>
          <w:p w14:paraId="6987619B" w14:textId="77777777" w:rsidR="00DD0FCB" w:rsidRPr="007E54E2" w:rsidRDefault="00DD0FCB" w:rsidP="00BB5FD8">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09B862D6" w14:textId="77777777" w:rsidR="00DD0FCB" w:rsidRPr="007E54E2" w:rsidRDefault="00DD0FCB" w:rsidP="00BB5FD8">
            <w:pPr>
              <w:pStyle w:val="ANSVNormal"/>
              <w:rPr>
                <w:rFonts w:cs="Times New Roman"/>
                <w:sz w:val="24"/>
                <w:szCs w:val="24"/>
              </w:rPr>
            </w:pPr>
            <w:r w:rsidRPr="007E54E2">
              <w:rPr>
                <w:rFonts w:cs="Times New Roman"/>
                <w:sz w:val="24"/>
                <w:szCs w:val="24"/>
              </w:rPr>
              <w:t>Description</w:t>
            </w:r>
          </w:p>
        </w:tc>
      </w:tr>
      <w:tr w:rsidR="00DD0FCB" w:rsidRPr="007E54E2" w14:paraId="1C7B7AE2" w14:textId="77777777" w:rsidTr="00BB5FD8">
        <w:trPr>
          <w:trHeight w:val="362"/>
        </w:trPr>
        <w:tc>
          <w:tcPr>
            <w:tcW w:w="996" w:type="pct"/>
            <w:vAlign w:val="center"/>
          </w:tcPr>
          <w:p w14:paraId="7DB8EFE7" w14:textId="016A9F4E" w:rsidR="00DD0FCB" w:rsidRPr="007E54E2" w:rsidRDefault="00DD0FCB" w:rsidP="00DD0FCB">
            <w:pPr>
              <w:rPr>
                <w:color w:val="000000"/>
                <w:sz w:val="24"/>
                <w:szCs w:val="24"/>
              </w:rPr>
            </w:pPr>
            <w:r>
              <w:rPr>
                <w:color w:val="000000"/>
                <w:sz w:val="24"/>
                <w:szCs w:val="24"/>
              </w:rPr>
              <w:t>meshChange</w:t>
            </w:r>
          </w:p>
        </w:tc>
        <w:tc>
          <w:tcPr>
            <w:tcW w:w="4004" w:type="pct"/>
            <w:vAlign w:val="center"/>
          </w:tcPr>
          <w:p w14:paraId="3AD87133" w14:textId="77777777" w:rsidR="00DD0FCB" w:rsidRPr="007E54E2" w:rsidRDefault="00DD0FCB" w:rsidP="00BB5FD8">
            <w:pPr>
              <w:overflowPunct/>
              <w:autoSpaceDE/>
              <w:autoSpaceDN/>
              <w:adjustRightInd/>
              <w:spacing w:after="0"/>
              <w:jc w:val="left"/>
              <w:textAlignment w:val="auto"/>
              <w:rPr>
                <w:color w:val="000000"/>
                <w:sz w:val="24"/>
                <w:szCs w:val="24"/>
              </w:rPr>
            </w:pPr>
            <w:r>
              <w:rPr>
                <w:color w:val="000000"/>
                <w:sz w:val="24"/>
                <w:szCs w:val="24"/>
              </w:rPr>
              <w:t>Thay đổi Mesh mode</w:t>
            </w:r>
          </w:p>
        </w:tc>
      </w:tr>
      <w:tr w:rsidR="00DD0FCB" w:rsidRPr="007E54E2" w14:paraId="5A5D77D4" w14:textId="77777777" w:rsidTr="00BB5FD8">
        <w:trPr>
          <w:trHeight w:val="362"/>
        </w:trPr>
        <w:tc>
          <w:tcPr>
            <w:tcW w:w="996" w:type="pct"/>
            <w:vAlign w:val="center"/>
          </w:tcPr>
          <w:p w14:paraId="48260346" w14:textId="77777777" w:rsidR="00DD0FCB" w:rsidRPr="007E54E2" w:rsidRDefault="00DD0FCB" w:rsidP="00BB5FD8">
            <w:pPr>
              <w:rPr>
                <w:sz w:val="24"/>
                <w:szCs w:val="24"/>
              </w:rPr>
            </w:pPr>
            <w:r w:rsidRPr="007E54E2">
              <w:rPr>
                <w:sz w:val="24"/>
                <w:szCs w:val="24"/>
              </w:rPr>
              <w:t>Host</w:t>
            </w:r>
          </w:p>
        </w:tc>
        <w:tc>
          <w:tcPr>
            <w:tcW w:w="4004" w:type="pct"/>
            <w:vAlign w:val="center"/>
          </w:tcPr>
          <w:p w14:paraId="75585FBB" w14:textId="77777777" w:rsidR="00DD0FCB" w:rsidRPr="007E54E2" w:rsidRDefault="00DD0FCB" w:rsidP="00BB5FD8">
            <w:pPr>
              <w:pStyle w:val="ANSVNormal"/>
              <w:rPr>
                <w:rFonts w:cs="Times New Roman"/>
                <w:sz w:val="24"/>
                <w:szCs w:val="24"/>
              </w:rPr>
            </w:pPr>
            <w:r w:rsidRPr="007E54E2">
              <w:rPr>
                <w:rFonts w:cs="Times New Roman"/>
                <w:sz w:val="24"/>
                <w:szCs w:val="24"/>
              </w:rPr>
              <w:t>https://&lt;ip&gt;:9000/onelinkagent</w:t>
            </w:r>
          </w:p>
        </w:tc>
      </w:tr>
      <w:tr w:rsidR="00DD0FCB" w:rsidRPr="007E54E2" w14:paraId="5F20E271" w14:textId="77777777" w:rsidTr="00BB5FD8">
        <w:tc>
          <w:tcPr>
            <w:tcW w:w="996" w:type="pct"/>
            <w:vAlign w:val="center"/>
          </w:tcPr>
          <w:p w14:paraId="4ECAD343" w14:textId="77777777" w:rsidR="00DD0FCB" w:rsidRPr="007E54E2" w:rsidRDefault="00DD0FCB" w:rsidP="00BB5FD8">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5617839C" w14:textId="77777777" w:rsidR="00DD0FCB" w:rsidRPr="007E54E2" w:rsidRDefault="00DD0FCB" w:rsidP="00BB5FD8">
            <w:pPr>
              <w:pStyle w:val="ANSVNormal"/>
              <w:rPr>
                <w:rFonts w:cs="Times New Roman"/>
                <w:sz w:val="24"/>
                <w:szCs w:val="24"/>
              </w:rPr>
            </w:pPr>
            <w:r w:rsidRPr="007E54E2">
              <w:rPr>
                <w:rFonts w:cs="Times New Roman"/>
                <w:sz w:val="24"/>
                <w:szCs w:val="24"/>
              </w:rPr>
              <w:t>HTTP POST</w:t>
            </w:r>
          </w:p>
        </w:tc>
      </w:tr>
      <w:tr w:rsidR="00DD0FCB" w:rsidRPr="007E54E2" w14:paraId="11D778FD" w14:textId="77777777" w:rsidTr="00BB5FD8">
        <w:tc>
          <w:tcPr>
            <w:tcW w:w="996" w:type="pct"/>
            <w:vAlign w:val="center"/>
          </w:tcPr>
          <w:p w14:paraId="0B9C030A" w14:textId="77777777" w:rsidR="00DD0FCB" w:rsidRPr="007E54E2" w:rsidRDefault="00DD0FCB" w:rsidP="00BB5FD8">
            <w:pPr>
              <w:pStyle w:val="ANSVNormal"/>
              <w:rPr>
                <w:rFonts w:cs="Times New Roman"/>
                <w:sz w:val="24"/>
                <w:szCs w:val="24"/>
              </w:rPr>
            </w:pPr>
            <w:r w:rsidRPr="007E54E2">
              <w:rPr>
                <w:rFonts w:cs="Times New Roman"/>
                <w:sz w:val="24"/>
                <w:szCs w:val="24"/>
              </w:rPr>
              <w:t>Content Type</w:t>
            </w:r>
          </w:p>
        </w:tc>
        <w:tc>
          <w:tcPr>
            <w:tcW w:w="4004" w:type="pct"/>
            <w:vAlign w:val="center"/>
          </w:tcPr>
          <w:p w14:paraId="7B2D3F04" w14:textId="77777777" w:rsidR="00DD0FCB" w:rsidRPr="007E54E2" w:rsidRDefault="00DD0FCB" w:rsidP="00BB5FD8">
            <w:pPr>
              <w:pStyle w:val="ANSVNormal"/>
              <w:rPr>
                <w:rFonts w:cs="Times New Roman"/>
                <w:sz w:val="24"/>
                <w:szCs w:val="24"/>
              </w:rPr>
            </w:pPr>
            <w:r w:rsidRPr="007E54E2">
              <w:rPr>
                <w:rFonts w:cs="Times New Roman"/>
                <w:sz w:val="24"/>
                <w:szCs w:val="24"/>
              </w:rPr>
              <w:t>application/json</w:t>
            </w:r>
          </w:p>
        </w:tc>
      </w:tr>
      <w:tr w:rsidR="00DD0FCB" w:rsidRPr="007E54E2" w14:paraId="622F64BA" w14:textId="77777777" w:rsidTr="00BB5FD8">
        <w:tc>
          <w:tcPr>
            <w:tcW w:w="996" w:type="pct"/>
            <w:vAlign w:val="center"/>
          </w:tcPr>
          <w:p w14:paraId="12493131" w14:textId="77777777" w:rsidR="00DD0FCB" w:rsidRPr="007E54E2" w:rsidRDefault="00DD0FCB" w:rsidP="00BB5FD8">
            <w:pPr>
              <w:pStyle w:val="ANSVNormal"/>
              <w:rPr>
                <w:rFonts w:cs="Times New Roman"/>
                <w:sz w:val="24"/>
                <w:szCs w:val="24"/>
              </w:rPr>
            </w:pPr>
            <w:r w:rsidRPr="007E54E2">
              <w:rPr>
                <w:rFonts w:cs="Times New Roman"/>
                <w:sz w:val="24"/>
                <w:szCs w:val="24"/>
              </w:rPr>
              <w:t>Cookie</w:t>
            </w:r>
          </w:p>
        </w:tc>
        <w:tc>
          <w:tcPr>
            <w:tcW w:w="4004" w:type="pct"/>
            <w:vAlign w:val="center"/>
          </w:tcPr>
          <w:p w14:paraId="2474D8C0" w14:textId="2F31EEA3" w:rsidR="00316984" w:rsidRDefault="00DD0FCB"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1CF0EFE2" w14:textId="31AC0469" w:rsidR="00DD0FCB"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DD0FCB" w:rsidRPr="007E54E2" w14:paraId="244272E6" w14:textId="77777777" w:rsidTr="00BB5FD8">
        <w:tc>
          <w:tcPr>
            <w:tcW w:w="996" w:type="pct"/>
            <w:vAlign w:val="center"/>
          </w:tcPr>
          <w:p w14:paraId="4F38132E" w14:textId="77777777" w:rsidR="00DD0FCB" w:rsidRPr="007E54E2" w:rsidRDefault="00DD0FCB" w:rsidP="00BB5FD8">
            <w:pPr>
              <w:pStyle w:val="ANSVNormal"/>
              <w:rPr>
                <w:rFonts w:cs="Times New Roman"/>
                <w:sz w:val="24"/>
                <w:szCs w:val="24"/>
              </w:rPr>
            </w:pPr>
            <w:r w:rsidRPr="007E54E2">
              <w:rPr>
                <w:rFonts w:cs="Times New Roman"/>
                <w:sz w:val="24"/>
                <w:szCs w:val="24"/>
              </w:rPr>
              <w:t>Response</w:t>
            </w:r>
          </w:p>
        </w:tc>
        <w:tc>
          <w:tcPr>
            <w:tcW w:w="4004" w:type="pct"/>
            <w:vAlign w:val="center"/>
          </w:tcPr>
          <w:p w14:paraId="35449CDC" w14:textId="77777777" w:rsidR="00DD0FCB" w:rsidRPr="007E54E2" w:rsidRDefault="00DD0FCB" w:rsidP="00BB5FD8">
            <w:pPr>
              <w:pStyle w:val="ANSVNormal"/>
              <w:rPr>
                <w:rFonts w:cs="Times New Roman"/>
                <w:sz w:val="24"/>
                <w:szCs w:val="24"/>
              </w:rPr>
            </w:pPr>
            <w:r w:rsidRPr="007E54E2">
              <w:rPr>
                <w:rFonts w:cs="Times New Roman"/>
                <w:sz w:val="24"/>
                <w:szCs w:val="24"/>
              </w:rPr>
              <w:t>JSON object</w:t>
            </w:r>
          </w:p>
        </w:tc>
      </w:tr>
    </w:tbl>
    <w:p w14:paraId="243EA644" w14:textId="77777777" w:rsidR="00DD0FCB" w:rsidRDefault="00DD0FCB" w:rsidP="00DD0FCB"/>
    <w:p w14:paraId="127D47D6" w14:textId="77777777" w:rsidR="00DD0FCB" w:rsidRDefault="00DD0FCB" w:rsidP="00DD0FCB">
      <w:pPr>
        <w:pStyle w:val="Heading3"/>
      </w:pPr>
      <w:bookmarkStart w:id="240" w:name="_Toc113352798"/>
      <w:r>
        <w:lastRenderedPageBreak/>
        <w:t>Request</w:t>
      </w:r>
      <w:bookmarkEnd w:id="240"/>
    </w:p>
    <w:tbl>
      <w:tblPr>
        <w:tblW w:w="9175" w:type="dxa"/>
        <w:tblLayout w:type="fixed"/>
        <w:tblLook w:val="0000" w:firstRow="0" w:lastRow="0" w:firstColumn="0" w:lastColumn="0" w:noHBand="0" w:noVBand="0"/>
      </w:tblPr>
      <w:tblGrid>
        <w:gridCol w:w="625"/>
        <w:gridCol w:w="1780"/>
        <w:gridCol w:w="992"/>
        <w:gridCol w:w="993"/>
        <w:gridCol w:w="4785"/>
      </w:tblGrid>
      <w:tr w:rsidR="00DD0FCB" w:rsidRPr="007E54E2" w14:paraId="1BFC7365" w14:textId="77777777" w:rsidTr="00BB5FD8">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6B399B01" w14:textId="77777777" w:rsidR="00DD0FCB" w:rsidRPr="007E54E2" w:rsidRDefault="00DD0FCB" w:rsidP="00BB5FD8">
            <w:pPr>
              <w:rPr>
                <w:b/>
                <w:bCs/>
                <w:sz w:val="24"/>
                <w:szCs w:val="24"/>
                <w:lang w:eastAsia="en-AU"/>
              </w:rPr>
            </w:pPr>
            <w:r w:rsidRPr="007E54E2">
              <w:rPr>
                <w:b/>
                <w:bCs/>
                <w:sz w:val="24"/>
                <w:szCs w:val="24"/>
                <w:lang w:eastAsia="en-AU"/>
              </w:rPr>
              <w:t>Payload</w:t>
            </w:r>
          </w:p>
        </w:tc>
      </w:tr>
      <w:tr w:rsidR="00DD0FCB" w:rsidRPr="007E54E2" w14:paraId="46C814BD"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EE3B140" w14:textId="77777777" w:rsidR="00DD0FCB" w:rsidRPr="007E54E2" w:rsidRDefault="00DD0FCB" w:rsidP="00BB5FD8">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4013A9A2" w14:textId="77777777" w:rsidR="00DD0FCB" w:rsidRPr="007E54E2" w:rsidRDefault="00DD0FCB" w:rsidP="00BB5FD8">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D5F8D55" w14:textId="77777777" w:rsidR="00DD0FCB" w:rsidRPr="007E54E2" w:rsidRDefault="00DD0FCB" w:rsidP="00BB5FD8">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BDDBC8" w14:textId="77777777" w:rsidR="00DD0FCB" w:rsidRPr="007E54E2" w:rsidRDefault="00DD0FCB" w:rsidP="00BB5FD8">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FA562B2" w14:textId="77777777" w:rsidR="00DD0FCB" w:rsidRPr="007E54E2" w:rsidRDefault="00DD0FCB" w:rsidP="00BB5FD8">
            <w:pPr>
              <w:rPr>
                <w:b/>
                <w:bCs/>
                <w:sz w:val="24"/>
                <w:szCs w:val="24"/>
                <w:lang w:eastAsia="en-AU"/>
              </w:rPr>
            </w:pPr>
            <w:r w:rsidRPr="007E54E2">
              <w:rPr>
                <w:b/>
                <w:bCs/>
                <w:sz w:val="24"/>
                <w:szCs w:val="24"/>
                <w:lang w:eastAsia="en-AU"/>
              </w:rPr>
              <w:t>Description</w:t>
            </w:r>
          </w:p>
        </w:tc>
      </w:tr>
      <w:tr w:rsidR="00DD0FCB" w:rsidRPr="007E54E2" w14:paraId="4B459A0F"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4D07AD8" w14:textId="77777777" w:rsidR="00DD0FCB" w:rsidRPr="007E54E2" w:rsidRDefault="00DD0FCB" w:rsidP="00BB5FD8">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055E53" w14:textId="77777777" w:rsidR="00DD0FCB" w:rsidRPr="007E54E2" w:rsidRDefault="00DD0FCB" w:rsidP="00BB5FD8">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2007649" w14:textId="77777777" w:rsidR="00DD0FCB" w:rsidRPr="007E54E2" w:rsidRDefault="00DD0FCB" w:rsidP="00BB5FD8">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6C6AA15" w14:textId="77777777" w:rsidR="00DD0FCB" w:rsidRPr="007E54E2" w:rsidRDefault="00DD0FCB" w:rsidP="00BB5FD8">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77C01E" w14:textId="77777777" w:rsidR="00DD0FCB" w:rsidRPr="007E54E2" w:rsidRDefault="00DD0FCB" w:rsidP="00BB5FD8">
            <w:pPr>
              <w:rPr>
                <w:sz w:val="24"/>
                <w:szCs w:val="24"/>
                <w:lang w:eastAsia="en-AU"/>
              </w:rPr>
            </w:pPr>
            <w:r w:rsidRPr="007E54E2">
              <w:rPr>
                <w:sz w:val="24"/>
                <w:szCs w:val="24"/>
                <w:lang w:eastAsia="en-AU"/>
              </w:rPr>
              <w:t>Yêu cầu nghiệp vụ</w:t>
            </w:r>
          </w:p>
          <w:p w14:paraId="63122C97" w14:textId="6E38EA0E" w:rsidR="00DD0FCB" w:rsidRPr="007E54E2" w:rsidRDefault="00DD0FCB" w:rsidP="00BB5FD8">
            <w:pPr>
              <w:rPr>
                <w:b/>
                <w:bCs/>
                <w:sz w:val="24"/>
                <w:szCs w:val="24"/>
                <w:lang w:eastAsia="en-AU"/>
              </w:rPr>
            </w:pPr>
            <w:r w:rsidRPr="007E54E2">
              <w:rPr>
                <w:sz w:val="24"/>
                <w:szCs w:val="24"/>
                <w:lang w:eastAsia="en-AU"/>
              </w:rPr>
              <w:t xml:space="preserve">action = </w:t>
            </w:r>
            <w:r>
              <w:rPr>
                <w:color w:val="000000"/>
                <w:sz w:val="24"/>
                <w:szCs w:val="24"/>
              </w:rPr>
              <w:t>meshChange</w:t>
            </w:r>
          </w:p>
        </w:tc>
      </w:tr>
      <w:tr w:rsidR="00DD0FCB" w:rsidRPr="007E54E2" w14:paraId="66C88888"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8341F4B" w14:textId="77777777" w:rsidR="00DD0FCB" w:rsidRPr="007E54E2" w:rsidRDefault="00DD0FCB" w:rsidP="00BB5FD8">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A16507" w14:textId="77777777" w:rsidR="00DD0FCB" w:rsidRPr="007E54E2" w:rsidRDefault="00DD0FCB" w:rsidP="00BB5FD8">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4AD7CC8" w14:textId="77777777" w:rsidR="00DD0FCB" w:rsidRPr="007E54E2" w:rsidRDefault="00DD0FCB" w:rsidP="00BB5FD8">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E98EA30" w14:textId="77777777" w:rsidR="00DD0FCB" w:rsidRPr="007E54E2" w:rsidRDefault="00DD0FCB" w:rsidP="00BB5FD8">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5CEBA2" w14:textId="77777777" w:rsidR="00DD0FCB" w:rsidRPr="007E54E2" w:rsidRDefault="00DD0FCB" w:rsidP="00BB5FD8">
            <w:pPr>
              <w:rPr>
                <w:sz w:val="24"/>
                <w:szCs w:val="24"/>
                <w:lang w:eastAsia="en-AU"/>
              </w:rPr>
            </w:pPr>
            <w:r w:rsidRPr="007E54E2">
              <w:rPr>
                <w:sz w:val="24"/>
                <w:szCs w:val="24"/>
                <w:lang w:eastAsia="en-AU"/>
              </w:rPr>
              <w:t>Index của request</w:t>
            </w:r>
          </w:p>
        </w:tc>
      </w:tr>
      <w:tr w:rsidR="00DD0FCB" w:rsidRPr="007E54E2" w14:paraId="74800672" w14:textId="77777777" w:rsidTr="00BB5FD8">
        <w:trPr>
          <w:trHeight w:val="1699"/>
        </w:trPr>
        <w:tc>
          <w:tcPr>
            <w:tcW w:w="625" w:type="dxa"/>
            <w:tcBorders>
              <w:top w:val="single" w:sz="4" w:space="0" w:color="auto"/>
              <w:left w:val="single" w:sz="4" w:space="0" w:color="auto"/>
              <w:bottom w:val="single" w:sz="4" w:space="0" w:color="auto"/>
              <w:right w:val="single" w:sz="4" w:space="0" w:color="auto"/>
            </w:tcBorders>
            <w:vAlign w:val="center"/>
          </w:tcPr>
          <w:p w14:paraId="362AABCA" w14:textId="77777777" w:rsidR="00DD0FCB" w:rsidRPr="007E54E2" w:rsidRDefault="00DD0FCB" w:rsidP="00BB5FD8">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0D2AD1" w14:textId="77777777" w:rsidR="00DD0FCB" w:rsidRPr="007E54E2" w:rsidRDefault="00DD0FCB" w:rsidP="00BB5FD8">
            <w:pPr>
              <w:rPr>
                <w:sz w:val="24"/>
                <w:szCs w:val="24"/>
              </w:rPr>
            </w:pPr>
            <w:r w:rsidRPr="007E54E2">
              <w:rPr>
                <w:sz w:val="24"/>
                <w:szCs w:val="24"/>
              </w:rPr>
              <w:t>meshM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A3063DF" w14:textId="77777777" w:rsidR="00DD0FCB" w:rsidRPr="007E54E2" w:rsidRDefault="00DD0FCB" w:rsidP="00BB5FD8">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D745AF3" w14:textId="77777777" w:rsidR="00DD0FCB" w:rsidRPr="007E54E2" w:rsidRDefault="00DD0FCB" w:rsidP="00BB5FD8">
            <w:pPr>
              <w:jc w:val="center"/>
              <w:rPr>
                <w:sz w:val="24"/>
                <w:szCs w:val="24"/>
                <w:lang w:eastAsia="en-AU"/>
              </w:rPr>
            </w:pPr>
            <w:r w:rsidRPr="007E54E2">
              <w:rPr>
                <w:sz w:val="24"/>
                <w:szCs w:val="24"/>
                <w:lang w:eastAsia="en-AU"/>
              </w:rPr>
              <w:t>0-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1D658" w14:textId="77777777" w:rsidR="00DD0FCB" w:rsidRPr="007E54E2" w:rsidRDefault="00DD0FCB" w:rsidP="00BB5FD8">
            <w:pPr>
              <w:pStyle w:val="FirstLevelBullet"/>
              <w:numPr>
                <w:ilvl w:val="0"/>
                <w:numId w:val="0"/>
              </w:numPr>
              <w:rPr>
                <w:sz w:val="24"/>
                <w:szCs w:val="24"/>
                <w:lang w:eastAsia="en-AU"/>
              </w:rPr>
            </w:pPr>
            <w:r w:rsidRPr="007E54E2">
              <w:rPr>
                <w:sz w:val="24"/>
                <w:szCs w:val="24"/>
                <w:lang w:eastAsia="en-AU"/>
              </w:rPr>
              <w:t>Mesh mode cần thiết lập.</w:t>
            </w:r>
          </w:p>
          <w:p w14:paraId="0418E569" w14:textId="77777777" w:rsidR="00DD0FCB" w:rsidRPr="007E54E2" w:rsidRDefault="00DD0FCB" w:rsidP="00BB5FD8">
            <w:pPr>
              <w:pStyle w:val="FirstLevelBullet"/>
              <w:numPr>
                <w:ilvl w:val="0"/>
                <w:numId w:val="0"/>
              </w:numPr>
              <w:rPr>
                <w:sz w:val="24"/>
                <w:szCs w:val="24"/>
                <w:lang w:eastAsia="en-AU"/>
              </w:rPr>
            </w:pPr>
            <w:r w:rsidRPr="007E54E2">
              <w:rPr>
                <w:sz w:val="24"/>
                <w:szCs w:val="24"/>
                <w:lang w:eastAsia="en-AU"/>
              </w:rPr>
              <w:t>Giá trị:</w:t>
            </w:r>
          </w:p>
          <w:p w14:paraId="4A258EC9" w14:textId="77777777" w:rsidR="00DD0FCB" w:rsidRPr="007E54E2" w:rsidRDefault="00DD0FCB" w:rsidP="00BB5FD8">
            <w:pPr>
              <w:pStyle w:val="FirstLevelBullet"/>
              <w:numPr>
                <w:ilvl w:val="0"/>
                <w:numId w:val="0"/>
              </w:numPr>
              <w:rPr>
                <w:sz w:val="24"/>
                <w:szCs w:val="24"/>
                <w:lang w:eastAsia="en-AU"/>
              </w:rPr>
            </w:pPr>
            <w:r w:rsidRPr="007E54E2">
              <w:rPr>
                <w:sz w:val="24"/>
                <w:szCs w:val="24"/>
                <w:lang w:eastAsia="en-AU"/>
              </w:rPr>
              <w:t>0 = Router mode</w:t>
            </w:r>
          </w:p>
          <w:p w14:paraId="1DE3A437" w14:textId="77777777" w:rsidR="00DD0FCB" w:rsidRPr="007E54E2" w:rsidRDefault="00DD0FCB" w:rsidP="00BB5FD8">
            <w:pPr>
              <w:pStyle w:val="FirstLevelBullet"/>
              <w:numPr>
                <w:ilvl w:val="0"/>
                <w:numId w:val="0"/>
              </w:numPr>
              <w:rPr>
                <w:sz w:val="24"/>
                <w:szCs w:val="24"/>
                <w:lang w:eastAsia="en-AU"/>
              </w:rPr>
            </w:pPr>
            <w:r w:rsidRPr="007E54E2">
              <w:rPr>
                <w:sz w:val="24"/>
                <w:szCs w:val="24"/>
                <w:lang w:eastAsia="en-AU"/>
              </w:rPr>
              <w:t>1 = Bridge mode</w:t>
            </w:r>
          </w:p>
          <w:p w14:paraId="411F9ABC" w14:textId="77777777" w:rsidR="00DD0FCB" w:rsidRPr="007E54E2" w:rsidRDefault="00DD0FCB" w:rsidP="00BB5FD8">
            <w:pPr>
              <w:pStyle w:val="FirstLevelBullet"/>
              <w:numPr>
                <w:ilvl w:val="0"/>
                <w:numId w:val="0"/>
              </w:numPr>
              <w:rPr>
                <w:sz w:val="24"/>
                <w:szCs w:val="24"/>
                <w:lang w:eastAsia="en-AU"/>
              </w:rPr>
            </w:pPr>
            <w:r w:rsidRPr="007E54E2">
              <w:rPr>
                <w:sz w:val="24"/>
                <w:szCs w:val="24"/>
                <w:lang w:eastAsia="en-AU"/>
              </w:rPr>
              <w:t>2 = Repeater</w:t>
            </w:r>
          </w:p>
        </w:tc>
      </w:tr>
      <w:tr w:rsidR="00DD0FCB" w:rsidRPr="007E54E2" w14:paraId="623E53BC"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E842FAF" w14:textId="77777777" w:rsidR="00DD0FCB" w:rsidRPr="007E54E2" w:rsidRDefault="00DD0FCB" w:rsidP="00BB5FD8">
            <w:pPr>
              <w:rPr>
                <w:sz w:val="24"/>
                <w:szCs w:val="24"/>
                <w:lang w:eastAsia="en-AU"/>
              </w:rPr>
            </w:pPr>
            <w:r>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6026388B" w14:textId="77777777" w:rsidR="00DD0FCB" w:rsidRPr="007E54E2" w:rsidRDefault="00DD0FCB" w:rsidP="00BB5FD8">
            <w:pPr>
              <w:rPr>
                <w:sz w:val="24"/>
                <w:szCs w:val="24"/>
              </w:rPr>
            </w:pPr>
            <w:r w:rsidRPr="007E54E2">
              <w:rPr>
                <w:sz w:val="24"/>
                <w:szCs w:val="24"/>
              </w:rPr>
              <w:t>repeaterSsid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55422F5" w14:textId="77777777" w:rsidR="00DD0FCB" w:rsidRPr="007E54E2" w:rsidRDefault="00DD0FCB" w:rsidP="00BB5FD8">
            <w:pPr>
              <w:rPr>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7CDF182" w14:textId="77777777" w:rsidR="00DD0FCB" w:rsidRPr="007E54E2" w:rsidRDefault="00DD0FCB" w:rsidP="00BB5FD8">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B706A2" w14:textId="77777777" w:rsidR="00DD0FCB" w:rsidRPr="007E54E2" w:rsidRDefault="00DD0FCB" w:rsidP="00BB5FD8">
            <w:pPr>
              <w:rPr>
                <w:color w:val="000000"/>
                <w:sz w:val="24"/>
                <w:szCs w:val="24"/>
              </w:rPr>
            </w:pPr>
            <w:r w:rsidRPr="007E54E2">
              <w:rPr>
                <w:sz w:val="24"/>
                <w:szCs w:val="24"/>
              </w:rPr>
              <w:t>Tên SSID của mạng Wifi</w:t>
            </w:r>
            <w:r w:rsidRPr="007E54E2">
              <w:rPr>
                <w:color w:val="000000"/>
                <w:sz w:val="24"/>
                <w:szCs w:val="24"/>
              </w:rPr>
              <w:t>.</w:t>
            </w:r>
          </w:p>
          <w:p w14:paraId="433A6BE0" w14:textId="1EA546A9" w:rsidR="004B4090" w:rsidRDefault="00DD0FCB" w:rsidP="004B4090">
            <w:pPr>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r w:rsidRPr="007E54E2">
              <w:rPr>
                <w:rFonts w:eastAsia="Calibri"/>
                <w:color w:val="000000"/>
                <w:sz w:val="24"/>
                <w:szCs w:val="24"/>
              </w:rPr>
              <w:br/>
              <w:t>Không cho phép chuỗi chỉ chứa kí tự space.</w:t>
            </w:r>
            <w:r w:rsidR="004B4090">
              <w:rPr>
                <w:rFonts w:eastAsia="Calibri"/>
                <w:color w:val="000000"/>
                <w:sz w:val="24"/>
                <w:szCs w:val="24"/>
              </w:rPr>
              <w:t xml:space="preserve"> </w:t>
            </w:r>
          </w:p>
          <w:p w14:paraId="328638D0" w14:textId="33495096" w:rsidR="00DD0FCB" w:rsidRPr="007E54E2" w:rsidRDefault="004B4090" w:rsidP="004B4090">
            <w:pPr>
              <w:pStyle w:val="FirstLevelBullet"/>
              <w:numPr>
                <w:ilvl w:val="0"/>
                <w:numId w:val="0"/>
              </w:numPr>
              <w:rPr>
                <w:sz w:val="24"/>
                <w:szCs w:val="24"/>
                <w:lang w:eastAsia="en-AU"/>
              </w:rPr>
            </w:pPr>
            <w:r>
              <w:rPr>
                <w:sz w:val="24"/>
                <w:szCs w:val="24"/>
              </w:rPr>
              <w:t xml:space="preserve">Chỉ có khi </w:t>
            </w:r>
            <w:r w:rsidRPr="007E54E2">
              <w:rPr>
                <w:sz w:val="24"/>
                <w:szCs w:val="24"/>
              </w:rPr>
              <w:t>meshMode</w:t>
            </w:r>
            <w:r>
              <w:rPr>
                <w:sz w:val="24"/>
                <w:szCs w:val="24"/>
              </w:rPr>
              <w:t xml:space="preserve"> là Repeater.</w:t>
            </w:r>
          </w:p>
        </w:tc>
      </w:tr>
      <w:tr w:rsidR="00DD0FCB" w:rsidRPr="007E54E2" w14:paraId="077A7CC7"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C1F3AC7" w14:textId="77777777" w:rsidR="00DD0FCB" w:rsidRPr="007E54E2" w:rsidRDefault="00DD0FCB" w:rsidP="00BB5FD8">
            <w:pPr>
              <w:rPr>
                <w:sz w:val="24"/>
                <w:szCs w:val="24"/>
                <w:lang w:eastAsia="en-AU"/>
              </w:rPr>
            </w:pPr>
            <w:r>
              <w:rPr>
                <w:sz w:val="24"/>
                <w:szCs w:val="24"/>
                <w:lang w:eastAsia="en-AU"/>
              </w:rPr>
              <w:t>5</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251E91DA" w14:textId="77777777" w:rsidR="00DD0FCB" w:rsidRPr="007E54E2" w:rsidRDefault="00DD0FCB" w:rsidP="00BB5FD8">
            <w:pPr>
              <w:rPr>
                <w:sz w:val="24"/>
                <w:szCs w:val="24"/>
              </w:rPr>
            </w:pPr>
            <w:r w:rsidRPr="007E54E2">
              <w:rPr>
                <w:sz w:val="24"/>
                <w:szCs w:val="24"/>
              </w:rPr>
              <w:t>repeaterAuthenMod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CE1C75" w14:textId="77777777" w:rsidR="00DD0FCB" w:rsidRPr="007E54E2" w:rsidRDefault="00DD0FCB" w:rsidP="00BB5FD8">
            <w:pPr>
              <w:rPr>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E267A31" w14:textId="77777777" w:rsidR="00DD0FCB" w:rsidRPr="007E54E2" w:rsidRDefault="00DD0FCB" w:rsidP="00BB5FD8">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41AEFB" w14:textId="77777777" w:rsidR="004B4090" w:rsidRPr="007E54E2" w:rsidRDefault="004B4090" w:rsidP="004B4090">
            <w:pPr>
              <w:rPr>
                <w:sz w:val="24"/>
                <w:szCs w:val="24"/>
              </w:rPr>
            </w:pPr>
            <w:r w:rsidRPr="007E54E2">
              <w:rPr>
                <w:sz w:val="24"/>
                <w:szCs w:val="24"/>
              </w:rPr>
              <w:t>Mode xác thực Wifi.</w:t>
            </w:r>
          </w:p>
          <w:p w14:paraId="5BE2C12D" w14:textId="77777777" w:rsidR="004B4090" w:rsidRDefault="004B4090" w:rsidP="004B4090">
            <w:pPr>
              <w:rPr>
                <w:bCs/>
                <w:sz w:val="24"/>
                <w:szCs w:val="24"/>
                <w:lang w:eastAsia="en-AU"/>
              </w:rPr>
            </w:pPr>
            <w:r w:rsidRPr="007E54E2">
              <w:rPr>
                <w:bCs/>
                <w:sz w:val="24"/>
                <w:szCs w:val="24"/>
                <w:lang w:eastAsia="en-AU"/>
              </w:rPr>
              <w:t>Giá trị: OPEN, WPA-PSK, WPA2-PSK, WPA-PSK/WPA2-PSK Mixed Mode</w:t>
            </w:r>
            <w:r>
              <w:rPr>
                <w:bCs/>
                <w:sz w:val="24"/>
                <w:szCs w:val="24"/>
                <w:lang w:eastAsia="en-AU"/>
              </w:rPr>
              <w:t xml:space="preserve">, </w:t>
            </w:r>
            <w:r w:rsidRPr="000E01E8">
              <w:rPr>
                <w:bCs/>
                <w:sz w:val="24"/>
                <w:szCs w:val="24"/>
                <w:lang w:eastAsia="en-AU"/>
              </w:rPr>
              <w:t>WPA3-SAE</w:t>
            </w:r>
            <w:r>
              <w:rPr>
                <w:bCs/>
                <w:sz w:val="24"/>
                <w:szCs w:val="24"/>
                <w:lang w:eastAsia="en-AU"/>
              </w:rPr>
              <w:t xml:space="preserve">, </w:t>
            </w:r>
            <w:r w:rsidRPr="000E01E8">
              <w:rPr>
                <w:bCs/>
                <w:sz w:val="24"/>
                <w:szCs w:val="24"/>
                <w:lang w:eastAsia="en-AU"/>
              </w:rPr>
              <w:t>WPA2-PSK/WPA3-SAE Mixed Mode</w:t>
            </w:r>
            <w:r>
              <w:rPr>
                <w:bCs/>
                <w:sz w:val="24"/>
                <w:szCs w:val="24"/>
                <w:lang w:eastAsia="en-AU"/>
              </w:rPr>
              <w:t xml:space="preserve">, </w:t>
            </w:r>
            <w:r w:rsidRPr="000E01E8">
              <w:rPr>
                <w:bCs/>
                <w:sz w:val="24"/>
                <w:szCs w:val="24"/>
                <w:lang w:eastAsia="en-AU"/>
              </w:rPr>
              <w:t>WPA3-OWE</w:t>
            </w:r>
            <w:r>
              <w:rPr>
                <w:bCs/>
                <w:sz w:val="24"/>
                <w:szCs w:val="24"/>
                <w:lang w:eastAsia="en-AU"/>
              </w:rPr>
              <w:t>.</w:t>
            </w:r>
          </w:p>
          <w:p w14:paraId="3158F0B5" w14:textId="5B596F4B" w:rsidR="004B4090" w:rsidRDefault="004B4090" w:rsidP="004B4090">
            <w:pPr>
              <w:rPr>
                <w:rFonts w:eastAsia="Calibri"/>
                <w:color w:val="000000"/>
                <w:sz w:val="24"/>
                <w:szCs w:val="24"/>
              </w:rPr>
            </w:pPr>
            <w:r>
              <w:rPr>
                <w:bCs/>
                <w:sz w:val="24"/>
                <w:szCs w:val="24"/>
                <w:lang w:eastAsia="en-AU"/>
              </w:rPr>
              <w:t xml:space="preserve">Chỉ có giá trị </w:t>
            </w:r>
            <w:r w:rsidRPr="000E01E8">
              <w:rPr>
                <w:bCs/>
                <w:sz w:val="24"/>
                <w:szCs w:val="24"/>
                <w:lang w:eastAsia="en-AU"/>
              </w:rPr>
              <w:t>WPA3-SAE</w:t>
            </w:r>
            <w:r>
              <w:rPr>
                <w:bCs/>
                <w:sz w:val="24"/>
                <w:szCs w:val="24"/>
                <w:lang w:eastAsia="en-AU"/>
              </w:rPr>
              <w:t xml:space="preserve">, </w:t>
            </w:r>
            <w:r w:rsidRPr="000E01E8">
              <w:rPr>
                <w:bCs/>
                <w:sz w:val="24"/>
                <w:szCs w:val="24"/>
                <w:lang w:eastAsia="en-AU"/>
              </w:rPr>
              <w:t>WPA2-PSK/WPA3-SAE Mixed Mode</w:t>
            </w:r>
            <w:r>
              <w:rPr>
                <w:bCs/>
                <w:sz w:val="24"/>
                <w:szCs w:val="24"/>
                <w:lang w:eastAsia="en-AU"/>
              </w:rPr>
              <w:t xml:space="preserve">, </w:t>
            </w:r>
            <w:r w:rsidRPr="000E01E8">
              <w:rPr>
                <w:bCs/>
                <w:sz w:val="24"/>
                <w:szCs w:val="24"/>
                <w:lang w:eastAsia="en-AU"/>
              </w:rPr>
              <w:t>WPA3-OWE</w:t>
            </w:r>
            <w:r>
              <w:rPr>
                <w:bCs/>
                <w:sz w:val="24"/>
                <w:szCs w:val="24"/>
                <w:lang w:eastAsia="en-AU"/>
              </w:rPr>
              <w:t xml:space="preserve"> với model EW30SX.</w:t>
            </w:r>
            <w:r>
              <w:rPr>
                <w:rFonts w:eastAsia="Calibri"/>
                <w:color w:val="000000"/>
                <w:sz w:val="24"/>
                <w:szCs w:val="24"/>
              </w:rPr>
              <w:t xml:space="preserve"> </w:t>
            </w:r>
          </w:p>
          <w:p w14:paraId="04DC0362" w14:textId="3C170CF9" w:rsidR="00DD0FCB" w:rsidRPr="007E54E2" w:rsidRDefault="004B4090" w:rsidP="004B4090">
            <w:pPr>
              <w:pStyle w:val="FirstLevelBullet"/>
              <w:numPr>
                <w:ilvl w:val="0"/>
                <w:numId w:val="0"/>
              </w:numPr>
              <w:rPr>
                <w:sz w:val="24"/>
                <w:szCs w:val="24"/>
                <w:lang w:eastAsia="en-AU"/>
              </w:rPr>
            </w:pPr>
            <w:r>
              <w:rPr>
                <w:sz w:val="24"/>
                <w:szCs w:val="24"/>
              </w:rPr>
              <w:t xml:space="preserve">Chỉ có khi </w:t>
            </w:r>
            <w:r w:rsidRPr="007E54E2">
              <w:rPr>
                <w:sz w:val="24"/>
                <w:szCs w:val="24"/>
              </w:rPr>
              <w:t>meshMode</w:t>
            </w:r>
            <w:r>
              <w:rPr>
                <w:sz w:val="24"/>
                <w:szCs w:val="24"/>
              </w:rPr>
              <w:t xml:space="preserve"> là Repeater.</w:t>
            </w:r>
          </w:p>
        </w:tc>
      </w:tr>
      <w:tr w:rsidR="00DD0FCB" w:rsidRPr="007E54E2" w14:paraId="3C8C2EAC"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1119E49" w14:textId="77777777" w:rsidR="00DD0FCB" w:rsidRPr="007E54E2" w:rsidRDefault="00DD0FCB" w:rsidP="00BB5FD8">
            <w:pPr>
              <w:rPr>
                <w:sz w:val="24"/>
                <w:szCs w:val="24"/>
                <w:lang w:eastAsia="en-AU"/>
              </w:rPr>
            </w:pPr>
            <w:r>
              <w:rPr>
                <w:sz w:val="24"/>
                <w:szCs w:val="24"/>
                <w:lang w:eastAsia="en-AU"/>
              </w:rPr>
              <w:t>6</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1BF20EA5" w14:textId="77777777" w:rsidR="00DD0FCB" w:rsidRPr="007E54E2" w:rsidRDefault="00DD0FCB" w:rsidP="00BB5FD8">
            <w:pPr>
              <w:rPr>
                <w:sz w:val="24"/>
                <w:szCs w:val="24"/>
              </w:rPr>
            </w:pPr>
            <w:r w:rsidRPr="007E54E2">
              <w:rPr>
                <w:sz w:val="24"/>
                <w:szCs w:val="24"/>
              </w:rPr>
              <w:t>repeaterPasswor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028854B" w14:textId="77777777" w:rsidR="00DD0FCB" w:rsidRPr="007E54E2" w:rsidRDefault="00DD0FCB" w:rsidP="00BB5FD8">
            <w:pPr>
              <w:rPr>
                <w:sz w:val="24"/>
                <w:szCs w:val="24"/>
                <w:lang w:eastAsia="en-AU"/>
              </w:rPr>
            </w:pPr>
            <w:r w:rsidRPr="007E54E2">
              <w:rPr>
                <w:bCs/>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1D8E59D0" w14:textId="77777777" w:rsidR="00DD0FCB" w:rsidRPr="007E54E2" w:rsidRDefault="00DD0FCB" w:rsidP="00BB5FD8">
            <w:pPr>
              <w:jc w:val="center"/>
              <w:rPr>
                <w:sz w:val="24"/>
                <w:szCs w:val="24"/>
                <w:lang w:eastAsia="en-AU"/>
              </w:rPr>
            </w:pPr>
            <w:r w:rsidRPr="007E54E2">
              <w:rPr>
                <w:sz w:val="24"/>
                <w:szCs w:val="24"/>
                <w:lang w:eastAsia="en-AU"/>
              </w:rPr>
              <w:t>8 - 63</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184E4C" w14:textId="77777777" w:rsidR="00DD0FCB" w:rsidRPr="007E54E2" w:rsidRDefault="00DD0FCB" w:rsidP="00BB5FD8">
            <w:pPr>
              <w:rPr>
                <w:sz w:val="24"/>
                <w:szCs w:val="24"/>
              </w:rPr>
            </w:pPr>
            <w:r w:rsidRPr="007E54E2">
              <w:rPr>
                <w:sz w:val="24"/>
                <w:szCs w:val="24"/>
              </w:rPr>
              <w:t>Mật khẩu xác thực Wifi.</w:t>
            </w:r>
          </w:p>
          <w:p w14:paraId="3480B7FA" w14:textId="77777777" w:rsidR="00DD0FCB" w:rsidRPr="007E54E2" w:rsidRDefault="00DD0FCB" w:rsidP="00BB5FD8">
            <w:pPr>
              <w:overflowPunct/>
              <w:autoSpaceDE/>
              <w:autoSpaceDN/>
              <w:adjustRightInd/>
              <w:spacing w:after="200" w:line="276" w:lineRule="auto"/>
              <w:textAlignment w:val="auto"/>
              <w:rPr>
                <w:rFonts w:eastAsia="Calibri"/>
                <w:color w:val="000000"/>
                <w:sz w:val="24"/>
                <w:szCs w:val="24"/>
              </w:rPr>
            </w:pPr>
            <w:r w:rsidRPr="007E54E2">
              <w:rPr>
                <w:rFonts w:eastAsia="Calibri"/>
                <w:color w:val="000000"/>
                <w:sz w:val="24"/>
                <w:szCs w:val="24"/>
              </w:rPr>
              <w:t>Không chứa ký tự tiếng việt, dấu '&amp;', dấu nháy đơn ', dấu nháy kép ", dấu gạch chéo \.</w:t>
            </w:r>
          </w:p>
          <w:p w14:paraId="2723148F" w14:textId="185DE2BB" w:rsidR="004B4090" w:rsidRDefault="00DD0FCB" w:rsidP="004B4090">
            <w:pPr>
              <w:rPr>
                <w:rFonts w:eastAsia="Calibri"/>
                <w:color w:val="000000"/>
                <w:sz w:val="24"/>
                <w:szCs w:val="24"/>
              </w:rPr>
            </w:pPr>
            <w:r w:rsidRPr="007E54E2">
              <w:rPr>
                <w:rFonts w:eastAsia="Calibri"/>
                <w:color w:val="000000"/>
                <w:sz w:val="24"/>
                <w:szCs w:val="24"/>
              </w:rPr>
              <w:t>Không cho phép chuỗi chỉ chứa kí tự space.</w:t>
            </w:r>
            <w:r w:rsidR="004B4090">
              <w:rPr>
                <w:rFonts w:eastAsia="Calibri"/>
                <w:color w:val="000000"/>
                <w:sz w:val="24"/>
                <w:szCs w:val="24"/>
              </w:rPr>
              <w:t xml:space="preserve"> </w:t>
            </w:r>
          </w:p>
          <w:p w14:paraId="491EC584" w14:textId="07D88473" w:rsidR="00DD0FCB" w:rsidRPr="007E54E2" w:rsidRDefault="004B4090" w:rsidP="004B4090">
            <w:pPr>
              <w:pStyle w:val="FirstLevelBullet"/>
              <w:numPr>
                <w:ilvl w:val="0"/>
                <w:numId w:val="0"/>
              </w:numPr>
              <w:rPr>
                <w:sz w:val="24"/>
                <w:szCs w:val="24"/>
                <w:lang w:eastAsia="en-AU"/>
              </w:rPr>
            </w:pPr>
            <w:r>
              <w:rPr>
                <w:sz w:val="24"/>
                <w:szCs w:val="24"/>
              </w:rPr>
              <w:t xml:space="preserve">Chỉ có khi </w:t>
            </w:r>
            <w:r w:rsidRPr="007E54E2">
              <w:rPr>
                <w:sz w:val="24"/>
                <w:szCs w:val="24"/>
              </w:rPr>
              <w:t>meshMode</w:t>
            </w:r>
            <w:r>
              <w:rPr>
                <w:sz w:val="24"/>
                <w:szCs w:val="24"/>
              </w:rPr>
              <w:t xml:space="preserve"> là Repeater.</w:t>
            </w:r>
          </w:p>
        </w:tc>
      </w:tr>
      <w:tr w:rsidR="00DD0FCB" w:rsidRPr="007E54E2" w14:paraId="5D3ED649"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8E74E87" w14:textId="77777777" w:rsidR="00DD0FCB" w:rsidRDefault="00DD0FCB" w:rsidP="00BB5FD8">
            <w:pPr>
              <w:rPr>
                <w:sz w:val="24"/>
                <w:szCs w:val="24"/>
                <w:lang w:eastAsia="en-AU"/>
              </w:rPr>
            </w:pPr>
            <w:r>
              <w:rPr>
                <w:sz w:val="24"/>
                <w:szCs w:val="24"/>
                <w:lang w:eastAsia="en-AU"/>
              </w:rPr>
              <w:t>7</w:t>
            </w:r>
          </w:p>
        </w:tc>
        <w:tc>
          <w:tcPr>
            <w:tcW w:w="1780" w:type="dxa"/>
            <w:tcBorders>
              <w:top w:val="single" w:sz="4" w:space="0" w:color="auto"/>
              <w:left w:val="single" w:sz="4" w:space="0" w:color="auto"/>
              <w:bottom w:val="single" w:sz="4" w:space="0" w:color="auto"/>
              <w:right w:val="single" w:sz="4" w:space="0" w:color="auto"/>
            </w:tcBorders>
            <w:shd w:val="clear" w:color="auto" w:fill="auto"/>
            <w:noWrap/>
          </w:tcPr>
          <w:p w14:paraId="0CBC8D47" w14:textId="77777777" w:rsidR="00DD0FCB" w:rsidRPr="007E54E2" w:rsidRDefault="00DD0FCB" w:rsidP="00BB5FD8">
            <w:pPr>
              <w:rPr>
                <w:sz w:val="24"/>
                <w:szCs w:val="24"/>
              </w:rPr>
            </w:pPr>
            <w:r>
              <w:rPr>
                <w:sz w:val="24"/>
                <w:szCs w:val="24"/>
              </w:rPr>
              <w:t>loopAvoidanc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884966A" w14:textId="77777777" w:rsidR="00DD0FCB" w:rsidRPr="007E54E2" w:rsidRDefault="00DD0FCB" w:rsidP="00BB5FD8">
            <w:pPr>
              <w:rPr>
                <w:bCs/>
                <w:sz w:val="24"/>
                <w:szCs w:val="24"/>
                <w:lang w:eastAsia="en-AU"/>
              </w:rPr>
            </w:pPr>
            <w:r w:rsidRPr="007E54E2">
              <w:rPr>
                <w:sz w:val="24"/>
                <w:szCs w:val="24"/>
              </w:rPr>
              <w:t>Boolean</w:t>
            </w:r>
          </w:p>
        </w:tc>
        <w:tc>
          <w:tcPr>
            <w:tcW w:w="993" w:type="dxa"/>
            <w:tcBorders>
              <w:top w:val="single" w:sz="4" w:space="0" w:color="auto"/>
              <w:left w:val="single" w:sz="4" w:space="0" w:color="auto"/>
              <w:bottom w:val="single" w:sz="4" w:space="0" w:color="auto"/>
              <w:right w:val="single" w:sz="4" w:space="0" w:color="auto"/>
            </w:tcBorders>
            <w:vAlign w:val="center"/>
          </w:tcPr>
          <w:p w14:paraId="518B2E22" w14:textId="77777777" w:rsidR="00DD0FCB" w:rsidRPr="007E54E2" w:rsidRDefault="00DD0FCB" w:rsidP="00BB5FD8">
            <w:pPr>
              <w:jc w:val="center"/>
              <w:rPr>
                <w:sz w:val="24"/>
                <w:szCs w:val="24"/>
                <w:lang w:eastAsia="en-AU"/>
              </w:rPr>
            </w:pPr>
            <w:r w:rsidRPr="007E54E2">
              <w:rPr>
                <w:sz w:val="24"/>
                <w:szCs w:val="24"/>
                <w:lang w:eastAsia="en-AU"/>
              </w:rPr>
              <w:t>true/false</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75AF15" w14:textId="77777777" w:rsidR="00DD0FCB" w:rsidRDefault="00DD0FCB" w:rsidP="00BB5FD8">
            <w:pPr>
              <w:rPr>
                <w:sz w:val="24"/>
                <w:szCs w:val="24"/>
              </w:rPr>
            </w:pPr>
            <w:r>
              <w:rPr>
                <w:sz w:val="24"/>
                <w:szCs w:val="24"/>
              </w:rPr>
              <w:t>Bật/tắt tính năng loop avoidance.</w:t>
            </w:r>
          </w:p>
          <w:p w14:paraId="34CAA593" w14:textId="77777777" w:rsidR="00DD0FCB" w:rsidRPr="007E54E2" w:rsidRDefault="00DD0FCB" w:rsidP="00BB5FD8">
            <w:pPr>
              <w:rPr>
                <w:sz w:val="24"/>
                <w:szCs w:val="24"/>
              </w:rPr>
            </w:pPr>
            <w:r>
              <w:rPr>
                <w:sz w:val="24"/>
                <w:szCs w:val="24"/>
              </w:rPr>
              <w:t xml:space="preserve">Chỉ có khi </w:t>
            </w:r>
            <w:r w:rsidRPr="007E54E2">
              <w:rPr>
                <w:sz w:val="24"/>
                <w:szCs w:val="24"/>
              </w:rPr>
              <w:t>meshMode</w:t>
            </w:r>
            <w:r>
              <w:rPr>
                <w:sz w:val="24"/>
                <w:szCs w:val="24"/>
              </w:rPr>
              <w:t xml:space="preserve"> là </w:t>
            </w:r>
            <w:r w:rsidRPr="007E54E2">
              <w:rPr>
                <w:sz w:val="24"/>
                <w:szCs w:val="24"/>
                <w:lang w:eastAsia="en-AU"/>
              </w:rPr>
              <w:t>Bridge mode</w:t>
            </w:r>
          </w:p>
        </w:tc>
      </w:tr>
    </w:tbl>
    <w:p w14:paraId="4EAF9F36" w14:textId="77777777" w:rsidR="00DD0FCB" w:rsidRDefault="00DD0FCB" w:rsidP="00DD0FCB"/>
    <w:p w14:paraId="427BBBA6" w14:textId="77777777" w:rsidR="00DD0FCB" w:rsidRDefault="00DD0FCB" w:rsidP="00DD0FCB">
      <w:pPr>
        <w:pStyle w:val="Heading3"/>
      </w:pPr>
      <w:bookmarkStart w:id="241" w:name="_Toc113352799"/>
      <w:r>
        <w:lastRenderedPageBreak/>
        <w:t>Response</w:t>
      </w:r>
      <w:bookmarkEnd w:id="241"/>
    </w:p>
    <w:tbl>
      <w:tblPr>
        <w:tblW w:w="9175" w:type="dxa"/>
        <w:tblLayout w:type="fixed"/>
        <w:tblLook w:val="0000" w:firstRow="0" w:lastRow="0" w:firstColumn="0" w:lastColumn="0" w:noHBand="0" w:noVBand="0"/>
      </w:tblPr>
      <w:tblGrid>
        <w:gridCol w:w="625"/>
        <w:gridCol w:w="1780"/>
        <w:gridCol w:w="992"/>
        <w:gridCol w:w="993"/>
        <w:gridCol w:w="4785"/>
      </w:tblGrid>
      <w:tr w:rsidR="00DD0FCB" w:rsidRPr="007E54E2" w14:paraId="23E2533E" w14:textId="77777777" w:rsidTr="00BB5FD8">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1FDAB1C3" w14:textId="77777777" w:rsidR="00DD0FCB" w:rsidRPr="007E54E2" w:rsidRDefault="00DD0FCB" w:rsidP="00BB5FD8">
            <w:pPr>
              <w:rPr>
                <w:b/>
                <w:bCs/>
                <w:sz w:val="24"/>
                <w:szCs w:val="24"/>
                <w:lang w:eastAsia="en-AU"/>
              </w:rPr>
            </w:pPr>
            <w:r w:rsidRPr="007E54E2">
              <w:rPr>
                <w:b/>
                <w:bCs/>
                <w:sz w:val="24"/>
                <w:szCs w:val="24"/>
                <w:lang w:eastAsia="en-AU"/>
              </w:rPr>
              <w:t>Payload</w:t>
            </w:r>
          </w:p>
        </w:tc>
      </w:tr>
      <w:tr w:rsidR="00DD0FCB" w:rsidRPr="007E54E2" w14:paraId="289D269A"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3CA03D5A" w14:textId="77777777" w:rsidR="00DD0FCB" w:rsidRPr="007E54E2" w:rsidRDefault="00DD0FCB" w:rsidP="00BB5FD8">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6A5E78A4" w14:textId="77777777" w:rsidR="00DD0FCB" w:rsidRPr="007E54E2" w:rsidRDefault="00DD0FCB" w:rsidP="00BB5FD8">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45470857" w14:textId="77777777" w:rsidR="00DD0FCB" w:rsidRPr="007E54E2" w:rsidRDefault="00DD0FCB" w:rsidP="00BB5FD8">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17C680" w14:textId="77777777" w:rsidR="00DD0FCB" w:rsidRPr="007E54E2" w:rsidRDefault="00DD0FCB" w:rsidP="00BB5FD8">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826EEA0" w14:textId="77777777" w:rsidR="00DD0FCB" w:rsidRPr="007E54E2" w:rsidRDefault="00DD0FCB" w:rsidP="00BB5FD8">
            <w:pPr>
              <w:rPr>
                <w:b/>
                <w:bCs/>
                <w:sz w:val="24"/>
                <w:szCs w:val="24"/>
                <w:lang w:eastAsia="en-AU"/>
              </w:rPr>
            </w:pPr>
            <w:r w:rsidRPr="007E54E2">
              <w:rPr>
                <w:b/>
                <w:bCs/>
                <w:sz w:val="24"/>
                <w:szCs w:val="24"/>
                <w:lang w:eastAsia="en-AU"/>
              </w:rPr>
              <w:t>Description</w:t>
            </w:r>
          </w:p>
        </w:tc>
      </w:tr>
      <w:tr w:rsidR="00DD0FCB" w:rsidRPr="007E54E2" w14:paraId="4C8A0E01"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FDE9772" w14:textId="77777777" w:rsidR="00DD0FCB" w:rsidRPr="007E54E2" w:rsidRDefault="00DD0FCB" w:rsidP="00BB5FD8">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4BE6B" w14:textId="77777777" w:rsidR="00DD0FCB" w:rsidRPr="007E54E2" w:rsidRDefault="00DD0FCB" w:rsidP="00BB5FD8">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8E9C5B7" w14:textId="77777777" w:rsidR="00DD0FCB" w:rsidRPr="007E54E2" w:rsidRDefault="00DD0FCB" w:rsidP="00BB5FD8">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B52FC2F" w14:textId="77777777" w:rsidR="00DD0FCB" w:rsidRPr="007E54E2" w:rsidRDefault="00DD0FCB" w:rsidP="00BB5FD8">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A176E8" w14:textId="77777777" w:rsidR="00DD0FCB" w:rsidRPr="007E54E2" w:rsidRDefault="00DD0FCB" w:rsidP="00BB5FD8">
            <w:pPr>
              <w:rPr>
                <w:bCs/>
                <w:sz w:val="24"/>
                <w:szCs w:val="24"/>
                <w:lang w:eastAsia="en-AU"/>
              </w:rPr>
            </w:pPr>
            <w:r w:rsidRPr="007E54E2">
              <w:rPr>
                <w:bCs/>
                <w:sz w:val="24"/>
                <w:szCs w:val="24"/>
                <w:lang w:eastAsia="en-AU"/>
              </w:rPr>
              <w:t xml:space="preserve">- Mã kết quả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p w14:paraId="425B8855" w14:textId="15C68F8E" w:rsidR="00DD0FCB" w:rsidRPr="007E54E2" w:rsidRDefault="00DD0FCB" w:rsidP="00BB5FD8">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DD0FCB" w:rsidRPr="007E54E2" w14:paraId="4E6387B9"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7481022" w14:textId="77777777" w:rsidR="00DD0FCB" w:rsidRPr="007E54E2" w:rsidRDefault="00DD0FCB" w:rsidP="00BB5FD8">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9FC509" w14:textId="77777777" w:rsidR="00DD0FCB" w:rsidRPr="007E54E2" w:rsidRDefault="00DD0FCB" w:rsidP="00BB5FD8">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656DE8F" w14:textId="77777777" w:rsidR="00DD0FCB" w:rsidRPr="007E54E2" w:rsidRDefault="00DD0FCB" w:rsidP="00BB5FD8">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DA4EA31" w14:textId="77777777" w:rsidR="00DD0FCB" w:rsidRPr="007E54E2" w:rsidRDefault="00DD0FCB" w:rsidP="00BB5FD8">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B93644" w14:textId="77777777" w:rsidR="00DD0FCB" w:rsidRPr="007E54E2" w:rsidRDefault="00DD0FCB" w:rsidP="00BB5FD8">
            <w:pPr>
              <w:rPr>
                <w:sz w:val="24"/>
                <w:szCs w:val="24"/>
                <w:lang w:eastAsia="en-AU"/>
              </w:rPr>
            </w:pPr>
            <w:r w:rsidRPr="007E54E2">
              <w:rPr>
                <w:sz w:val="24"/>
                <w:szCs w:val="24"/>
                <w:lang w:eastAsia="en-AU"/>
              </w:rPr>
              <w:t>Mô tả kết quả</w:t>
            </w:r>
            <w:r w:rsidRPr="007E54E2">
              <w:rPr>
                <w:bCs/>
                <w:sz w:val="24"/>
                <w:szCs w:val="24"/>
                <w:lang w:eastAsia="en-AU"/>
              </w:rPr>
              <w:t xml:space="preserve">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tc>
      </w:tr>
      <w:tr w:rsidR="00DD0FCB" w:rsidRPr="007E54E2" w14:paraId="0B35AA2C"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B5AA6D0" w14:textId="77777777" w:rsidR="00DD0FCB" w:rsidRPr="007E54E2" w:rsidRDefault="00DD0FCB" w:rsidP="00BB5FD8">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BE54E7" w14:textId="77777777" w:rsidR="00DD0FCB" w:rsidRPr="007E54E2" w:rsidRDefault="00DD0FCB" w:rsidP="00BB5FD8">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3CBE582" w14:textId="77777777" w:rsidR="00DD0FCB" w:rsidRPr="007E54E2" w:rsidRDefault="00DD0FCB" w:rsidP="00BB5FD8">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030598F" w14:textId="77777777" w:rsidR="00DD0FCB" w:rsidRPr="007E54E2" w:rsidRDefault="00DD0FCB" w:rsidP="00BB5FD8">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E898AB" w14:textId="77777777" w:rsidR="00DD0FCB" w:rsidRPr="007E54E2" w:rsidRDefault="00DD0FCB" w:rsidP="00BB5FD8">
            <w:pPr>
              <w:rPr>
                <w:sz w:val="24"/>
                <w:szCs w:val="24"/>
                <w:lang w:eastAsia="en-AU"/>
              </w:rPr>
            </w:pPr>
            <w:r w:rsidRPr="007E54E2">
              <w:rPr>
                <w:sz w:val="24"/>
                <w:szCs w:val="24"/>
                <w:lang w:eastAsia="en-AU"/>
              </w:rPr>
              <w:t>Index của request</w:t>
            </w:r>
          </w:p>
        </w:tc>
      </w:tr>
      <w:tr w:rsidR="00DD0FCB" w:rsidRPr="007E54E2" w14:paraId="6109395B" w14:textId="77777777" w:rsidTr="00BB5FD8">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4CE097E" w14:textId="77777777" w:rsidR="00DD0FCB" w:rsidRPr="007E54E2" w:rsidRDefault="00DD0FCB" w:rsidP="00BB5FD8">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4EE066" w14:textId="77777777" w:rsidR="00DD0FCB" w:rsidRPr="007E54E2" w:rsidRDefault="00DD0FCB" w:rsidP="00BB5FD8">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0035051" w14:textId="77777777" w:rsidR="00DD0FCB" w:rsidRPr="007E54E2" w:rsidRDefault="00DD0FCB" w:rsidP="00BB5FD8">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7A2D1428" w14:textId="77777777" w:rsidR="00DD0FCB" w:rsidRPr="007E54E2" w:rsidRDefault="00DD0FCB" w:rsidP="00BB5FD8">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6B2F7A" w14:textId="77777777" w:rsidR="00DD0FCB" w:rsidRPr="007E54E2" w:rsidRDefault="00DD0FCB" w:rsidP="00BB5FD8">
            <w:pPr>
              <w:pStyle w:val="FirstLevelBullet"/>
              <w:numPr>
                <w:ilvl w:val="0"/>
                <w:numId w:val="0"/>
              </w:numPr>
              <w:rPr>
                <w:sz w:val="24"/>
                <w:szCs w:val="24"/>
                <w:lang w:eastAsia="en-AU"/>
              </w:rPr>
            </w:pPr>
            <w:r w:rsidRPr="007E54E2">
              <w:rPr>
                <w:sz w:val="24"/>
                <w:szCs w:val="24"/>
                <w:lang w:eastAsia="en-AU"/>
              </w:rPr>
              <w:t xml:space="preserve"> </w:t>
            </w:r>
          </w:p>
        </w:tc>
      </w:tr>
    </w:tbl>
    <w:p w14:paraId="39EA3053" w14:textId="77777777" w:rsidR="00DD0FCB" w:rsidRDefault="00DD0FCB" w:rsidP="00DD0FCB"/>
    <w:p w14:paraId="684CB8F1" w14:textId="77777777" w:rsidR="00DD0FCB" w:rsidRDefault="00DD0FCB" w:rsidP="00DD0FCB">
      <w:pPr>
        <w:pStyle w:val="Heading3"/>
      </w:pPr>
      <w:bookmarkStart w:id="242" w:name="_Toc113352800"/>
      <w:r>
        <w:t>Example</w:t>
      </w:r>
      <w:bookmarkEnd w:id="242"/>
    </w:p>
    <w:p w14:paraId="625FD8C1" w14:textId="77777777" w:rsidR="00DD0FCB" w:rsidRDefault="00DD0FCB" w:rsidP="00DD0FCB">
      <w:pPr>
        <w:rPr>
          <w:b/>
        </w:rPr>
      </w:pPr>
      <w:r>
        <w:rPr>
          <w:b/>
        </w:rPr>
        <w:t>Request:</w:t>
      </w:r>
    </w:p>
    <w:p w14:paraId="120B50D6" w14:textId="77777777" w:rsidR="00DD0FCB" w:rsidRPr="00960690" w:rsidRDefault="00DD0FCB" w:rsidP="00DD0FCB">
      <w:pPr>
        <w:rPr>
          <w:i/>
          <w:u w:val="single"/>
        </w:rPr>
      </w:pPr>
      <w:r w:rsidRPr="00960690">
        <w:rPr>
          <w:u w:val="single"/>
        </w:rPr>
        <w:t>https://192.168.88.1:9000</w:t>
      </w:r>
      <w:r>
        <w:rPr>
          <w:u w:val="single"/>
        </w:rPr>
        <w:t>/onelinkagent</w:t>
      </w:r>
    </w:p>
    <w:p w14:paraId="5728EAB9" w14:textId="77777777" w:rsidR="00DD0FCB" w:rsidRDefault="00DD0FCB" w:rsidP="00DD0FCB">
      <w:r>
        <w:t>{</w:t>
      </w:r>
    </w:p>
    <w:p w14:paraId="57C191E6" w14:textId="1FFB46FA" w:rsidR="00DD0FCB" w:rsidRDefault="00DD0FCB" w:rsidP="00DD0FCB">
      <w:r>
        <w:tab/>
        <w:t>"action": "</w:t>
      </w:r>
      <w:r>
        <w:rPr>
          <w:color w:val="000000"/>
          <w:sz w:val="24"/>
          <w:szCs w:val="24"/>
        </w:rPr>
        <w:t>meshChange</w:t>
      </w:r>
      <w:r>
        <w:t>",</w:t>
      </w:r>
    </w:p>
    <w:p w14:paraId="38070477" w14:textId="77777777" w:rsidR="00DD0FCB" w:rsidRDefault="00DD0FCB" w:rsidP="00DD0FCB">
      <w:r>
        <w:tab/>
        <w:t>"requestId": &lt;requestId&gt;,</w:t>
      </w:r>
    </w:p>
    <w:p w14:paraId="00430FE4" w14:textId="77777777" w:rsidR="00DD0FCB" w:rsidRDefault="00DD0FCB" w:rsidP="00DD0FCB">
      <w:r>
        <w:tab/>
        <w:t>"meshMode": 0,</w:t>
      </w:r>
    </w:p>
    <w:p w14:paraId="27C55C52" w14:textId="77777777" w:rsidR="00DD0FCB" w:rsidRDefault="00DD0FCB" w:rsidP="00DD0FCB">
      <w:r>
        <w:tab/>
        <w:t>"ssidName": &lt;requestId&gt;</w:t>
      </w:r>
    </w:p>
    <w:p w14:paraId="59737BFF" w14:textId="77777777" w:rsidR="00DD0FCB" w:rsidRDefault="00DD0FCB" w:rsidP="00DD0FCB">
      <w:r>
        <w:t>}</w:t>
      </w:r>
    </w:p>
    <w:p w14:paraId="3E68D56E" w14:textId="77777777" w:rsidR="00DD0FCB" w:rsidRPr="00961994" w:rsidRDefault="00DD0FCB" w:rsidP="00DD0FCB">
      <w:pPr>
        <w:rPr>
          <w:b/>
        </w:rPr>
      </w:pPr>
      <w:r>
        <w:rPr>
          <w:b/>
        </w:rPr>
        <w:t>Response:</w:t>
      </w:r>
    </w:p>
    <w:p w14:paraId="56D0B719" w14:textId="77777777" w:rsidR="00DD0FCB" w:rsidRDefault="00DD0FCB" w:rsidP="00DD0FCB">
      <w:r>
        <w:t>{</w:t>
      </w:r>
    </w:p>
    <w:p w14:paraId="200D27A1" w14:textId="77777777" w:rsidR="00DD0FCB" w:rsidRDefault="00DD0FCB" w:rsidP="00DD0FCB">
      <w:r>
        <w:tab/>
        <w:t>"status": 0,</w:t>
      </w:r>
    </w:p>
    <w:p w14:paraId="33B61465" w14:textId="77777777" w:rsidR="00DD0FCB" w:rsidRDefault="00DD0FCB" w:rsidP="00DD0FCB">
      <w:r>
        <w:tab/>
        <w:t>"message": "Success",</w:t>
      </w:r>
    </w:p>
    <w:p w14:paraId="6B39366A" w14:textId="77777777" w:rsidR="00DD0FCB" w:rsidRDefault="00DD0FCB" w:rsidP="00DD0FCB">
      <w:r>
        <w:tab/>
        <w:t>"requestId": &lt;requestId&gt;,</w:t>
      </w:r>
    </w:p>
    <w:p w14:paraId="0CE9648A" w14:textId="77777777" w:rsidR="00DD0FCB" w:rsidRDefault="00DD0FCB" w:rsidP="00DD0FCB">
      <w:r>
        <w:tab/>
        <w:t>"data": {}</w:t>
      </w:r>
    </w:p>
    <w:p w14:paraId="70C2C87D" w14:textId="77777777" w:rsidR="00DD0FCB" w:rsidRDefault="00DD0FCB" w:rsidP="00DD0FCB">
      <w:r>
        <w:t>}</w:t>
      </w:r>
    </w:p>
    <w:p w14:paraId="3527161D" w14:textId="42251DD3" w:rsidR="00755D58" w:rsidRDefault="00755D58" w:rsidP="00755D58"/>
    <w:p w14:paraId="6504DFCC" w14:textId="5B01B851" w:rsidR="002A2BDB" w:rsidRDefault="002A2BDB" w:rsidP="002A2BDB">
      <w:pPr>
        <w:pStyle w:val="Heading2"/>
      </w:pPr>
      <w:bookmarkStart w:id="243" w:name="_Toc113352801"/>
      <w:r>
        <w:rPr>
          <w:color w:val="000000"/>
          <w:sz w:val="24"/>
          <w:szCs w:val="24"/>
        </w:rPr>
        <w:lastRenderedPageBreak/>
        <w:t>syncONTConfig</w:t>
      </w:r>
      <w:bookmarkEnd w:id="243"/>
    </w:p>
    <w:p w14:paraId="070A807C" w14:textId="77777777" w:rsidR="002A2BDB" w:rsidRDefault="002A2BDB" w:rsidP="002A2BDB">
      <w:pPr>
        <w:pStyle w:val="Heading3"/>
      </w:pPr>
      <w:bookmarkStart w:id="244" w:name="_Toc113352802"/>
      <w:r>
        <w:t>Mô tả API</w:t>
      </w:r>
      <w:bookmarkEnd w:id="244"/>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2A2BDB" w:rsidRPr="007E54E2" w14:paraId="7A198DCA" w14:textId="77777777" w:rsidTr="001F2AB1">
        <w:trPr>
          <w:trHeight w:val="567"/>
        </w:trPr>
        <w:tc>
          <w:tcPr>
            <w:tcW w:w="996" w:type="pct"/>
            <w:shd w:val="clear" w:color="auto" w:fill="D9D9D9" w:themeFill="background1" w:themeFillShade="D9"/>
            <w:vAlign w:val="center"/>
          </w:tcPr>
          <w:p w14:paraId="38EFD3B0" w14:textId="77777777" w:rsidR="002A2BDB" w:rsidRPr="007E54E2" w:rsidRDefault="002A2BDB" w:rsidP="001F2AB1">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6398DB15" w14:textId="77777777" w:rsidR="002A2BDB" w:rsidRPr="007E54E2" w:rsidRDefault="002A2BDB" w:rsidP="001F2AB1">
            <w:pPr>
              <w:pStyle w:val="ANSVNormal"/>
              <w:rPr>
                <w:rFonts w:cs="Times New Roman"/>
                <w:sz w:val="24"/>
                <w:szCs w:val="24"/>
              </w:rPr>
            </w:pPr>
            <w:r w:rsidRPr="007E54E2">
              <w:rPr>
                <w:rFonts w:cs="Times New Roman"/>
                <w:sz w:val="24"/>
                <w:szCs w:val="24"/>
              </w:rPr>
              <w:t>Description</w:t>
            </w:r>
          </w:p>
        </w:tc>
      </w:tr>
      <w:tr w:rsidR="002A2BDB" w:rsidRPr="007E54E2" w14:paraId="1F36D1FE" w14:textId="77777777" w:rsidTr="001F2AB1">
        <w:trPr>
          <w:trHeight w:val="362"/>
        </w:trPr>
        <w:tc>
          <w:tcPr>
            <w:tcW w:w="996" w:type="pct"/>
            <w:vAlign w:val="center"/>
          </w:tcPr>
          <w:p w14:paraId="4161846E" w14:textId="194550A9" w:rsidR="002A2BDB" w:rsidRPr="007E54E2" w:rsidRDefault="002A2BDB" w:rsidP="001F2AB1">
            <w:pPr>
              <w:rPr>
                <w:color w:val="000000"/>
                <w:sz w:val="24"/>
                <w:szCs w:val="24"/>
              </w:rPr>
            </w:pPr>
            <w:r>
              <w:rPr>
                <w:color w:val="000000"/>
                <w:sz w:val="24"/>
                <w:szCs w:val="24"/>
              </w:rPr>
              <w:t>syncONTConfig</w:t>
            </w:r>
          </w:p>
        </w:tc>
        <w:tc>
          <w:tcPr>
            <w:tcW w:w="4004" w:type="pct"/>
            <w:vAlign w:val="center"/>
          </w:tcPr>
          <w:p w14:paraId="55224827" w14:textId="4673DD0B" w:rsidR="002A2BDB" w:rsidRPr="007E54E2" w:rsidRDefault="002A2BDB" w:rsidP="001F2AB1">
            <w:pPr>
              <w:overflowPunct/>
              <w:autoSpaceDE/>
              <w:autoSpaceDN/>
              <w:adjustRightInd/>
              <w:spacing w:after="0"/>
              <w:jc w:val="left"/>
              <w:textAlignment w:val="auto"/>
              <w:rPr>
                <w:color w:val="000000"/>
                <w:sz w:val="24"/>
                <w:szCs w:val="24"/>
              </w:rPr>
            </w:pPr>
            <w:r>
              <w:rPr>
                <w:color w:val="000000"/>
                <w:sz w:val="24"/>
                <w:szCs w:val="24"/>
              </w:rPr>
              <w:t>Kích hoạt đồng bộ cấu hình từ ONT</w:t>
            </w:r>
          </w:p>
        </w:tc>
      </w:tr>
      <w:tr w:rsidR="002A2BDB" w:rsidRPr="007E54E2" w14:paraId="335187F2" w14:textId="77777777" w:rsidTr="001F2AB1">
        <w:trPr>
          <w:trHeight w:val="362"/>
        </w:trPr>
        <w:tc>
          <w:tcPr>
            <w:tcW w:w="996" w:type="pct"/>
            <w:vAlign w:val="center"/>
          </w:tcPr>
          <w:p w14:paraId="1522BE3D" w14:textId="77777777" w:rsidR="002A2BDB" w:rsidRPr="007E54E2" w:rsidRDefault="002A2BDB" w:rsidP="001F2AB1">
            <w:pPr>
              <w:rPr>
                <w:sz w:val="24"/>
                <w:szCs w:val="24"/>
              </w:rPr>
            </w:pPr>
            <w:r w:rsidRPr="007E54E2">
              <w:rPr>
                <w:sz w:val="24"/>
                <w:szCs w:val="24"/>
              </w:rPr>
              <w:t>Host</w:t>
            </w:r>
          </w:p>
        </w:tc>
        <w:tc>
          <w:tcPr>
            <w:tcW w:w="4004" w:type="pct"/>
            <w:vAlign w:val="center"/>
          </w:tcPr>
          <w:p w14:paraId="70E8F024" w14:textId="77777777" w:rsidR="002A2BDB" w:rsidRPr="007E54E2" w:rsidRDefault="002A2BDB" w:rsidP="001F2AB1">
            <w:pPr>
              <w:pStyle w:val="ANSVNormal"/>
              <w:rPr>
                <w:rFonts w:cs="Times New Roman"/>
                <w:sz w:val="24"/>
                <w:szCs w:val="24"/>
              </w:rPr>
            </w:pPr>
            <w:r w:rsidRPr="007E54E2">
              <w:rPr>
                <w:rFonts w:cs="Times New Roman"/>
                <w:sz w:val="24"/>
                <w:szCs w:val="24"/>
              </w:rPr>
              <w:t>https://&lt;ip&gt;:9000/onelinkagent</w:t>
            </w:r>
          </w:p>
        </w:tc>
      </w:tr>
      <w:tr w:rsidR="002A2BDB" w:rsidRPr="007E54E2" w14:paraId="20F40BCF" w14:textId="77777777" w:rsidTr="001F2AB1">
        <w:tc>
          <w:tcPr>
            <w:tcW w:w="996" w:type="pct"/>
            <w:vAlign w:val="center"/>
          </w:tcPr>
          <w:p w14:paraId="59D913EC" w14:textId="77777777" w:rsidR="002A2BDB" w:rsidRPr="007E54E2" w:rsidRDefault="002A2BDB" w:rsidP="001F2AB1">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77DE29BC" w14:textId="77777777" w:rsidR="002A2BDB" w:rsidRPr="007E54E2" w:rsidRDefault="002A2BDB" w:rsidP="001F2AB1">
            <w:pPr>
              <w:pStyle w:val="ANSVNormal"/>
              <w:rPr>
                <w:rFonts w:cs="Times New Roman"/>
                <w:sz w:val="24"/>
                <w:szCs w:val="24"/>
              </w:rPr>
            </w:pPr>
            <w:r w:rsidRPr="007E54E2">
              <w:rPr>
                <w:rFonts w:cs="Times New Roman"/>
                <w:sz w:val="24"/>
                <w:szCs w:val="24"/>
              </w:rPr>
              <w:t>HTTP POST</w:t>
            </w:r>
          </w:p>
        </w:tc>
      </w:tr>
      <w:tr w:rsidR="002A2BDB" w:rsidRPr="007E54E2" w14:paraId="08BC2D96" w14:textId="77777777" w:rsidTr="001F2AB1">
        <w:tc>
          <w:tcPr>
            <w:tcW w:w="996" w:type="pct"/>
            <w:vAlign w:val="center"/>
          </w:tcPr>
          <w:p w14:paraId="4D75B713" w14:textId="77777777" w:rsidR="002A2BDB" w:rsidRPr="007E54E2" w:rsidRDefault="002A2BDB" w:rsidP="001F2AB1">
            <w:pPr>
              <w:pStyle w:val="ANSVNormal"/>
              <w:rPr>
                <w:rFonts w:cs="Times New Roman"/>
                <w:sz w:val="24"/>
                <w:szCs w:val="24"/>
              </w:rPr>
            </w:pPr>
            <w:r w:rsidRPr="007E54E2">
              <w:rPr>
                <w:rFonts w:cs="Times New Roman"/>
                <w:sz w:val="24"/>
                <w:szCs w:val="24"/>
              </w:rPr>
              <w:t>Content Type</w:t>
            </w:r>
          </w:p>
        </w:tc>
        <w:tc>
          <w:tcPr>
            <w:tcW w:w="4004" w:type="pct"/>
            <w:vAlign w:val="center"/>
          </w:tcPr>
          <w:p w14:paraId="37FD3A8E" w14:textId="77777777" w:rsidR="002A2BDB" w:rsidRPr="007E54E2" w:rsidRDefault="002A2BDB" w:rsidP="001F2AB1">
            <w:pPr>
              <w:pStyle w:val="ANSVNormal"/>
              <w:rPr>
                <w:rFonts w:cs="Times New Roman"/>
                <w:sz w:val="24"/>
                <w:szCs w:val="24"/>
              </w:rPr>
            </w:pPr>
            <w:r w:rsidRPr="007E54E2">
              <w:rPr>
                <w:rFonts w:cs="Times New Roman"/>
                <w:sz w:val="24"/>
                <w:szCs w:val="24"/>
              </w:rPr>
              <w:t>application/json</w:t>
            </w:r>
          </w:p>
        </w:tc>
      </w:tr>
      <w:tr w:rsidR="002A2BDB" w:rsidRPr="007E54E2" w14:paraId="079DF4EB" w14:textId="77777777" w:rsidTr="001F2AB1">
        <w:tc>
          <w:tcPr>
            <w:tcW w:w="996" w:type="pct"/>
            <w:vAlign w:val="center"/>
          </w:tcPr>
          <w:p w14:paraId="362D785C" w14:textId="77777777" w:rsidR="002A2BDB" w:rsidRPr="007E54E2" w:rsidRDefault="002A2BDB" w:rsidP="001F2AB1">
            <w:pPr>
              <w:pStyle w:val="ANSVNormal"/>
              <w:rPr>
                <w:rFonts w:cs="Times New Roman"/>
                <w:sz w:val="24"/>
                <w:szCs w:val="24"/>
              </w:rPr>
            </w:pPr>
            <w:r w:rsidRPr="007E54E2">
              <w:rPr>
                <w:rFonts w:cs="Times New Roman"/>
                <w:sz w:val="24"/>
                <w:szCs w:val="24"/>
              </w:rPr>
              <w:t>Cookie</w:t>
            </w:r>
          </w:p>
        </w:tc>
        <w:tc>
          <w:tcPr>
            <w:tcW w:w="4004" w:type="pct"/>
            <w:vAlign w:val="center"/>
          </w:tcPr>
          <w:p w14:paraId="068FC548" w14:textId="372C1BE7" w:rsidR="00316984" w:rsidRDefault="002A2BDB"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096F22FD" w14:textId="5490196C" w:rsidR="002A2BDB" w:rsidRPr="007E54E2" w:rsidRDefault="00316984" w:rsidP="00316984">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2A2BDB" w:rsidRPr="007E54E2" w14:paraId="034B11D9" w14:textId="77777777" w:rsidTr="001F2AB1">
        <w:tc>
          <w:tcPr>
            <w:tcW w:w="996" w:type="pct"/>
            <w:vAlign w:val="center"/>
          </w:tcPr>
          <w:p w14:paraId="51C986E7" w14:textId="77777777" w:rsidR="002A2BDB" w:rsidRPr="007E54E2" w:rsidRDefault="002A2BDB" w:rsidP="001F2AB1">
            <w:pPr>
              <w:pStyle w:val="ANSVNormal"/>
              <w:rPr>
                <w:rFonts w:cs="Times New Roman"/>
                <w:sz w:val="24"/>
                <w:szCs w:val="24"/>
              </w:rPr>
            </w:pPr>
            <w:r w:rsidRPr="007E54E2">
              <w:rPr>
                <w:rFonts w:cs="Times New Roman"/>
                <w:sz w:val="24"/>
                <w:szCs w:val="24"/>
              </w:rPr>
              <w:t>Response</w:t>
            </w:r>
          </w:p>
        </w:tc>
        <w:tc>
          <w:tcPr>
            <w:tcW w:w="4004" w:type="pct"/>
            <w:vAlign w:val="center"/>
          </w:tcPr>
          <w:p w14:paraId="3B493A37" w14:textId="77777777" w:rsidR="002A2BDB" w:rsidRPr="007E54E2" w:rsidRDefault="002A2BDB" w:rsidP="001F2AB1">
            <w:pPr>
              <w:pStyle w:val="ANSVNormal"/>
              <w:rPr>
                <w:rFonts w:cs="Times New Roman"/>
                <w:sz w:val="24"/>
                <w:szCs w:val="24"/>
              </w:rPr>
            </w:pPr>
            <w:r w:rsidRPr="007E54E2">
              <w:rPr>
                <w:rFonts w:cs="Times New Roman"/>
                <w:sz w:val="24"/>
                <w:szCs w:val="24"/>
              </w:rPr>
              <w:t>JSON object</w:t>
            </w:r>
          </w:p>
        </w:tc>
      </w:tr>
    </w:tbl>
    <w:p w14:paraId="71F85858" w14:textId="77777777" w:rsidR="002A2BDB" w:rsidRDefault="002A2BDB" w:rsidP="002A2BDB"/>
    <w:p w14:paraId="5F620FBF" w14:textId="77777777" w:rsidR="002A2BDB" w:rsidRDefault="002A2BDB" w:rsidP="002A2BDB">
      <w:pPr>
        <w:pStyle w:val="Heading3"/>
      </w:pPr>
      <w:bookmarkStart w:id="245" w:name="_Toc113352803"/>
      <w:r>
        <w:t>Request</w:t>
      </w:r>
      <w:bookmarkEnd w:id="245"/>
    </w:p>
    <w:tbl>
      <w:tblPr>
        <w:tblW w:w="9175" w:type="dxa"/>
        <w:tblLayout w:type="fixed"/>
        <w:tblLook w:val="0000" w:firstRow="0" w:lastRow="0" w:firstColumn="0" w:lastColumn="0" w:noHBand="0" w:noVBand="0"/>
      </w:tblPr>
      <w:tblGrid>
        <w:gridCol w:w="625"/>
        <w:gridCol w:w="1780"/>
        <w:gridCol w:w="992"/>
        <w:gridCol w:w="993"/>
        <w:gridCol w:w="4785"/>
      </w:tblGrid>
      <w:tr w:rsidR="002A2BDB" w:rsidRPr="007E54E2" w14:paraId="1C2A335D" w14:textId="77777777" w:rsidTr="001F2AB1">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5002F2D2" w14:textId="77777777" w:rsidR="002A2BDB" w:rsidRPr="007E54E2" w:rsidRDefault="002A2BDB" w:rsidP="001F2AB1">
            <w:pPr>
              <w:rPr>
                <w:b/>
                <w:bCs/>
                <w:sz w:val="24"/>
                <w:szCs w:val="24"/>
                <w:lang w:eastAsia="en-AU"/>
              </w:rPr>
            </w:pPr>
            <w:r w:rsidRPr="007E54E2">
              <w:rPr>
                <w:b/>
                <w:bCs/>
                <w:sz w:val="24"/>
                <w:szCs w:val="24"/>
                <w:lang w:eastAsia="en-AU"/>
              </w:rPr>
              <w:t>Payload</w:t>
            </w:r>
          </w:p>
        </w:tc>
      </w:tr>
      <w:tr w:rsidR="002A2BDB" w:rsidRPr="007E54E2" w14:paraId="057CA524" w14:textId="77777777" w:rsidTr="001F2AB1">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A013ECB" w14:textId="77777777" w:rsidR="002A2BDB" w:rsidRPr="007E54E2" w:rsidRDefault="002A2BDB" w:rsidP="001F2AB1">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CD2BA94" w14:textId="77777777" w:rsidR="002A2BDB" w:rsidRPr="007E54E2" w:rsidRDefault="002A2BDB" w:rsidP="001F2AB1">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7B4C8885" w14:textId="77777777" w:rsidR="002A2BDB" w:rsidRPr="007E54E2" w:rsidRDefault="002A2BDB" w:rsidP="001F2AB1">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21E3E78" w14:textId="77777777" w:rsidR="002A2BDB" w:rsidRPr="007E54E2" w:rsidRDefault="002A2BDB" w:rsidP="001F2AB1">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D4F47A7" w14:textId="77777777" w:rsidR="002A2BDB" w:rsidRPr="007E54E2" w:rsidRDefault="002A2BDB" w:rsidP="001F2AB1">
            <w:pPr>
              <w:rPr>
                <w:b/>
                <w:bCs/>
                <w:sz w:val="24"/>
                <w:szCs w:val="24"/>
                <w:lang w:eastAsia="en-AU"/>
              </w:rPr>
            </w:pPr>
            <w:r w:rsidRPr="007E54E2">
              <w:rPr>
                <w:b/>
                <w:bCs/>
                <w:sz w:val="24"/>
                <w:szCs w:val="24"/>
                <w:lang w:eastAsia="en-AU"/>
              </w:rPr>
              <w:t>Description</w:t>
            </w:r>
          </w:p>
        </w:tc>
      </w:tr>
      <w:tr w:rsidR="002A2BDB" w:rsidRPr="007E54E2" w14:paraId="6CE5D279" w14:textId="77777777" w:rsidTr="001F2AB1">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9D816E5" w14:textId="77777777" w:rsidR="002A2BDB" w:rsidRPr="007E54E2" w:rsidRDefault="002A2BDB" w:rsidP="001F2AB1">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F3073E" w14:textId="77777777" w:rsidR="002A2BDB" w:rsidRPr="007E54E2" w:rsidRDefault="002A2BDB" w:rsidP="001F2AB1">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36983E8" w14:textId="77777777" w:rsidR="002A2BDB" w:rsidRPr="007E54E2" w:rsidRDefault="002A2BDB" w:rsidP="001F2AB1">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71F61F77" w14:textId="77777777" w:rsidR="002A2BDB" w:rsidRPr="007E54E2" w:rsidRDefault="002A2BDB" w:rsidP="001F2AB1">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21FD50" w14:textId="77777777" w:rsidR="002A2BDB" w:rsidRPr="007E54E2" w:rsidRDefault="002A2BDB" w:rsidP="001F2AB1">
            <w:pPr>
              <w:rPr>
                <w:sz w:val="24"/>
                <w:szCs w:val="24"/>
                <w:lang w:eastAsia="en-AU"/>
              </w:rPr>
            </w:pPr>
            <w:r w:rsidRPr="007E54E2">
              <w:rPr>
                <w:sz w:val="24"/>
                <w:szCs w:val="24"/>
                <w:lang w:eastAsia="en-AU"/>
              </w:rPr>
              <w:t>Yêu cầu nghiệp vụ</w:t>
            </w:r>
          </w:p>
          <w:p w14:paraId="54FF9AE3" w14:textId="26A7EAB9" w:rsidR="002A2BDB" w:rsidRPr="007E54E2" w:rsidRDefault="002A2BDB" w:rsidP="001F2AB1">
            <w:pPr>
              <w:rPr>
                <w:b/>
                <w:bCs/>
                <w:sz w:val="24"/>
                <w:szCs w:val="24"/>
                <w:lang w:eastAsia="en-AU"/>
              </w:rPr>
            </w:pPr>
            <w:r w:rsidRPr="007E54E2">
              <w:rPr>
                <w:sz w:val="24"/>
                <w:szCs w:val="24"/>
                <w:lang w:eastAsia="en-AU"/>
              </w:rPr>
              <w:t xml:space="preserve">action = </w:t>
            </w:r>
            <w:r>
              <w:rPr>
                <w:color w:val="000000"/>
                <w:sz w:val="24"/>
                <w:szCs w:val="24"/>
              </w:rPr>
              <w:t>syncONTConfig</w:t>
            </w:r>
          </w:p>
        </w:tc>
      </w:tr>
      <w:tr w:rsidR="002A2BDB" w:rsidRPr="007E54E2" w14:paraId="3C912F7E" w14:textId="77777777" w:rsidTr="001F2AB1">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7C86E42" w14:textId="77777777" w:rsidR="002A2BDB" w:rsidRPr="007E54E2" w:rsidRDefault="002A2BDB" w:rsidP="001F2AB1">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3AAF05" w14:textId="77777777" w:rsidR="002A2BDB" w:rsidRPr="007E54E2" w:rsidRDefault="002A2BDB" w:rsidP="001F2AB1">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95932E0" w14:textId="77777777" w:rsidR="002A2BDB" w:rsidRPr="007E54E2" w:rsidRDefault="002A2BDB" w:rsidP="001F2AB1">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2E01901F" w14:textId="77777777" w:rsidR="002A2BDB" w:rsidRPr="007E54E2" w:rsidRDefault="002A2BDB" w:rsidP="001F2AB1">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02B973" w14:textId="77777777" w:rsidR="002A2BDB" w:rsidRPr="007E54E2" w:rsidRDefault="002A2BDB" w:rsidP="001F2AB1">
            <w:pPr>
              <w:rPr>
                <w:sz w:val="24"/>
                <w:szCs w:val="24"/>
                <w:lang w:eastAsia="en-AU"/>
              </w:rPr>
            </w:pPr>
            <w:r w:rsidRPr="007E54E2">
              <w:rPr>
                <w:sz w:val="24"/>
                <w:szCs w:val="24"/>
                <w:lang w:eastAsia="en-AU"/>
              </w:rPr>
              <w:t>Index của request</w:t>
            </w:r>
          </w:p>
        </w:tc>
      </w:tr>
      <w:tr w:rsidR="00DD0FCB" w:rsidRPr="007E54E2" w14:paraId="70D95688" w14:textId="77777777" w:rsidTr="001F2AB1">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9261003" w14:textId="48803889" w:rsidR="00DD0FCB" w:rsidRPr="007E54E2" w:rsidRDefault="00DD0FCB" w:rsidP="00DD0FCB">
            <w:pPr>
              <w:rPr>
                <w:sz w:val="24"/>
                <w:szCs w:val="24"/>
                <w:lang w:eastAsia="en-AU"/>
              </w:rPr>
            </w:pPr>
            <w:r>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41276C" w14:textId="163AF627" w:rsidR="00DD0FCB" w:rsidRPr="007E54E2" w:rsidRDefault="00DD0FCB" w:rsidP="00DD0FCB">
            <w:pPr>
              <w:rPr>
                <w:sz w:val="24"/>
                <w:szCs w:val="24"/>
              </w:rPr>
            </w:pPr>
            <w:r>
              <w:rPr>
                <w:sz w:val="24"/>
                <w:szCs w:val="24"/>
              </w:rPr>
              <w:t>enableSync</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2921606" w14:textId="4144D8CD" w:rsidR="00DD0FCB" w:rsidRPr="007E54E2" w:rsidRDefault="00DD0FCB" w:rsidP="00DD0FCB">
            <w:pPr>
              <w:rPr>
                <w:sz w:val="24"/>
                <w:szCs w:val="24"/>
                <w:lang w:eastAsia="en-AU"/>
              </w:rPr>
            </w:pPr>
            <w:r w:rsidRPr="007E54E2">
              <w:rPr>
                <w:sz w:val="24"/>
                <w:szCs w:val="24"/>
              </w:rPr>
              <w:t>Boolean</w:t>
            </w:r>
          </w:p>
        </w:tc>
        <w:tc>
          <w:tcPr>
            <w:tcW w:w="993" w:type="dxa"/>
            <w:tcBorders>
              <w:top w:val="single" w:sz="4" w:space="0" w:color="auto"/>
              <w:left w:val="single" w:sz="4" w:space="0" w:color="auto"/>
              <w:bottom w:val="single" w:sz="4" w:space="0" w:color="auto"/>
              <w:right w:val="single" w:sz="4" w:space="0" w:color="auto"/>
            </w:tcBorders>
            <w:vAlign w:val="center"/>
          </w:tcPr>
          <w:p w14:paraId="6963E26F" w14:textId="093E1661" w:rsidR="00DD0FCB" w:rsidRPr="007E54E2" w:rsidRDefault="00DD0FCB" w:rsidP="00DD0FCB">
            <w:pPr>
              <w:jc w:val="center"/>
              <w:rPr>
                <w:sz w:val="24"/>
                <w:szCs w:val="24"/>
                <w:lang w:eastAsia="en-AU"/>
              </w:rPr>
            </w:pPr>
            <w:r w:rsidRPr="007E54E2">
              <w:rPr>
                <w:sz w:val="24"/>
                <w:szCs w:val="24"/>
                <w:lang w:eastAsia="en-AU"/>
              </w:rPr>
              <w:t>true/false</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F298B6" w14:textId="16D07CD8" w:rsidR="00DD0FCB" w:rsidRPr="007E54E2" w:rsidRDefault="00DD0FCB" w:rsidP="00DD0FCB">
            <w:pPr>
              <w:rPr>
                <w:sz w:val="24"/>
                <w:szCs w:val="24"/>
                <w:lang w:eastAsia="en-AU"/>
              </w:rPr>
            </w:pPr>
            <w:r>
              <w:rPr>
                <w:sz w:val="24"/>
                <w:szCs w:val="24"/>
                <w:lang w:eastAsia="en-AU"/>
              </w:rPr>
              <w:t>Bật/tắt đồng bộ cấu hình từ ONT</w:t>
            </w:r>
          </w:p>
        </w:tc>
      </w:tr>
    </w:tbl>
    <w:p w14:paraId="28D7CFE3" w14:textId="77777777" w:rsidR="002A2BDB" w:rsidRDefault="002A2BDB" w:rsidP="002A2BDB"/>
    <w:p w14:paraId="7A4F0C81" w14:textId="77777777" w:rsidR="002A2BDB" w:rsidRDefault="002A2BDB" w:rsidP="002A2BDB">
      <w:pPr>
        <w:pStyle w:val="Heading3"/>
      </w:pPr>
      <w:bookmarkStart w:id="246" w:name="_Toc113352804"/>
      <w:r>
        <w:t>Response</w:t>
      </w:r>
      <w:bookmarkEnd w:id="246"/>
    </w:p>
    <w:tbl>
      <w:tblPr>
        <w:tblW w:w="9175" w:type="dxa"/>
        <w:tblLayout w:type="fixed"/>
        <w:tblLook w:val="0000" w:firstRow="0" w:lastRow="0" w:firstColumn="0" w:lastColumn="0" w:noHBand="0" w:noVBand="0"/>
      </w:tblPr>
      <w:tblGrid>
        <w:gridCol w:w="625"/>
        <w:gridCol w:w="1780"/>
        <w:gridCol w:w="992"/>
        <w:gridCol w:w="993"/>
        <w:gridCol w:w="4785"/>
      </w:tblGrid>
      <w:tr w:rsidR="002A2BDB" w:rsidRPr="007E54E2" w14:paraId="1B474044" w14:textId="77777777" w:rsidTr="001F2AB1">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459FB749" w14:textId="77777777" w:rsidR="002A2BDB" w:rsidRPr="007E54E2" w:rsidRDefault="002A2BDB" w:rsidP="001F2AB1">
            <w:pPr>
              <w:rPr>
                <w:b/>
                <w:bCs/>
                <w:sz w:val="24"/>
                <w:szCs w:val="24"/>
                <w:lang w:eastAsia="en-AU"/>
              </w:rPr>
            </w:pPr>
            <w:r w:rsidRPr="007E54E2">
              <w:rPr>
                <w:b/>
                <w:bCs/>
                <w:sz w:val="24"/>
                <w:szCs w:val="24"/>
                <w:lang w:eastAsia="en-AU"/>
              </w:rPr>
              <w:t>Payload</w:t>
            </w:r>
          </w:p>
        </w:tc>
      </w:tr>
      <w:tr w:rsidR="002A2BDB" w:rsidRPr="007E54E2" w14:paraId="656C83BA" w14:textId="77777777" w:rsidTr="001F2AB1">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177934E4" w14:textId="77777777" w:rsidR="002A2BDB" w:rsidRPr="007E54E2" w:rsidRDefault="002A2BDB" w:rsidP="001F2AB1">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FEECD8C" w14:textId="77777777" w:rsidR="002A2BDB" w:rsidRPr="007E54E2" w:rsidRDefault="002A2BDB" w:rsidP="001F2AB1">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750289C" w14:textId="77777777" w:rsidR="002A2BDB" w:rsidRPr="007E54E2" w:rsidRDefault="002A2BDB" w:rsidP="001F2AB1">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32BDB7" w14:textId="77777777" w:rsidR="002A2BDB" w:rsidRPr="007E54E2" w:rsidRDefault="002A2BDB" w:rsidP="001F2AB1">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AA4F58A" w14:textId="77777777" w:rsidR="002A2BDB" w:rsidRPr="007E54E2" w:rsidRDefault="002A2BDB" w:rsidP="001F2AB1">
            <w:pPr>
              <w:rPr>
                <w:b/>
                <w:bCs/>
                <w:sz w:val="24"/>
                <w:szCs w:val="24"/>
                <w:lang w:eastAsia="en-AU"/>
              </w:rPr>
            </w:pPr>
            <w:r w:rsidRPr="007E54E2">
              <w:rPr>
                <w:b/>
                <w:bCs/>
                <w:sz w:val="24"/>
                <w:szCs w:val="24"/>
                <w:lang w:eastAsia="en-AU"/>
              </w:rPr>
              <w:t>Description</w:t>
            </w:r>
          </w:p>
        </w:tc>
      </w:tr>
      <w:tr w:rsidR="002A2BDB" w:rsidRPr="007E54E2" w14:paraId="6968417C" w14:textId="77777777" w:rsidTr="001F2AB1">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F06532F" w14:textId="77777777" w:rsidR="002A2BDB" w:rsidRPr="007E54E2" w:rsidRDefault="002A2BDB" w:rsidP="001F2AB1">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B1F909" w14:textId="77777777" w:rsidR="002A2BDB" w:rsidRPr="007E54E2" w:rsidRDefault="002A2BDB" w:rsidP="001F2AB1">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6AB8245" w14:textId="77777777" w:rsidR="002A2BDB" w:rsidRPr="007E54E2" w:rsidRDefault="002A2BDB" w:rsidP="001F2AB1">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CB16D28" w14:textId="77777777" w:rsidR="002A2BDB" w:rsidRPr="007E54E2" w:rsidRDefault="002A2BDB" w:rsidP="001F2AB1">
            <w:pPr>
              <w:jc w:val="center"/>
              <w:rPr>
                <w:sz w:val="24"/>
                <w:szCs w:val="24"/>
                <w:lang w:eastAsia="en-AU"/>
              </w:rPr>
            </w:pPr>
            <w:r w:rsidRPr="007E54E2">
              <w:rPr>
                <w:sz w:val="24"/>
                <w:szCs w:val="24"/>
                <w:lang w:eastAsia="en-AU"/>
              </w:rPr>
              <w:t>0-3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B55F89" w14:textId="77777777" w:rsidR="002A2BDB" w:rsidRPr="007E54E2" w:rsidRDefault="002A2BDB" w:rsidP="001F2AB1">
            <w:pPr>
              <w:rPr>
                <w:bCs/>
                <w:sz w:val="24"/>
                <w:szCs w:val="24"/>
                <w:lang w:eastAsia="en-AU"/>
              </w:rPr>
            </w:pPr>
            <w:r w:rsidRPr="007E54E2">
              <w:rPr>
                <w:bCs/>
                <w:sz w:val="24"/>
                <w:szCs w:val="24"/>
                <w:lang w:eastAsia="en-AU"/>
              </w:rPr>
              <w:t xml:space="preserve">- Mã kết quả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p w14:paraId="321EF9F7" w14:textId="675B7CDB" w:rsidR="002A2BDB" w:rsidRPr="007E54E2" w:rsidRDefault="002A2BDB" w:rsidP="001F2AB1">
            <w:pPr>
              <w:rPr>
                <w:b/>
                <w:bCs/>
                <w:sz w:val="24"/>
                <w:szCs w:val="24"/>
                <w:lang w:eastAsia="en-AU"/>
              </w:rPr>
            </w:pPr>
            <w:r w:rsidRPr="007E54E2">
              <w:rPr>
                <w:bCs/>
                <w:sz w:val="24"/>
                <w:szCs w:val="24"/>
                <w:lang w:eastAsia="en-AU"/>
              </w:rPr>
              <w:t xml:space="preserve">- Giá trị: </w:t>
            </w:r>
            <w:r w:rsidR="00316984">
              <w:rPr>
                <w:bCs/>
                <w:sz w:val="24"/>
                <w:szCs w:val="24"/>
                <w:lang w:eastAsia="en-AU"/>
              </w:rPr>
              <w:t>0, 6, 8, 9, 10, 11, 12, 15</w:t>
            </w:r>
          </w:p>
        </w:tc>
      </w:tr>
      <w:tr w:rsidR="002A2BDB" w:rsidRPr="007E54E2" w14:paraId="59789549" w14:textId="77777777" w:rsidTr="001F2AB1">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FA51A32" w14:textId="77777777" w:rsidR="002A2BDB" w:rsidRPr="007E54E2" w:rsidRDefault="002A2BDB" w:rsidP="001F2AB1">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EADC6F" w14:textId="77777777" w:rsidR="002A2BDB" w:rsidRPr="007E54E2" w:rsidRDefault="002A2BDB" w:rsidP="001F2AB1">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C177A38" w14:textId="77777777" w:rsidR="002A2BDB" w:rsidRPr="007E54E2" w:rsidRDefault="002A2BDB" w:rsidP="001F2AB1">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BB8A5C4" w14:textId="77777777" w:rsidR="002A2BDB" w:rsidRPr="007E54E2" w:rsidRDefault="002A2BDB" w:rsidP="001F2AB1">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BC0780" w14:textId="77777777" w:rsidR="002A2BDB" w:rsidRPr="007E54E2" w:rsidRDefault="002A2BDB" w:rsidP="001F2AB1">
            <w:pPr>
              <w:rPr>
                <w:sz w:val="24"/>
                <w:szCs w:val="24"/>
                <w:lang w:eastAsia="en-AU"/>
              </w:rPr>
            </w:pPr>
            <w:r w:rsidRPr="007E54E2">
              <w:rPr>
                <w:sz w:val="24"/>
                <w:szCs w:val="24"/>
                <w:lang w:eastAsia="en-AU"/>
              </w:rPr>
              <w:t>Mô tả kết quả</w:t>
            </w:r>
            <w:r w:rsidRPr="007E54E2">
              <w:rPr>
                <w:bCs/>
                <w:sz w:val="24"/>
                <w:szCs w:val="24"/>
                <w:lang w:eastAsia="en-AU"/>
              </w:rPr>
              <w:t xml:space="preserve">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tc>
      </w:tr>
      <w:tr w:rsidR="002A2BDB" w:rsidRPr="007E54E2" w14:paraId="6D560614" w14:textId="77777777" w:rsidTr="001F2AB1">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203FEEB" w14:textId="77777777" w:rsidR="002A2BDB" w:rsidRPr="007E54E2" w:rsidRDefault="002A2BDB" w:rsidP="001F2AB1">
            <w:pPr>
              <w:rPr>
                <w:sz w:val="24"/>
                <w:szCs w:val="24"/>
                <w:lang w:eastAsia="en-AU"/>
              </w:rPr>
            </w:pPr>
            <w:r w:rsidRPr="007E54E2">
              <w:rPr>
                <w:sz w:val="24"/>
                <w:szCs w:val="24"/>
                <w:lang w:eastAsia="en-AU"/>
              </w:rPr>
              <w:lastRenderedPageBreak/>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573856" w14:textId="77777777" w:rsidR="002A2BDB" w:rsidRPr="007E54E2" w:rsidRDefault="002A2BDB" w:rsidP="001F2AB1">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3193993" w14:textId="77777777" w:rsidR="002A2BDB" w:rsidRPr="007E54E2" w:rsidRDefault="002A2BDB" w:rsidP="001F2AB1">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9C29066" w14:textId="77777777" w:rsidR="002A2BDB" w:rsidRPr="007E54E2" w:rsidRDefault="002A2BDB" w:rsidP="001F2AB1">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82A6448" w14:textId="77777777" w:rsidR="002A2BDB" w:rsidRPr="007E54E2" w:rsidRDefault="002A2BDB" w:rsidP="001F2AB1">
            <w:pPr>
              <w:rPr>
                <w:sz w:val="24"/>
                <w:szCs w:val="24"/>
                <w:lang w:eastAsia="en-AU"/>
              </w:rPr>
            </w:pPr>
            <w:r w:rsidRPr="007E54E2">
              <w:rPr>
                <w:sz w:val="24"/>
                <w:szCs w:val="24"/>
                <w:lang w:eastAsia="en-AU"/>
              </w:rPr>
              <w:t>Index của request</w:t>
            </w:r>
          </w:p>
        </w:tc>
      </w:tr>
      <w:tr w:rsidR="002A2BDB" w:rsidRPr="007E54E2" w14:paraId="2EB13BED" w14:textId="77777777" w:rsidTr="001F2AB1">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8342B00" w14:textId="77777777" w:rsidR="002A2BDB" w:rsidRPr="007E54E2" w:rsidRDefault="002A2BDB" w:rsidP="001F2AB1">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624AAF" w14:textId="77777777" w:rsidR="002A2BDB" w:rsidRPr="007E54E2" w:rsidRDefault="002A2BDB" w:rsidP="001F2AB1">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9D7F171" w14:textId="77777777" w:rsidR="002A2BDB" w:rsidRPr="007E54E2" w:rsidRDefault="002A2BDB" w:rsidP="001F2AB1">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1C565C09" w14:textId="77777777" w:rsidR="002A2BDB" w:rsidRPr="007E54E2" w:rsidRDefault="002A2BDB" w:rsidP="001F2AB1">
            <w:pPr>
              <w:jc w:val="center"/>
              <w:rPr>
                <w:sz w:val="24"/>
                <w:szCs w:val="24"/>
                <w:lang w:eastAsia="en-AU"/>
              </w:rPr>
            </w:pPr>
            <w:r w:rsidRPr="007E54E2">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1592E5" w14:textId="77777777" w:rsidR="002A2BDB" w:rsidRPr="007E54E2" w:rsidRDefault="002A2BDB" w:rsidP="001F2AB1">
            <w:pPr>
              <w:pStyle w:val="FirstLevelBullet"/>
              <w:numPr>
                <w:ilvl w:val="0"/>
                <w:numId w:val="0"/>
              </w:numPr>
              <w:rPr>
                <w:sz w:val="24"/>
                <w:szCs w:val="24"/>
                <w:lang w:eastAsia="en-AU"/>
              </w:rPr>
            </w:pPr>
            <w:r w:rsidRPr="007E54E2">
              <w:rPr>
                <w:sz w:val="24"/>
                <w:szCs w:val="24"/>
                <w:lang w:eastAsia="en-AU"/>
              </w:rPr>
              <w:t xml:space="preserve"> </w:t>
            </w:r>
          </w:p>
        </w:tc>
      </w:tr>
    </w:tbl>
    <w:p w14:paraId="6054B9AE" w14:textId="77777777" w:rsidR="002A2BDB" w:rsidRDefault="002A2BDB" w:rsidP="002A2BDB"/>
    <w:p w14:paraId="2D642619" w14:textId="77777777" w:rsidR="002A2BDB" w:rsidRDefault="002A2BDB" w:rsidP="002A2BDB">
      <w:pPr>
        <w:pStyle w:val="Heading3"/>
      </w:pPr>
      <w:bookmarkStart w:id="247" w:name="_Toc113352805"/>
      <w:r>
        <w:t>Example</w:t>
      </w:r>
      <w:bookmarkEnd w:id="247"/>
    </w:p>
    <w:p w14:paraId="76165768" w14:textId="77777777" w:rsidR="002A2BDB" w:rsidRDefault="002A2BDB" w:rsidP="002A2BDB">
      <w:pPr>
        <w:rPr>
          <w:b/>
        </w:rPr>
      </w:pPr>
      <w:r>
        <w:rPr>
          <w:b/>
        </w:rPr>
        <w:t>Request:</w:t>
      </w:r>
    </w:p>
    <w:p w14:paraId="5224382D" w14:textId="77777777" w:rsidR="002A2BDB" w:rsidRPr="00960690" w:rsidRDefault="002A2BDB" w:rsidP="002A2BDB">
      <w:pPr>
        <w:rPr>
          <w:i/>
          <w:u w:val="single"/>
        </w:rPr>
      </w:pPr>
      <w:r w:rsidRPr="00960690">
        <w:rPr>
          <w:u w:val="single"/>
        </w:rPr>
        <w:t>https://192.168.88.1:9000</w:t>
      </w:r>
      <w:r>
        <w:rPr>
          <w:u w:val="single"/>
        </w:rPr>
        <w:t>/onelinkagent</w:t>
      </w:r>
    </w:p>
    <w:p w14:paraId="528BF8E1" w14:textId="77777777" w:rsidR="002A2BDB" w:rsidRDefault="002A2BDB" w:rsidP="002A2BDB">
      <w:r>
        <w:t>{</w:t>
      </w:r>
    </w:p>
    <w:p w14:paraId="5ED7A41B" w14:textId="0707113C" w:rsidR="002A2BDB" w:rsidRDefault="002A2BDB" w:rsidP="002A2BDB">
      <w:r>
        <w:tab/>
        <w:t>"action": "</w:t>
      </w:r>
      <w:r w:rsidR="00071D9D">
        <w:rPr>
          <w:color w:val="000000"/>
          <w:sz w:val="24"/>
          <w:szCs w:val="24"/>
        </w:rPr>
        <w:t>syncONTConfig</w:t>
      </w:r>
      <w:r>
        <w:t>",</w:t>
      </w:r>
    </w:p>
    <w:p w14:paraId="11BF8DE2" w14:textId="77777777" w:rsidR="002A2BDB" w:rsidRDefault="002A2BDB" w:rsidP="002A2BDB">
      <w:r>
        <w:tab/>
        <w:t>"requestId": &lt;requestId&gt;</w:t>
      </w:r>
    </w:p>
    <w:p w14:paraId="7CB2C40E" w14:textId="6E6D55AB" w:rsidR="002A2BDB" w:rsidRDefault="002A2BDB" w:rsidP="002A2BDB">
      <w:r>
        <w:t>}</w:t>
      </w:r>
    </w:p>
    <w:p w14:paraId="737C7EFF" w14:textId="77777777" w:rsidR="00071D9D" w:rsidRDefault="00071D9D" w:rsidP="002A2BDB"/>
    <w:p w14:paraId="71184CB0" w14:textId="77777777" w:rsidR="002A2BDB" w:rsidRPr="00961994" w:rsidRDefault="002A2BDB" w:rsidP="002A2BDB">
      <w:pPr>
        <w:rPr>
          <w:b/>
        </w:rPr>
      </w:pPr>
      <w:r>
        <w:rPr>
          <w:b/>
        </w:rPr>
        <w:t>Response:</w:t>
      </w:r>
    </w:p>
    <w:p w14:paraId="4C42E2AA" w14:textId="77777777" w:rsidR="002A2BDB" w:rsidRDefault="002A2BDB" w:rsidP="002A2BDB">
      <w:r>
        <w:t>{</w:t>
      </w:r>
    </w:p>
    <w:p w14:paraId="3CFE6ECC" w14:textId="77777777" w:rsidR="002A2BDB" w:rsidRDefault="002A2BDB" w:rsidP="002A2BDB">
      <w:r>
        <w:tab/>
        <w:t>"status": 0,</w:t>
      </w:r>
    </w:p>
    <w:p w14:paraId="07ED5630" w14:textId="77777777" w:rsidR="002A2BDB" w:rsidRDefault="002A2BDB" w:rsidP="002A2BDB">
      <w:r>
        <w:tab/>
        <w:t>"message": "Success",</w:t>
      </w:r>
    </w:p>
    <w:p w14:paraId="37102D41" w14:textId="77777777" w:rsidR="002A2BDB" w:rsidRDefault="002A2BDB" w:rsidP="002A2BDB">
      <w:r>
        <w:tab/>
        <w:t>"requestId": &lt;requestId&gt;,</w:t>
      </w:r>
    </w:p>
    <w:p w14:paraId="02A4EAD6" w14:textId="77777777" w:rsidR="002A2BDB" w:rsidRDefault="002A2BDB" w:rsidP="002A2BDB">
      <w:r>
        <w:tab/>
        <w:t>"data": {}</w:t>
      </w:r>
    </w:p>
    <w:p w14:paraId="0BD1CD84" w14:textId="77777777" w:rsidR="002A2BDB" w:rsidRDefault="002A2BDB" w:rsidP="002A2BDB">
      <w:r>
        <w:t>}</w:t>
      </w:r>
    </w:p>
    <w:p w14:paraId="2658A273" w14:textId="77777777" w:rsidR="002A2BDB" w:rsidRDefault="002A2BDB" w:rsidP="00755D58"/>
    <w:p w14:paraId="37883818" w14:textId="3E269AB7" w:rsidR="00755D58" w:rsidRDefault="00755D58" w:rsidP="00755D58">
      <w:pPr>
        <w:pStyle w:val="Heading2"/>
      </w:pPr>
      <w:bookmarkStart w:id="248" w:name="_Toc113352806"/>
      <w:r>
        <w:t>Upload File</w:t>
      </w:r>
      <w:bookmarkEnd w:id="248"/>
    </w:p>
    <w:p w14:paraId="7FDCB739" w14:textId="77777777" w:rsidR="00755D58" w:rsidRDefault="00755D58" w:rsidP="00755D58">
      <w:pPr>
        <w:pStyle w:val="Heading3"/>
      </w:pPr>
      <w:bookmarkStart w:id="249" w:name="_Toc113352807"/>
      <w:r>
        <w:t>Mô tả API</w:t>
      </w:r>
      <w:bookmarkEnd w:id="249"/>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755D58" w:rsidRPr="007E54E2" w14:paraId="28B11415" w14:textId="77777777" w:rsidTr="008531FB">
        <w:trPr>
          <w:trHeight w:val="567"/>
        </w:trPr>
        <w:tc>
          <w:tcPr>
            <w:tcW w:w="996" w:type="pct"/>
            <w:shd w:val="clear" w:color="auto" w:fill="D9D9D9" w:themeFill="background1" w:themeFillShade="D9"/>
            <w:vAlign w:val="center"/>
          </w:tcPr>
          <w:p w14:paraId="516E02FD" w14:textId="77777777" w:rsidR="00755D58" w:rsidRPr="007E54E2" w:rsidRDefault="00755D58" w:rsidP="008531FB">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0475725D" w14:textId="77777777" w:rsidR="00755D58" w:rsidRPr="007E54E2" w:rsidRDefault="00755D58" w:rsidP="008531FB">
            <w:pPr>
              <w:pStyle w:val="ANSVNormal"/>
              <w:rPr>
                <w:rFonts w:cs="Times New Roman"/>
                <w:sz w:val="24"/>
                <w:szCs w:val="24"/>
              </w:rPr>
            </w:pPr>
            <w:r w:rsidRPr="007E54E2">
              <w:rPr>
                <w:rFonts w:cs="Times New Roman"/>
                <w:sz w:val="24"/>
                <w:szCs w:val="24"/>
              </w:rPr>
              <w:t>Description</w:t>
            </w:r>
          </w:p>
        </w:tc>
      </w:tr>
      <w:tr w:rsidR="00755D58" w:rsidRPr="007E54E2" w14:paraId="3258585D" w14:textId="77777777" w:rsidTr="008531FB">
        <w:trPr>
          <w:trHeight w:val="362"/>
        </w:trPr>
        <w:tc>
          <w:tcPr>
            <w:tcW w:w="996" w:type="pct"/>
            <w:vAlign w:val="center"/>
          </w:tcPr>
          <w:p w14:paraId="2C5C293F" w14:textId="1262BC57" w:rsidR="00755D58" w:rsidRPr="007E54E2" w:rsidRDefault="00755D58" w:rsidP="008531FB">
            <w:pPr>
              <w:rPr>
                <w:color w:val="000000"/>
                <w:sz w:val="24"/>
                <w:szCs w:val="24"/>
              </w:rPr>
            </w:pPr>
            <w:r w:rsidRPr="007E54E2">
              <w:rPr>
                <w:color w:val="000000"/>
                <w:sz w:val="24"/>
                <w:szCs w:val="24"/>
              </w:rPr>
              <w:t>Upload File</w:t>
            </w:r>
          </w:p>
        </w:tc>
        <w:tc>
          <w:tcPr>
            <w:tcW w:w="4004" w:type="pct"/>
            <w:vAlign w:val="center"/>
          </w:tcPr>
          <w:p w14:paraId="66A71187" w14:textId="417334D2" w:rsidR="00755D58" w:rsidRPr="007E54E2" w:rsidRDefault="00755D58" w:rsidP="008531FB">
            <w:pPr>
              <w:overflowPunct/>
              <w:autoSpaceDE/>
              <w:autoSpaceDN/>
              <w:adjustRightInd/>
              <w:spacing w:after="0"/>
              <w:jc w:val="left"/>
              <w:textAlignment w:val="auto"/>
              <w:rPr>
                <w:color w:val="000000"/>
                <w:sz w:val="24"/>
                <w:szCs w:val="24"/>
              </w:rPr>
            </w:pPr>
            <w:r w:rsidRPr="007E54E2">
              <w:rPr>
                <w:color w:val="000000"/>
                <w:sz w:val="24"/>
                <w:szCs w:val="24"/>
              </w:rPr>
              <w:t>Truyền file từ Mobile App sang Mobile Agent</w:t>
            </w:r>
          </w:p>
        </w:tc>
      </w:tr>
      <w:tr w:rsidR="00755D58" w:rsidRPr="007E54E2" w14:paraId="081311DA" w14:textId="77777777" w:rsidTr="008531FB">
        <w:trPr>
          <w:trHeight w:val="362"/>
        </w:trPr>
        <w:tc>
          <w:tcPr>
            <w:tcW w:w="996" w:type="pct"/>
            <w:vAlign w:val="center"/>
          </w:tcPr>
          <w:p w14:paraId="0242A5FB" w14:textId="77777777" w:rsidR="00755D58" w:rsidRPr="007E54E2" w:rsidRDefault="00755D58" w:rsidP="008531FB">
            <w:pPr>
              <w:rPr>
                <w:sz w:val="24"/>
                <w:szCs w:val="24"/>
              </w:rPr>
            </w:pPr>
            <w:r w:rsidRPr="007E54E2">
              <w:rPr>
                <w:sz w:val="24"/>
                <w:szCs w:val="24"/>
              </w:rPr>
              <w:t>Host</w:t>
            </w:r>
          </w:p>
        </w:tc>
        <w:tc>
          <w:tcPr>
            <w:tcW w:w="4004" w:type="pct"/>
            <w:vAlign w:val="center"/>
          </w:tcPr>
          <w:p w14:paraId="51E63884" w14:textId="7B28EA80" w:rsidR="00755D58" w:rsidRPr="007E54E2" w:rsidRDefault="00755D58" w:rsidP="008531FB">
            <w:pPr>
              <w:pStyle w:val="ANSVNormal"/>
              <w:rPr>
                <w:rFonts w:cs="Times New Roman"/>
                <w:sz w:val="24"/>
                <w:szCs w:val="24"/>
              </w:rPr>
            </w:pPr>
            <w:r w:rsidRPr="007E54E2">
              <w:rPr>
                <w:rFonts w:cs="Times New Roman"/>
                <w:sz w:val="24"/>
                <w:szCs w:val="24"/>
              </w:rPr>
              <w:t>https://&lt;ip&gt;:9000/onelinkagent/files/file_name</w:t>
            </w:r>
          </w:p>
        </w:tc>
      </w:tr>
      <w:tr w:rsidR="00755D58" w:rsidRPr="007E54E2" w14:paraId="19254217" w14:textId="77777777" w:rsidTr="008531FB">
        <w:tc>
          <w:tcPr>
            <w:tcW w:w="996" w:type="pct"/>
            <w:vAlign w:val="center"/>
          </w:tcPr>
          <w:p w14:paraId="5EA07FE8" w14:textId="77777777" w:rsidR="00755D58" w:rsidRPr="007E54E2" w:rsidRDefault="00755D58" w:rsidP="008531FB">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4E57CB76" w14:textId="77777777" w:rsidR="00755D58" w:rsidRPr="007E54E2" w:rsidRDefault="00755D58" w:rsidP="008531FB">
            <w:pPr>
              <w:pStyle w:val="ANSVNormal"/>
              <w:rPr>
                <w:rFonts w:cs="Times New Roman"/>
                <w:sz w:val="24"/>
                <w:szCs w:val="24"/>
              </w:rPr>
            </w:pPr>
            <w:r w:rsidRPr="007E54E2">
              <w:rPr>
                <w:rFonts w:cs="Times New Roman"/>
                <w:sz w:val="24"/>
                <w:szCs w:val="24"/>
              </w:rPr>
              <w:t>HTTP POST</w:t>
            </w:r>
          </w:p>
        </w:tc>
      </w:tr>
      <w:tr w:rsidR="00755D58" w:rsidRPr="007E54E2" w14:paraId="12C08AEE" w14:textId="77777777" w:rsidTr="008531FB">
        <w:tc>
          <w:tcPr>
            <w:tcW w:w="996" w:type="pct"/>
            <w:vAlign w:val="center"/>
          </w:tcPr>
          <w:p w14:paraId="45652620" w14:textId="77777777" w:rsidR="00755D58" w:rsidRPr="007E54E2" w:rsidRDefault="00755D58" w:rsidP="008531FB">
            <w:pPr>
              <w:pStyle w:val="ANSVNormal"/>
              <w:rPr>
                <w:rFonts w:cs="Times New Roman"/>
                <w:sz w:val="24"/>
                <w:szCs w:val="24"/>
              </w:rPr>
            </w:pPr>
            <w:r w:rsidRPr="007E54E2">
              <w:rPr>
                <w:rFonts w:cs="Times New Roman"/>
                <w:sz w:val="24"/>
                <w:szCs w:val="24"/>
              </w:rPr>
              <w:t>Content Type</w:t>
            </w:r>
          </w:p>
        </w:tc>
        <w:tc>
          <w:tcPr>
            <w:tcW w:w="4004" w:type="pct"/>
            <w:vAlign w:val="center"/>
          </w:tcPr>
          <w:p w14:paraId="54747530" w14:textId="63B7F325" w:rsidR="00755D58" w:rsidRPr="007E54E2" w:rsidRDefault="00755D58" w:rsidP="008531FB">
            <w:pPr>
              <w:pStyle w:val="ANSVNormal"/>
              <w:rPr>
                <w:rFonts w:cs="Times New Roman"/>
                <w:sz w:val="24"/>
                <w:szCs w:val="24"/>
              </w:rPr>
            </w:pPr>
            <w:r w:rsidRPr="007E54E2">
              <w:rPr>
                <w:rFonts w:cs="Times New Roman"/>
                <w:sz w:val="24"/>
                <w:szCs w:val="24"/>
              </w:rPr>
              <w:t>application/octet-stream</w:t>
            </w:r>
          </w:p>
        </w:tc>
      </w:tr>
      <w:tr w:rsidR="00755D58" w:rsidRPr="007E54E2" w14:paraId="58AECD69" w14:textId="77777777" w:rsidTr="008531FB">
        <w:tc>
          <w:tcPr>
            <w:tcW w:w="996" w:type="pct"/>
            <w:vAlign w:val="center"/>
          </w:tcPr>
          <w:p w14:paraId="7F9E93CA" w14:textId="77777777" w:rsidR="00755D58" w:rsidRPr="007E54E2" w:rsidRDefault="00755D58" w:rsidP="008531FB">
            <w:pPr>
              <w:pStyle w:val="ANSVNormal"/>
              <w:rPr>
                <w:rFonts w:cs="Times New Roman"/>
                <w:sz w:val="24"/>
                <w:szCs w:val="24"/>
              </w:rPr>
            </w:pPr>
            <w:r w:rsidRPr="007E54E2">
              <w:rPr>
                <w:rFonts w:cs="Times New Roman"/>
                <w:sz w:val="24"/>
                <w:szCs w:val="24"/>
              </w:rPr>
              <w:t>Cookie</w:t>
            </w:r>
          </w:p>
        </w:tc>
        <w:tc>
          <w:tcPr>
            <w:tcW w:w="4004" w:type="pct"/>
            <w:vAlign w:val="center"/>
          </w:tcPr>
          <w:p w14:paraId="37459CBC" w14:textId="3ABF9C45" w:rsidR="00316984" w:rsidRDefault="00755D58" w:rsidP="00316984">
            <w:pPr>
              <w:pStyle w:val="ANSVNormal"/>
              <w:rPr>
                <w:rFonts w:cs="Times New Roman"/>
                <w:sz w:val="24"/>
                <w:szCs w:val="24"/>
              </w:rPr>
            </w:pPr>
            <w:r w:rsidRPr="007E54E2">
              <w:rPr>
                <w:rFonts w:cs="Times New Roman"/>
                <w:sz w:val="24"/>
                <w:szCs w:val="24"/>
              </w:rPr>
              <w:t>SESSIONID=&lt;session id&gt;;md5=&lt;authen string&gt;</w:t>
            </w:r>
            <w:r w:rsidR="00316984">
              <w:rPr>
                <w:rFonts w:cs="Times New Roman"/>
                <w:sz w:val="24"/>
                <w:szCs w:val="24"/>
              </w:rPr>
              <w:t xml:space="preserve"> </w:t>
            </w:r>
          </w:p>
          <w:p w14:paraId="0198A998" w14:textId="049A9E82" w:rsidR="00755D58" w:rsidRPr="007E54E2" w:rsidRDefault="00316984" w:rsidP="00316984">
            <w:pPr>
              <w:pStyle w:val="ANSVNormal"/>
              <w:rPr>
                <w:rFonts w:cs="Times New Roman"/>
                <w:sz w:val="24"/>
                <w:szCs w:val="24"/>
              </w:rPr>
            </w:pPr>
            <w:r>
              <w:rPr>
                <w:rFonts w:cs="Times New Roman"/>
                <w:sz w:val="24"/>
                <w:szCs w:val="24"/>
              </w:rPr>
              <w:lastRenderedPageBreak/>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755D58" w:rsidRPr="007E54E2" w14:paraId="450C04D1" w14:textId="77777777" w:rsidTr="008531FB">
        <w:tc>
          <w:tcPr>
            <w:tcW w:w="996" w:type="pct"/>
            <w:vAlign w:val="center"/>
          </w:tcPr>
          <w:p w14:paraId="450B20E5" w14:textId="77777777" w:rsidR="00755D58" w:rsidRPr="007E54E2" w:rsidRDefault="00755D58" w:rsidP="008531FB">
            <w:pPr>
              <w:pStyle w:val="ANSVNormal"/>
              <w:rPr>
                <w:rFonts w:cs="Times New Roman"/>
                <w:sz w:val="24"/>
                <w:szCs w:val="24"/>
              </w:rPr>
            </w:pPr>
            <w:r w:rsidRPr="007E54E2">
              <w:rPr>
                <w:rFonts w:cs="Times New Roman"/>
                <w:sz w:val="24"/>
                <w:szCs w:val="24"/>
              </w:rPr>
              <w:lastRenderedPageBreak/>
              <w:t>Response</w:t>
            </w:r>
          </w:p>
        </w:tc>
        <w:tc>
          <w:tcPr>
            <w:tcW w:w="4004" w:type="pct"/>
            <w:vAlign w:val="center"/>
          </w:tcPr>
          <w:p w14:paraId="56F9B7C6" w14:textId="77777777" w:rsidR="00755D58" w:rsidRPr="007E54E2" w:rsidRDefault="00755D58" w:rsidP="008531FB">
            <w:pPr>
              <w:pStyle w:val="ANSVNormal"/>
              <w:rPr>
                <w:rFonts w:cs="Times New Roman"/>
                <w:sz w:val="24"/>
                <w:szCs w:val="24"/>
              </w:rPr>
            </w:pPr>
            <w:r w:rsidRPr="007E54E2">
              <w:rPr>
                <w:rFonts w:cs="Times New Roman"/>
                <w:sz w:val="24"/>
                <w:szCs w:val="24"/>
              </w:rPr>
              <w:t>JSON object</w:t>
            </w:r>
          </w:p>
        </w:tc>
      </w:tr>
    </w:tbl>
    <w:p w14:paraId="79219040" w14:textId="77777777" w:rsidR="00755D58" w:rsidRDefault="00755D58" w:rsidP="00755D58"/>
    <w:p w14:paraId="17A7EEA6" w14:textId="77777777" w:rsidR="00755D58" w:rsidRDefault="00755D58" w:rsidP="00755D58">
      <w:pPr>
        <w:pStyle w:val="Heading3"/>
      </w:pPr>
      <w:bookmarkStart w:id="250" w:name="_Toc113352808"/>
      <w:r>
        <w:t>Request</w:t>
      </w:r>
      <w:bookmarkEnd w:id="250"/>
    </w:p>
    <w:tbl>
      <w:tblPr>
        <w:tblW w:w="9175" w:type="dxa"/>
        <w:tblLayout w:type="fixed"/>
        <w:tblLook w:val="0000" w:firstRow="0" w:lastRow="0" w:firstColumn="0" w:lastColumn="0" w:noHBand="0" w:noVBand="0"/>
      </w:tblPr>
      <w:tblGrid>
        <w:gridCol w:w="625"/>
        <w:gridCol w:w="1780"/>
        <w:gridCol w:w="992"/>
        <w:gridCol w:w="993"/>
        <w:gridCol w:w="4785"/>
      </w:tblGrid>
      <w:tr w:rsidR="00755D58" w:rsidRPr="007E54E2" w14:paraId="2C808054"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207B1279" w14:textId="77777777" w:rsidR="00755D58" w:rsidRPr="007E54E2" w:rsidRDefault="00755D58" w:rsidP="008531FB">
            <w:pPr>
              <w:rPr>
                <w:b/>
                <w:bCs/>
                <w:sz w:val="24"/>
                <w:szCs w:val="24"/>
                <w:lang w:eastAsia="en-AU"/>
              </w:rPr>
            </w:pPr>
            <w:r w:rsidRPr="007E54E2">
              <w:rPr>
                <w:b/>
                <w:bCs/>
                <w:sz w:val="24"/>
                <w:szCs w:val="24"/>
                <w:lang w:eastAsia="en-AU"/>
              </w:rPr>
              <w:t>Payload</w:t>
            </w:r>
          </w:p>
        </w:tc>
      </w:tr>
      <w:tr w:rsidR="00755D58" w:rsidRPr="007E54E2" w14:paraId="6B270DE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58C7DE39" w14:textId="77777777" w:rsidR="00755D58" w:rsidRPr="007E54E2" w:rsidRDefault="00755D58"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6A50408" w14:textId="77777777" w:rsidR="00755D58" w:rsidRPr="007E54E2" w:rsidRDefault="00755D58"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39859C9" w14:textId="77777777" w:rsidR="00755D58" w:rsidRPr="007E54E2" w:rsidRDefault="00755D58"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B93450" w14:textId="77777777" w:rsidR="00755D58" w:rsidRPr="007E54E2" w:rsidRDefault="00755D58"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A188EB3" w14:textId="77777777" w:rsidR="00755D58" w:rsidRPr="007E54E2" w:rsidRDefault="00755D58" w:rsidP="008531FB">
            <w:pPr>
              <w:rPr>
                <w:b/>
                <w:bCs/>
                <w:sz w:val="24"/>
                <w:szCs w:val="24"/>
                <w:lang w:eastAsia="en-AU"/>
              </w:rPr>
            </w:pPr>
            <w:r w:rsidRPr="007E54E2">
              <w:rPr>
                <w:b/>
                <w:bCs/>
                <w:sz w:val="24"/>
                <w:szCs w:val="24"/>
                <w:lang w:eastAsia="en-AU"/>
              </w:rPr>
              <w:t>Description</w:t>
            </w:r>
          </w:p>
        </w:tc>
      </w:tr>
    </w:tbl>
    <w:p w14:paraId="1884466E" w14:textId="77777777" w:rsidR="00755D58" w:rsidRDefault="00755D58" w:rsidP="00755D58"/>
    <w:p w14:paraId="258EA010" w14:textId="77777777" w:rsidR="00755D58" w:rsidRDefault="00755D58" w:rsidP="00755D58">
      <w:pPr>
        <w:pStyle w:val="Heading3"/>
      </w:pPr>
      <w:bookmarkStart w:id="251" w:name="_Toc113352809"/>
      <w:r>
        <w:t>Response</w:t>
      </w:r>
      <w:bookmarkEnd w:id="251"/>
    </w:p>
    <w:tbl>
      <w:tblPr>
        <w:tblW w:w="9175" w:type="dxa"/>
        <w:tblLayout w:type="fixed"/>
        <w:tblLook w:val="0000" w:firstRow="0" w:lastRow="0" w:firstColumn="0" w:lastColumn="0" w:noHBand="0" w:noVBand="0"/>
      </w:tblPr>
      <w:tblGrid>
        <w:gridCol w:w="625"/>
        <w:gridCol w:w="1780"/>
        <w:gridCol w:w="992"/>
        <w:gridCol w:w="993"/>
        <w:gridCol w:w="4785"/>
      </w:tblGrid>
      <w:tr w:rsidR="00755D58" w:rsidRPr="007E54E2" w14:paraId="573A53FC" w14:textId="77777777" w:rsidTr="008531FB">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6B9F3ED5" w14:textId="77777777" w:rsidR="00755D58" w:rsidRPr="007E54E2" w:rsidRDefault="00755D58" w:rsidP="008531FB">
            <w:pPr>
              <w:rPr>
                <w:b/>
                <w:bCs/>
                <w:sz w:val="24"/>
                <w:szCs w:val="24"/>
                <w:lang w:eastAsia="en-AU"/>
              </w:rPr>
            </w:pPr>
            <w:r w:rsidRPr="007E54E2">
              <w:rPr>
                <w:b/>
                <w:bCs/>
                <w:sz w:val="24"/>
                <w:szCs w:val="24"/>
                <w:lang w:eastAsia="en-AU"/>
              </w:rPr>
              <w:t>Payload</w:t>
            </w:r>
          </w:p>
        </w:tc>
      </w:tr>
      <w:tr w:rsidR="00755D58" w:rsidRPr="007E54E2" w14:paraId="7714BD14" w14:textId="77777777" w:rsidTr="008531FB">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73B4C5E2" w14:textId="77777777" w:rsidR="00755D58" w:rsidRPr="007E54E2" w:rsidRDefault="00755D58" w:rsidP="008531FB">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918590C" w14:textId="77777777" w:rsidR="00755D58" w:rsidRPr="007E54E2" w:rsidRDefault="00755D58" w:rsidP="008531FB">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361D1B91" w14:textId="77777777" w:rsidR="00755D58" w:rsidRPr="007E54E2" w:rsidRDefault="00755D58" w:rsidP="008531FB">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B76D69" w14:textId="77777777" w:rsidR="00755D58" w:rsidRPr="007E54E2" w:rsidRDefault="00755D58" w:rsidP="008531FB">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8ECFF8E" w14:textId="77777777" w:rsidR="00755D58" w:rsidRPr="007E54E2" w:rsidRDefault="00755D58" w:rsidP="008531FB">
            <w:pPr>
              <w:rPr>
                <w:b/>
                <w:bCs/>
                <w:sz w:val="24"/>
                <w:szCs w:val="24"/>
                <w:lang w:eastAsia="en-AU"/>
              </w:rPr>
            </w:pPr>
            <w:r w:rsidRPr="007E54E2">
              <w:rPr>
                <w:b/>
                <w:bCs/>
                <w:sz w:val="24"/>
                <w:szCs w:val="24"/>
                <w:lang w:eastAsia="en-AU"/>
              </w:rPr>
              <w:t>Description</w:t>
            </w:r>
          </w:p>
        </w:tc>
      </w:tr>
    </w:tbl>
    <w:p w14:paraId="170124D3" w14:textId="77777777" w:rsidR="00755D58" w:rsidRDefault="00755D58" w:rsidP="00755D58"/>
    <w:p w14:paraId="21EE7F62" w14:textId="77777777" w:rsidR="00755D58" w:rsidRDefault="00755D58" w:rsidP="00755D58">
      <w:pPr>
        <w:pStyle w:val="Heading3"/>
      </w:pPr>
      <w:bookmarkStart w:id="252" w:name="_Toc113352810"/>
      <w:r>
        <w:t>Example</w:t>
      </w:r>
      <w:bookmarkEnd w:id="252"/>
    </w:p>
    <w:p w14:paraId="55998614" w14:textId="77777777" w:rsidR="00755D58" w:rsidRDefault="00755D58" w:rsidP="00755D58">
      <w:pPr>
        <w:rPr>
          <w:b/>
        </w:rPr>
      </w:pPr>
      <w:r>
        <w:rPr>
          <w:b/>
        </w:rPr>
        <w:t>Request:</w:t>
      </w:r>
    </w:p>
    <w:p w14:paraId="7DB97EEF" w14:textId="3AF20D09" w:rsidR="00755D58" w:rsidRPr="00960690" w:rsidRDefault="00755D58" w:rsidP="00755D58">
      <w:pPr>
        <w:rPr>
          <w:i/>
          <w:u w:val="single"/>
        </w:rPr>
      </w:pPr>
      <w:r w:rsidRPr="00960690">
        <w:rPr>
          <w:u w:val="single"/>
        </w:rPr>
        <w:t>https://192.168.88.1:9000</w:t>
      </w:r>
      <w:r>
        <w:rPr>
          <w:u w:val="single"/>
        </w:rPr>
        <w:t>/onelinkagent/files/database.json</w:t>
      </w:r>
    </w:p>
    <w:p w14:paraId="385DEB4C" w14:textId="77777777" w:rsidR="00755D58" w:rsidRDefault="00755D58" w:rsidP="00755D58"/>
    <w:p w14:paraId="6071B07A" w14:textId="2716FFBE" w:rsidR="00755D58" w:rsidRPr="00961994" w:rsidRDefault="00755D58" w:rsidP="00755D58">
      <w:pPr>
        <w:rPr>
          <w:b/>
        </w:rPr>
      </w:pPr>
      <w:r>
        <w:rPr>
          <w:b/>
        </w:rPr>
        <w:t>Response:</w:t>
      </w:r>
    </w:p>
    <w:p w14:paraId="67A69B48" w14:textId="67A9D984" w:rsidR="00755D58" w:rsidRDefault="00755D58" w:rsidP="00755D58"/>
    <w:p w14:paraId="5256BEA4" w14:textId="77777777" w:rsidR="00864E43" w:rsidRDefault="00864E43" w:rsidP="00864E43"/>
    <w:p w14:paraId="64DC815A" w14:textId="1326D62C" w:rsidR="00864E43" w:rsidRPr="00F400B9" w:rsidRDefault="00864E43" w:rsidP="00864E43">
      <w:pPr>
        <w:pStyle w:val="Heading2"/>
      </w:pPr>
      <w:bookmarkStart w:id="253" w:name="_Toc113352811"/>
      <w:r w:rsidRPr="00864E43">
        <w:t>restoreConfig</w:t>
      </w:r>
      <w:bookmarkEnd w:id="253"/>
    </w:p>
    <w:p w14:paraId="7A5B497C" w14:textId="77777777" w:rsidR="00864E43" w:rsidRDefault="00864E43" w:rsidP="00864E43">
      <w:pPr>
        <w:pStyle w:val="Heading3"/>
      </w:pPr>
      <w:bookmarkStart w:id="254" w:name="_Toc113352812"/>
      <w:r>
        <w:t>Mô tả API</w:t>
      </w:r>
      <w:bookmarkEnd w:id="254"/>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864E43" w:rsidRPr="007E54E2" w14:paraId="267DF08F" w14:textId="77777777" w:rsidTr="00883239">
        <w:trPr>
          <w:trHeight w:val="567"/>
        </w:trPr>
        <w:tc>
          <w:tcPr>
            <w:tcW w:w="996" w:type="pct"/>
            <w:shd w:val="clear" w:color="auto" w:fill="D9D9D9" w:themeFill="background1" w:themeFillShade="D9"/>
            <w:vAlign w:val="center"/>
          </w:tcPr>
          <w:p w14:paraId="1B1F1A8D" w14:textId="77777777" w:rsidR="00864E43" w:rsidRPr="007E54E2" w:rsidRDefault="00864E43" w:rsidP="00883239">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134A5A7C" w14:textId="77777777" w:rsidR="00864E43" w:rsidRPr="007E54E2" w:rsidRDefault="00864E43" w:rsidP="00883239">
            <w:pPr>
              <w:pStyle w:val="ANSVNormal"/>
              <w:rPr>
                <w:rFonts w:cs="Times New Roman"/>
                <w:sz w:val="24"/>
                <w:szCs w:val="24"/>
              </w:rPr>
            </w:pPr>
            <w:r w:rsidRPr="007E54E2">
              <w:rPr>
                <w:rFonts w:cs="Times New Roman"/>
                <w:sz w:val="24"/>
                <w:szCs w:val="24"/>
              </w:rPr>
              <w:t>Description</w:t>
            </w:r>
          </w:p>
        </w:tc>
      </w:tr>
      <w:tr w:rsidR="00864E43" w:rsidRPr="007E54E2" w14:paraId="10282541" w14:textId="77777777" w:rsidTr="00883239">
        <w:trPr>
          <w:trHeight w:val="362"/>
        </w:trPr>
        <w:tc>
          <w:tcPr>
            <w:tcW w:w="996" w:type="pct"/>
            <w:vAlign w:val="center"/>
          </w:tcPr>
          <w:p w14:paraId="4882698D" w14:textId="3FE07DED" w:rsidR="00864E43" w:rsidRPr="007E54E2" w:rsidRDefault="00864E43" w:rsidP="00883239">
            <w:pPr>
              <w:rPr>
                <w:color w:val="000000"/>
                <w:sz w:val="24"/>
                <w:szCs w:val="24"/>
              </w:rPr>
            </w:pPr>
            <w:r w:rsidRPr="00864E43">
              <w:rPr>
                <w:sz w:val="24"/>
                <w:szCs w:val="24"/>
              </w:rPr>
              <w:t>restoreConfig</w:t>
            </w:r>
          </w:p>
        </w:tc>
        <w:tc>
          <w:tcPr>
            <w:tcW w:w="4004" w:type="pct"/>
            <w:vAlign w:val="center"/>
          </w:tcPr>
          <w:p w14:paraId="4E182AA0" w14:textId="43D39491" w:rsidR="00864E43" w:rsidRPr="007E54E2" w:rsidRDefault="00864E43" w:rsidP="00883239">
            <w:pPr>
              <w:overflowPunct/>
              <w:autoSpaceDE/>
              <w:autoSpaceDN/>
              <w:adjustRightInd/>
              <w:spacing w:after="0"/>
              <w:jc w:val="left"/>
              <w:textAlignment w:val="auto"/>
              <w:rPr>
                <w:color w:val="000000"/>
                <w:sz w:val="24"/>
                <w:szCs w:val="24"/>
              </w:rPr>
            </w:pPr>
            <w:r>
              <w:rPr>
                <w:color w:val="000000"/>
                <w:sz w:val="24"/>
                <w:szCs w:val="24"/>
              </w:rPr>
              <w:t>Restore cấu hình</w:t>
            </w:r>
          </w:p>
        </w:tc>
      </w:tr>
      <w:tr w:rsidR="00864E43" w:rsidRPr="007E54E2" w14:paraId="47838ADD" w14:textId="77777777" w:rsidTr="00883239">
        <w:trPr>
          <w:trHeight w:val="362"/>
        </w:trPr>
        <w:tc>
          <w:tcPr>
            <w:tcW w:w="996" w:type="pct"/>
            <w:vAlign w:val="center"/>
          </w:tcPr>
          <w:p w14:paraId="6F29DC04" w14:textId="77777777" w:rsidR="00864E43" w:rsidRPr="007E54E2" w:rsidRDefault="00864E43" w:rsidP="00883239">
            <w:pPr>
              <w:rPr>
                <w:sz w:val="24"/>
                <w:szCs w:val="24"/>
              </w:rPr>
            </w:pPr>
            <w:r w:rsidRPr="007E54E2">
              <w:rPr>
                <w:sz w:val="24"/>
                <w:szCs w:val="24"/>
              </w:rPr>
              <w:t>Host</w:t>
            </w:r>
          </w:p>
        </w:tc>
        <w:tc>
          <w:tcPr>
            <w:tcW w:w="4004" w:type="pct"/>
            <w:vAlign w:val="center"/>
          </w:tcPr>
          <w:p w14:paraId="33EA8881" w14:textId="77777777" w:rsidR="00864E43" w:rsidRPr="007E54E2" w:rsidRDefault="00864E43" w:rsidP="00883239">
            <w:pPr>
              <w:pStyle w:val="ANSVNormal"/>
              <w:rPr>
                <w:rFonts w:cs="Times New Roman"/>
                <w:sz w:val="24"/>
                <w:szCs w:val="24"/>
              </w:rPr>
            </w:pPr>
            <w:r w:rsidRPr="007E54E2">
              <w:rPr>
                <w:rFonts w:cs="Times New Roman"/>
                <w:sz w:val="24"/>
                <w:szCs w:val="24"/>
              </w:rPr>
              <w:t>https://&lt;ip&gt;:9000/onelinkagent</w:t>
            </w:r>
          </w:p>
        </w:tc>
      </w:tr>
      <w:tr w:rsidR="00864E43" w:rsidRPr="007E54E2" w14:paraId="26BE4D15" w14:textId="77777777" w:rsidTr="00883239">
        <w:tc>
          <w:tcPr>
            <w:tcW w:w="996" w:type="pct"/>
            <w:vAlign w:val="center"/>
          </w:tcPr>
          <w:p w14:paraId="1C731D80" w14:textId="77777777" w:rsidR="00864E43" w:rsidRPr="007E54E2" w:rsidRDefault="00864E43" w:rsidP="00883239">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073F697B" w14:textId="77777777" w:rsidR="00864E43" w:rsidRPr="007E54E2" w:rsidRDefault="00864E43" w:rsidP="00883239">
            <w:pPr>
              <w:pStyle w:val="ANSVNormal"/>
              <w:rPr>
                <w:rFonts w:cs="Times New Roman"/>
                <w:sz w:val="24"/>
                <w:szCs w:val="24"/>
              </w:rPr>
            </w:pPr>
            <w:r w:rsidRPr="007E54E2">
              <w:rPr>
                <w:rFonts w:cs="Times New Roman"/>
                <w:sz w:val="24"/>
                <w:szCs w:val="24"/>
              </w:rPr>
              <w:t>HTTP POST</w:t>
            </w:r>
          </w:p>
        </w:tc>
      </w:tr>
      <w:tr w:rsidR="00864E43" w:rsidRPr="007E54E2" w14:paraId="56D4676B" w14:textId="77777777" w:rsidTr="00883239">
        <w:tc>
          <w:tcPr>
            <w:tcW w:w="996" w:type="pct"/>
            <w:vAlign w:val="center"/>
          </w:tcPr>
          <w:p w14:paraId="6D9FD759" w14:textId="77777777" w:rsidR="00864E43" w:rsidRPr="007E54E2" w:rsidRDefault="00864E43" w:rsidP="00883239">
            <w:pPr>
              <w:pStyle w:val="ANSVNormal"/>
              <w:rPr>
                <w:rFonts w:cs="Times New Roman"/>
                <w:sz w:val="24"/>
                <w:szCs w:val="24"/>
              </w:rPr>
            </w:pPr>
            <w:r w:rsidRPr="007E54E2">
              <w:rPr>
                <w:rFonts w:cs="Times New Roman"/>
                <w:sz w:val="24"/>
                <w:szCs w:val="24"/>
              </w:rPr>
              <w:t>Content Type</w:t>
            </w:r>
          </w:p>
        </w:tc>
        <w:tc>
          <w:tcPr>
            <w:tcW w:w="4004" w:type="pct"/>
            <w:vAlign w:val="center"/>
          </w:tcPr>
          <w:p w14:paraId="28155E6E" w14:textId="77777777" w:rsidR="00864E43" w:rsidRPr="007E54E2" w:rsidRDefault="00864E43" w:rsidP="00883239">
            <w:pPr>
              <w:pStyle w:val="ANSVNormal"/>
              <w:rPr>
                <w:rFonts w:cs="Times New Roman"/>
                <w:sz w:val="24"/>
                <w:szCs w:val="24"/>
              </w:rPr>
            </w:pPr>
            <w:r w:rsidRPr="007E54E2">
              <w:rPr>
                <w:rFonts w:cs="Times New Roman"/>
                <w:sz w:val="24"/>
                <w:szCs w:val="24"/>
              </w:rPr>
              <w:t>application/json</w:t>
            </w:r>
          </w:p>
        </w:tc>
      </w:tr>
      <w:tr w:rsidR="00864E43" w:rsidRPr="007E54E2" w14:paraId="0ED807B3" w14:textId="77777777" w:rsidTr="00883239">
        <w:tc>
          <w:tcPr>
            <w:tcW w:w="996" w:type="pct"/>
            <w:vAlign w:val="center"/>
          </w:tcPr>
          <w:p w14:paraId="2D905C53" w14:textId="77777777" w:rsidR="00864E43" w:rsidRPr="007E54E2" w:rsidRDefault="00864E43" w:rsidP="00883239">
            <w:pPr>
              <w:pStyle w:val="ANSVNormal"/>
              <w:rPr>
                <w:rFonts w:cs="Times New Roman"/>
                <w:sz w:val="24"/>
                <w:szCs w:val="24"/>
              </w:rPr>
            </w:pPr>
            <w:r w:rsidRPr="007E54E2">
              <w:rPr>
                <w:rFonts w:cs="Times New Roman"/>
                <w:sz w:val="24"/>
                <w:szCs w:val="24"/>
              </w:rPr>
              <w:t>Cookie</w:t>
            </w:r>
          </w:p>
        </w:tc>
        <w:tc>
          <w:tcPr>
            <w:tcW w:w="4004" w:type="pct"/>
            <w:vAlign w:val="center"/>
          </w:tcPr>
          <w:p w14:paraId="16329793" w14:textId="77777777" w:rsidR="00864E43" w:rsidRDefault="00864E43" w:rsidP="00883239">
            <w:pPr>
              <w:pStyle w:val="ANSVNormal"/>
              <w:rPr>
                <w:rFonts w:cs="Times New Roman"/>
                <w:sz w:val="24"/>
                <w:szCs w:val="24"/>
              </w:rPr>
            </w:pPr>
            <w:r w:rsidRPr="007E54E2">
              <w:rPr>
                <w:rFonts w:cs="Times New Roman"/>
                <w:sz w:val="24"/>
                <w:szCs w:val="24"/>
              </w:rPr>
              <w:t>SESSIONID=&lt;session id&gt;;md5=&lt;authen string&gt;</w:t>
            </w:r>
            <w:r>
              <w:rPr>
                <w:rFonts w:cs="Times New Roman"/>
                <w:sz w:val="24"/>
                <w:szCs w:val="24"/>
              </w:rPr>
              <w:t xml:space="preserve"> </w:t>
            </w:r>
          </w:p>
          <w:p w14:paraId="2DED9774" w14:textId="77777777" w:rsidR="00864E43" w:rsidRPr="007E54E2" w:rsidRDefault="00864E43" w:rsidP="00883239">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864E43" w:rsidRPr="007E54E2" w14:paraId="066ADD24" w14:textId="77777777" w:rsidTr="00883239">
        <w:tc>
          <w:tcPr>
            <w:tcW w:w="996" w:type="pct"/>
            <w:vAlign w:val="center"/>
          </w:tcPr>
          <w:p w14:paraId="10AC073E" w14:textId="77777777" w:rsidR="00864E43" w:rsidRPr="007E54E2" w:rsidRDefault="00864E43" w:rsidP="00883239">
            <w:pPr>
              <w:pStyle w:val="ANSVNormal"/>
              <w:rPr>
                <w:rFonts w:cs="Times New Roman"/>
                <w:sz w:val="24"/>
                <w:szCs w:val="24"/>
              </w:rPr>
            </w:pPr>
            <w:r w:rsidRPr="007E54E2">
              <w:rPr>
                <w:rFonts w:cs="Times New Roman"/>
                <w:sz w:val="24"/>
                <w:szCs w:val="24"/>
              </w:rPr>
              <w:lastRenderedPageBreak/>
              <w:t>Response</w:t>
            </w:r>
          </w:p>
        </w:tc>
        <w:tc>
          <w:tcPr>
            <w:tcW w:w="4004" w:type="pct"/>
            <w:vAlign w:val="center"/>
          </w:tcPr>
          <w:p w14:paraId="329E8541" w14:textId="77777777" w:rsidR="00864E43" w:rsidRPr="007E54E2" w:rsidRDefault="00864E43" w:rsidP="00883239">
            <w:pPr>
              <w:pStyle w:val="ANSVNormal"/>
              <w:rPr>
                <w:rFonts w:cs="Times New Roman"/>
                <w:sz w:val="24"/>
                <w:szCs w:val="24"/>
              </w:rPr>
            </w:pPr>
            <w:r w:rsidRPr="007E54E2">
              <w:rPr>
                <w:rFonts w:cs="Times New Roman"/>
                <w:sz w:val="24"/>
                <w:szCs w:val="24"/>
              </w:rPr>
              <w:t>JSON object</w:t>
            </w:r>
          </w:p>
        </w:tc>
      </w:tr>
    </w:tbl>
    <w:p w14:paraId="4CB26F57" w14:textId="77777777" w:rsidR="00864E43" w:rsidRDefault="00864E43" w:rsidP="00864E43"/>
    <w:p w14:paraId="74663E75" w14:textId="77777777" w:rsidR="00864E43" w:rsidRDefault="00864E43" w:rsidP="00864E43">
      <w:pPr>
        <w:pStyle w:val="Heading3"/>
      </w:pPr>
      <w:bookmarkStart w:id="255" w:name="_Toc113352813"/>
      <w:r>
        <w:t>Request</w:t>
      </w:r>
      <w:bookmarkEnd w:id="255"/>
    </w:p>
    <w:tbl>
      <w:tblPr>
        <w:tblW w:w="9175" w:type="dxa"/>
        <w:tblLayout w:type="fixed"/>
        <w:tblLook w:val="0000" w:firstRow="0" w:lastRow="0" w:firstColumn="0" w:lastColumn="0" w:noHBand="0" w:noVBand="0"/>
      </w:tblPr>
      <w:tblGrid>
        <w:gridCol w:w="625"/>
        <w:gridCol w:w="1780"/>
        <w:gridCol w:w="992"/>
        <w:gridCol w:w="993"/>
        <w:gridCol w:w="4785"/>
      </w:tblGrid>
      <w:tr w:rsidR="00864E43" w:rsidRPr="007E54E2" w14:paraId="20C3B8C2" w14:textId="77777777" w:rsidTr="00883239">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11771740" w14:textId="77777777" w:rsidR="00864E43" w:rsidRPr="007E54E2" w:rsidRDefault="00864E43" w:rsidP="00883239">
            <w:pPr>
              <w:rPr>
                <w:b/>
                <w:bCs/>
                <w:sz w:val="24"/>
                <w:szCs w:val="24"/>
                <w:lang w:eastAsia="en-AU"/>
              </w:rPr>
            </w:pPr>
            <w:r w:rsidRPr="007E54E2">
              <w:rPr>
                <w:b/>
                <w:bCs/>
                <w:sz w:val="24"/>
                <w:szCs w:val="24"/>
                <w:lang w:eastAsia="en-AU"/>
              </w:rPr>
              <w:t>Payload</w:t>
            </w:r>
          </w:p>
        </w:tc>
      </w:tr>
      <w:tr w:rsidR="00864E43" w:rsidRPr="007E54E2" w14:paraId="45CDFEA4"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F93C166" w14:textId="77777777" w:rsidR="00864E43" w:rsidRPr="007E54E2" w:rsidRDefault="00864E43" w:rsidP="00883239">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26F0E24" w14:textId="77777777" w:rsidR="00864E43" w:rsidRPr="007E54E2" w:rsidRDefault="00864E43" w:rsidP="00883239">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697E5BBC" w14:textId="77777777" w:rsidR="00864E43" w:rsidRPr="007E54E2" w:rsidRDefault="00864E43" w:rsidP="00883239">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922147" w14:textId="77777777" w:rsidR="00864E43" w:rsidRPr="007E54E2" w:rsidRDefault="00864E43" w:rsidP="00883239">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4135C70" w14:textId="77777777" w:rsidR="00864E43" w:rsidRPr="007E54E2" w:rsidRDefault="00864E43" w:rsidP="00883239">
            <w:pPr>
              <w:rPr>
                <w:b/>
                <w:bCs/>
                <w:sz w:val="24"/>
                <w:szCs w:val="24"/>
                <w:lang w:eastAsia="en-AU"/>
              </w:rPr>
            </w:pPr>
            <w:r w:rsidRPr="007E54E2">
              <w:rPr>
                <w:b/>
                <w:bCs/>
                <w:sz w:val="24"/>
                <w:szCs w:val="24"/>
                <w:lang w:eastAsia="en-AU"/>
              </w:rPr>
              <w:t>Description</w:t>
            </w:r>
          </w:p>
        </w:tc>
      </w:tr>
      <w:tr w:rsidR="00864E43" w:rsidRPr="007E54E2" w14:paraId="63D7D3C8"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AAEBE23" w14:textId="77777777" w:rsidR="00864E43" w:rsidRPr="007E54E2" w:rsidRDefault="00864E43" w:rsidP="00883239">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C0EF0C" w14:textId="77777777" w:rsidR="00864E43" w:rsidRPr="007E54E2" w:rsidRDefault="00864E43" w:rsidP="00883239">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09F9140" w14:textId="77777777" w:rsidR="00864E43" w:rsidRPr="007E54E2" w:rsidRDefault="00864E43" w:rsidP="00883239">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49421B0" w14:textId="77777777" w:rsidR="00864E43" w:rsidRPr="007E54E2" w:rsidRDefault="00864E43" w:rsidP="00883239">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DD23D3" w14:textId="77777777" w:rsidR="00864E43" w:rsidRPr="007E54E2" w:rsidRDefault="00864E43" w:rsidP="00883239">
            <w:pPr>
              <w:rPr>
                <w:sz w:val="24"/>
                <w:szCs w:val="24"/>
                <w:lang w:eastAsia="en-AU"/>
              </w:rPr>
            </w:pPr>
            <w:r w:rsidRPr="007E54E2">
              <w:rPr>
                <w:sz w:val="24"/>
                <w:szCs w:val="24"/>
                <w:lang w:eastAsia="en-AU"/>
              </w:rPr>
              <w:t>Yêu cầu nghiệp vụ</w:t>
            </w:r>
          </w:p>
          <w:p w14:paraId="1BB402B0" w14:textId="29608E0C" w:rsidR="00864E43" w:rsidRPr="007E54E2" w:rsidRDefault="00864E43" w:rsidP="00883239">
            <w:pPr>
              <w:rPr>
                <w:b/>
                <w:bCs/>
                <w:sz w:val="24"/>
                <w:szCs w:val="24"/>
                <w:lang w:eastAsia="en-AU"/>
              </w:rPr>
            </w:pPr>
            <w:r w:rsidRPr="007E54E2">
              <w:rPr>
                <w:sz w:val="24"/>
                <w:szCs w:val="24"/>
                <w:lang w:eastAsia="en-AU"/>
              </w:rPr>
              <w:t xml:space="preserve">action = </w:t>
            </w:r>
            <w:r w:rsidRPr="00864E43">
              <w:rPr>
                <w:sz w:val="24"/>
                <w:szCs w:val="24"/>
              </w:rPr>
              <w:t>restoreConfig</w:t>
            </w:r>
          </w:p>
        </w:tc>
      </w:tr>
      <w:tr w:rsidR="00864E43" w:rsidRPr="007E54E2" w14:paraId="26D6B961"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9E49930" w14:textId="77777777" w:rsidR="00864E43" w:rsidRPr="007E54E2" w:rsidRDefault="00864E43" w:rsidP="00883239">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D5B81C" w14:textId="77777777" w:rsidR="00864E43" w:rsidRPr="007E54E2" w:rsidRDefault="00864E43" w:rsidP="00883239">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F04AC56" w14:textId="77777777" w:rsidR="00864E43" w:rsidRPr="007E54E2" w:rsidRDefault="00864E43" w:rsidP="00883239">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15458DA" w14:textId="77777777" w:rsidR="00864E43" w:rsidRPr="007E54E2" w:rsidRDefault="00864E43" w:rsidP="00883239">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E18C78" w14:textId="77777777" w:rsidR="00864E43" w:rsidRPr="007E54E2" w:rsidRDefault="00864E43" w:rsidP="00883239">
            <w:pPr>
              <w:rPr>
                <w:sz w:val="24"/>
                <w:szCs w:val="24"/>
                <w:lang w:eastAsia="en-AU"/>
              </w:rPr>
            </w:pPr>
            <w:r w:rsidRPr="007E54E2">
              <w:rPr>
                <w:sz w:val="24"/>
                <w:szCs w:val="24"/>
                <w:lang w:eastAsia="en-AU"/>
              </w:rPr>
              <w:t>Index của request</w:t>
            </w:r>
          </w:p>
        </w:tc>
      </w:tr>
      <w:tr w:rsidR="00864E43" w:rsidRPr="007E54E2" w14:paraId="5D4B965C"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692734A" w14:textId="77777777" w:rsidR="00864E43" w:rsidRPr="007E54E2" w:rsidRDefault="00864E43" w:rsidP="00864E43">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5DA871" w14:textId="02FB5BCD" w:rsidR="00864E43" w:rsidRPr="007E54E2" w:rsidRDefault="00864E43" w:rsidP="00864E43">
            <w:pPr>
              <w:rPr>
                <w:sz w:val="24"/>
                <w:szCs w:val="24"/>
              </w:rPr>
            </w:pPr>
            <w:r w:rsidRPr="007E54E2">
              <w:rPr>
                <w:sz w:val="24"/>
                <w:szCs w:val="24"/>
              </w:rPr>
              <w:t>file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313A043" w14:textId="7FFD6FDB" w:rsidR="00864E43" w:rsidRPr="007E54E2" w:rsidRDefault="00864E43" w:rsidP="00864E43">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2F8006F" w14:textId="38B92118" w:rsidR="00864E43" w:rsidRPr="007E54E2" w:rsidRDefault="00864E43" w:rsidP="00864E43">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371C76" w14:textId="31375BEE" w:rsidR="00864E43" w:rsidRPr="007E54E2" w:rsidRDefault="00864E43" w:rsidP="00864E43">
            <w:pPr>
              <w:pStyle w:val="FirstLevelBullet"/>
              <w:numPr>
                <w:ilvl w:val="0"/>
                <w:numId w:val="0"/>
              </w:numPr>
              <w:rPr>
                <w:sz w:val="24"/>
                <w:szCs w:val="24"/>
                <w:lang w:eastAsia="en-AU"/>
              </w:rPr>
            </w:pPr>
            <w:r w:rsidRPr="007E54E2">
              <w:rPr>
                <w:sz w:val="24"/>
                <w:szCs w:val="24"/>
                <w:lang w:eastAsia="en-AU"/>
              </w:rPr>
              <w:t xml:space="preserve">Tên file </w:t>
            </w:r>
            <w:r>
              <w:rPr>
                <w:sz w:val="24"/>
                <w:szCs w:val="24"/>
                <w:lang w:eastAsia="en-AU"/>
              </w:rPr>
              <w:t>cấu hình</w:t>
            </w:r>
            <w:r w:rsidRPr="007E54E2">
              <w:rPr>
                <w:sz w:val="24"/>
                <w:szCs w:val="24"/>
                <w:lang w:eastAsia="en-AU"/>
              </w:rPr>
              <w:t xml:space="preserve"> được dùng để </w:t>
            </w:r>
            <w:r>
              <w:rPr>
                <w:sz w:val="24"/>
                <w:szCs w:val="24"/>
                <w:lang w:eastAsia="en-AU"/>
              </w:rPr>
              <w:t>restore</w:t>
            </w:r>
            <w:r w:rsidRPr="007E54E2">
              <w:rPr>
                <w:sz w:val="24"/>
                <w:szCs w:val="24"/>
                <w:lang w:eastAsia="en-AU"/>
              </w:rPr>
              <w:t>.</w:t>
            </w:r>
          </w:p>
        </w:tc>
      </w:tr>
      <w:tr w:rsidR="00864E43" w:rsidRPr="007E54E2" w14:paraId="29E14637"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7D429CE" w14:textId="77777777" w:rsidR="00864E43" w:rsidRPr="007E54E2" w:rsidRDefault="00864E43" w:rsidP="00864E43">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5498A7" w14:textId="33CE7481" w:rsidR="00864E43" w:rsidRPr="007E54E2" w:rsidRDefault="00864E43" w:rsidP="00864E43">
            <w:pPr>
              <w:rPr>
                <w:sz w:val="24"/>
                <w:szCs w:val="24"/>
              </w:rPr>
            </w:pPr>
            <w:r w:rsidRPr="007E54E2">
              <w:rPr>
                <w:sz w:val="24"/>
                <w:szCs w:val="24"/>
              </w:rPr>
              <w:t>md5sum</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5713030" w14:textId="125857CD" w:rsidR="00864E43" w:rsidRPr="007E54E2" w:rsidRDefault="00864E43" w:rsidP="00864E43">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62525C08" w14:textId="622D0C44" w:rsidR="00864E43" w:rsidRPr="007E54E2" w:rsidRDefault="00864E43" w:rsidP="00864E43">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A17A66" w14:textId="753C80C4" w:rsidR="00864E43" w:rsidRPr="007E54E2" w:rsidRDefault="00864E43" w:rsidP="00864E43">
            <w:pPr>
              <w:pStyle w:val="FirstLevelBullet"/>
              <w:numPr>
                <w:ilvl w:val="0"/>
                <w:numId w:val="0"/>
              </w:numPr>
              <w:rPr>
                <w:sz w:val="24"/>
                <w:szCs w:val="24"/>
                <w:lang w:eastAsia="en-AU"/>
              </w:rPr>
            </w:pPr>
            <w:r w:rsidRPr="007E54E2">
              <w:rPr>
                <w:sz w:val="24"/>
                <w:szCs w:val="24"/>
              </w:rPr>
              <w:t>Mã MD5 check sum của file để kiểm tra tính toàn vẹn của file trên đường truyền</w:t>
            </w:r>
          </w:p>
        </w:tc>
      </w:tr>
    </w:tbl>
    <w:p w14:paraId="5427EC4D" w14:textId="77777777" w:rsidR="00864E43" w:rsidRDefault="00864E43" w:rsidP="00864E43"/>
    <w:p w14:paraId="1AA11BC5" w14:textId="77777777" w:rsidR="00864E43" w:rsidRDefault="00864E43" w:rsidP="00864E43">
      <w:pPr>
        <w:pStyle w:val="Heading3"/>
      </w:pPr>
      <w:bookmarkStart w:id="256" w:name="_Toc113352814"/>
      <w:r>
        <w:t>Response</w:t>
      </w:r>
      <w:bookmarkEnd w:id="256"/>
    </w:p>
    <w:tbl>
      <w:tblPr>
        <w:tblW w:w="9175" w:type="dxa"/>
        <w:tblLayout w:type="fixed"/>
        <w:tblLook w:val="0000" w:firstRow="0" w:lastRow="0" w:firstColumn="0" w:lastColumn="0" w:noHBand="0" w:noVBand="0"/>
      </w:tblPr>
      <w:tblGrid>
        <w:gridCol w:w="625"/>
        <w:gridCol w:w="1780"/>
        <w:gridCol w:w="992"/>
        <w:gridCol w:w="993"/>
        <w:gridCol w:w="4785"/>
      </w:tblGrid>
      <w:tr w:rsidR="00864E43" w:rsidRPr="007E54E2" w14:paraId="3C28C117" w14:textId="77777777" w:rsidTr="00883239">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31B30738" w14:textId="77777777" w:rsidR="00864E43" w:rsidRPr="007E54E2" w:rsidRDefault="00864E43" w:rsidP="00883239">
            <w:pPr>
              <w:rPr>
                <w:b/>
                <w:bCs/>
                <w:sz w:val="24"/>
                <w:szCs w:val="24"/>
                <w:lang w:eastAsia="en-AU"/>
              </w:rPr>
            </w:pPr>
            <w:r w:rsidRPr="007E54E2">
              <w:rPr>
                <w:b/>
                <w:bCs/>
                <w:sz w:val="24"/>
                <w:szCs w:val="24"/>
                <w:lang w:eastAsia="en-AU"/>
              </w:rPr>
              <w:t>Payload</w:t>
            </w:r>
          </w:p>
        </w:tc>
      </w:tr>
      <w:tr w:rsidR="00864E43" w:rsidRPr="007E54E2" w14:paraId="7A5FE095"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02846FB8" w14:textId="77777777" w:rsidR="00864E43" w:rsidRPr="007E54E2" w:rsidRDefault="00864E43" w:rsidP="00883239">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DBE8996" w14:textId="77777777" w:rsidR="00864E43" w:rsidRPr="007E54E2" w:rsidRDefault="00864E43" w:rsidP="00883239">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1B10BA0" w14:textId="77777777" w:rsidR="00864E43" w:rsidRPr="007E54E2" w:rsidRDefault="00864E43" w:rsidP="00883239">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017B239" w14:textId="77777777" w:rsidR="00864E43" w:rsidRPr="007E54E2" w:rsidRDefault="00864E43" w:rsidP="00883239">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81CF7EC" w14:textId="77777777" w:rsidR="00864E43" w:rsidRPr="007E54E2" w:rsidRDefault="00864E43" w:rsidP="00883239">
            <w:pPr>
              <w:rPr>
                <w:b/>
                <w:bCs/>
                <w:sz w:val="24"/>
                <w:szCs w:val="24"/>
                <w:lang w:eastAsia="en-AU"/>
              </w:rPr>
            </w:pPr>
            <w:r w:rsidRPr="007E54E2">
              <w:rPr>
                <w:b/>
                <w:bCs/>
                <w:sz w:val="24"/>
                <w:szCs w:val="24"/>
                <w:lang w:eastAsia="en-AU"/>
              </w:rPr>
              <w:t>Description</w:t>
            </w:r>
          </w:p>
        </w:tc>
      </w:tr>
      <w:tr w:rsidR="00864E43" w:rsidRPr="007E54E2" w14:paraId="0A4F224F"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4B37AAC7" w14:textId="77777777" w:rsidR="00864E43" w:rsidRPr="007E54E2" w:rsidRDefault="00864E43" w:rsidP="00883239">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9F7314" w14:textId="77777777" w:rsidR="00864E43" w:rsidRPr="007E54E2" w:rsidRDefault="00864E43" w:rsidP="00883239">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D0E977D" w14:textId="77777777" w:rsidR="00864E43" w:rsidRPr="007E54E2" w:rsidRDefault="00864E43" w:rsidP="00883239">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43D66C5A" w14:textId="77777777" w:rsidR="00864E43" w:rsidRPr="007E54E2" w:rsidRDefault="00864E43" w:rsidP="00883239">
            <w:pPr>
              <w:jc w:val="center"/>
              <w:rPr>
                <w:sz w:val="24"/>
                <w:szCs w:val="24"/>
                <w:lang w:eastAsia="en-AU"/>
              </w:rPr>
            </w:pPr>
            <w:r w:rsidRPr="007E54E2">
              <w:rPr>
                <w:sz w:val="24"/>
                <w:szCs w:val="24"/>
                <w:lang w:eastAsia="en-AU"/>
              </w:rPr>
              <w:t>0-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4079FA6" w14:textId="77777777" w:rsidR="00864E43" w:rsidRPr="007E54E2" w:rsidRDefault="00864E43" w:rsidP="00883239">
            <w:pPr>
              <w:rPr>
                <w:bCs/>
                <w:sz w:val="24"/>
                <w:szCs w:val="24"/>
                <w:lang w:eastAsia="en-AU"/>
              </w:rPr>
            </w:pPr>
            <w:r w:rsidRPr="007E54E2">
              <w:rPr>
                <w:bCs/>
                <w:sz w:val="24"/>
                <w:szCs w:val="24"/>
                <w:lang w:eastAsia="en-AU"/>
              </w:rPr>
              <w:t xml:space="preserve">- Mã kết quả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p w14:paraId="03846CD0" w14:textId="77777777" w:rsidR="00864E43" w:rsidRPr="007E54E2" w:rsidRDefault="00864E43" w:rsidP="00883239">
            <w:pPr>
              <w:rPr>
                <w:b/>
                <w:bCs/>
                <w:sz w:val="24"/>
                <w:szCs w:val="24"/>
                <w:lang w:eastAsia="en-AU"/>
              </w:rPr>
            </w:pPr>
            <w:r w:rsidRPr="007E54E2">
              <w:rPr>
                <w:bCs/>
                <w:sz w:val="24"/>
                <w:szCs w:val="24"/>
                <w:lang w:eastAsia="en-AU"/>
              </w:rPr>
              <w:t xml:space="preserve">- Giá trị: </w:t>
            </w:r>
            <w:r>
              <w:rPr>
                <w:bCs/>
                <w:sz w:val="24"/>
                <w:szCs w:val="24"/>
                <w:lang w:eastAsia="en-AU"/>
              </w:rPr>
              <w:t>0, 6, 8, 9, 10, 11, 12, 15, 17</w:t>
            </w:r>
          </w:p>
        </w:tc>
      </w:tr>
      <w:tr w:rsidR="00864E43" w:rsidRPr="007E54E2" w14:paraId="08DA0519"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18E3F3C3" w14:textId="77777777" w:rsidR="00864E43" w:rsidRPr="007E54E2" w:rsidRDefault="00864E43" w:rsidP="00883239">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0B491E" w14:textId="77777777" w:rsidR="00864E43" w:rsidRPr="007E54E2" w:rsidRDefault="00864E43" w:rsidP="00883239">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800F676" w14:textId="77777777" w:rsidR="00864E43" w:rsidRPr="007E54E2" w:rsidRDefault="00864E43" w:rsidP="00883239">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7FC02BB" w14:textId="77777777" w:rsidR="00864E43" w:rsidRPr="007E54E2" w:rsidRDefault="00864E43" w:rsidP="00883239">
            <w:pPr>
              <w:jc w:val="center"/>
              <w:rPr>
                <w:sz w:val="24"/>
                <w:szCs w:val="24"/>
                <w:lang w:eastAsia="en-AU"/>
              </w:rPr>
            </w:pPr>
            <w:r w:rsidRPr="007E54E2">
              <w:rPr>
                <w:sz w:val="24"/>
                <w:szCs w:val="24"/>
                <w:lang w:eastAsia="en-AU"/>
              </w:rPr>
              <w:t>1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018F0E" w14:textId="77777777" w:rsidR="00864E43" w:rsidRPr="007E54E2" w:rsidRDefault="00864E43" w:rsidP="00883239">
            <w:pPr>
              <w:rPr>
                <w:sz w:val="24"/>
                <w:szCs w:val="24"/>
                <w:lang w:eastAsia="en-AU"/>
              </w:rPr>
            </w:pPr>
            <w:r w:rsidRPr="007E54E2">
              <w:rPr>
                <w:sz w:val="24"/>
                <w:szCs w:val="24"/>
                <w:lang w:eastAsia="en-AU"/>
              </w:rPr>
              <w:t>Mô tả kết quả</w:t>
            </w:r>
            <w:r w:rsidRPr="007E54E2">
              <w:rPr>
                <w:bCs/>
                <w:sz w:val="24"/>
                <w:szCs w:val="24"/>
                <w:lang w:eastAsia="en-AU"/>
              </w:rPr>
              <w:t xml:space="preserve">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tc>
      </w:tr>
      <w:tr w:rsidR="00864E43" w:rsidRPr="007E54E2" w14:paraId="65C44CA4"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F0250F9" w14:textId="77777777" w:rsidR="00864E43" w:rsidRPr="007E54E2" w:rsidRDefault="00864E43" w:rsidP="00883239">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E91F7A" w14:textId="77777777" w:rsidR="00864E43" w:rsidRPr="007E54E2" w:rsidRDefault="00864E43" w:rsidP="00883239">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8693595" w14:textId="77777777" w:rsidR="00864E43" w:rsidRPr="007E54E2" w:rsidRDefault="00864E43" w:rsidP="00883239">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373959B0" w14:textId="77777777" w:rsidR="00864E43" w:rsidRPr="007E54E2" w:rsidRDefault="00864E43" w:rsidP="00883239">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32967F" w14:textId="77777777" w:rsidR="00864E43" w:rsidRPr="007E54E2" w:rsidRDefault="00864E43" w:rsidP="00883239">
            <w:pPr>
              <w:rPr>
                <w:sz w:val="24"/>
                <w:szCs w:val="24"/>
                <w:lang w:eastAsia="en-AU"/>
              </w:rPr>
            </w:pPr>
            <w:r w:rsidRPr="007E54E2">
              <w:rPr>
                <w:sz w:val="24"/>
                <w:szCs w:val="24"/>
                <w:lang w:eastAsia="en-AU"/>
              </w:rPr>
              <w:t>Index của request</w:t>
            </w:r>
          </w:p>
        </w:tc>
      </w:tr>
      <w:tr w:rsidR="00864E43" w:rsidRPr="007E54E2" w14:paraId="33F3DFD0"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6BD2CDC" w14:textId="77777777" w:rsidR="00864E43" w:rsidRPr="007E54E2" w:rsidRDefault="00864E43" w:rsidP="00883239">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6EC260" w14:textId="77777777" w:rsidR="00864E43" w:rsidRPr="007E54E2" w:rsidRDefault="00864E43" w:rsidP="00883239">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E23972B" w14:textId="77777777" w:rsidR="00864E43" w:rsidRPr="007E54E2" w:rsidRDefault="00864E43" w:rsidP="00883239">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766B3298" w14:textId="5FD7C701" w:rsidR="00864E43" w:rsidRPr="007E54E2" w:rsidRDefault="00864E43" w:rsidP="00883239">
            <w:pPr>
              <w:jc w:val="center"/>
              <w:rPr>
                <w:sz w:val="24"/>
                <w:szCs w:val="24"/>
                <w:lang w:eastAsia="en-AU"/>
              </w:rPr>
            </w:pPr>
            <w:r>
              <w:rPr>
                <w:sz w:val="24"/>
                <w:szCs w:val="24"/>
                <w:lang w:eastAsia="en-AU"/>
              </w:rPr>
              <w:t>0</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80F998" w14:textId="77777777" w:rsidR="00864E43" w:rsidRPr="007E54E2" w:rsidRDefault="00864E43" w:rsidP="00883239">
            <w:pPr>
              <w:pStyle w:val="FirstLevelBullet"/>
              <w:numPr>
                <w:ilvl w:val="0"/>
                <w:numId w:val="0"/>
              </w:numPr>
              <w:rPr>
                <w:sz w:val="24"/>
                <w:szCs w:val="24"/>
                <w:lang w:eastAsia="en-AU"/>
              </w:rPr>
            </w:pPr>
            <w:r w:rsidRPr="007E54E2">
              <w:rPr>
                <w:sz w:val="24"/>
                <w:szCs w:val="24"/>
                <w:lang w:eastAsia="en-AU"/>
              </w:rPr>
              <w:t xml:space="preserve"> </w:t>
            </w:r>
          </w:p>
        </w:tc>
      </w:tr>
    </w:tbl>
    <w:p w14:paraId="1D287DE2" w14:textId="23A5C3E2" w:rsidR="00864E43" w:rsidRPr="00F0172A" w:rsidRDefault="00864E43" w:rsidP="00864E43"/>
    <w:p w14:paraId="1C814267" w14:textId="77777777" w:rsidR="00864E43" w:rsidRDefault="00864E43" w:rsidP="00864E43"/>
    <w:p w14:paraId="25DD28E2" w14:textId="77777777" w:rsidR="00864E43" w:rsidRDefault="00864E43" w:rsidP="00864E43">
      <w:pPr>
        <w:pStyle w:val="Heading3"/>
      </w:pPr>
      <w:bookmarkStart w:id="257" w:name="_Toc113352815"/>
      <w:r>
        <w:t>Example</w:t>
      </w:r>
      <w:bookmarkEnd w:id="257"/>
    </w:p>
    <w:p w14:paraId="30763A2C" w14:textId="77777777" w:rsidR="00864E43" w:rsidRDefault="00864E43" w:rsidP="00864E43">
      <w:pPr>
        <w:rPr>
          <w:b/>
        </w:rPr>
      </w:pPr>
      <w:r>
        <w:rPr>
          <w:b/>
        </w:rPr>
        <w:t>Request:</w:t>
      </w:r>
    </w:p>
    <w:p w14:paraId="42A27C2E" w14:textId="77777777" w:rsidR="00864E43" w:rsidRPr="00960690" w:rsidRDefault="00864E43" w:rsidP="00864E43">
      <w:pPr>
        <w:rPr>
          <w:i/>
          <w:u w:val="single"/>
        </w:rPr>
      </w:pPr>
      <w:r w:rsidRPr="00960690">
        <w:rPr>
          <w:u w:val="single"/>
        </w:rPr>
        <w:t>https://192.168.88.1:9000</w:t>
      </w:r>
      <w:r>
        <w:rPr>
          <w:u w:val="single"/>
        </w:rPr>
        <w:t>/onelinkagent</w:t>
      </w:r>
    </w:p>
    <w:p w14:paraId="6E82D483" w14:textId="77777777" w:rsidR="00864E43" w:rsidRDefault="00864E43" w:rsidP="00864E43">
      <w:r>
        <w:t>{</w:t>
      </w:r>
    </w:p>
    <w:p w14:paraId="54D7B21D" w14:textId="5C4EDC10" w:rsidR="00864E43" w:rsidRDefault="00864E43" w:rsidP="00864E43">
      <w:r>
        <w:lastRenderedPageBreak/>
        <w:tab/>
        <w:t>"action": "</w:t>
      </w:r>
      <w:r w:rsidRPr="00864E43">
        <w:rPr>
          <w:sz w:val="24"/>
          <w:szCs w:val="24"/>
        </w:rPr>
        <w:t>restoreConfig</w:t>
      </w:r>
      <w:r>
        <w:t>",</w:t>
      </w:r>
    </w:p>
    <w:p w14:paraId="71D8E331" w14:textId="466B8B64" w:rsidR="00864E43" w:rsidRDefault="00864E43" w:rsidP="00864E43">
      <w:r>
        <w:tab/>
        <w:t>"fileName": "&lt;config’s file name&gt;",</w:t>
      </w:r>
    </w:p>
    <w:p w14:paraId="2890B4C8" w14:textId="77777777" w:rsidR="00864E43" w:rsidRDefault="00864E43" w:rsidP="00864E43">
      <w:r>
        <w:tab/>
        <w:t>"md5sum": "&lt;Md5sum&gt;",</w:t>
      </w:r>
    </w:p>
    <w:p w14:paraId="52741860" w14:textId="77777777" w:rsidR="00864E43" w:rsidRDefault="00864E43" w:rsidP="00864E43">
      <w:r>
        <w:tab/>
        <w:t>"requestId": &lt;requestId&gt;</w:t>
      </w:r>
    </w:p>
    <w:p w14:paraId="4AD7EBCC" w14:textId="77777777" w:rsidR="00864E43" w:rsidRDefault="00864E43" w:rsidP="00864E43">
      <w:r>
        <w:t>}</w:t>
      </w:r>
    </w:p>
    <w:p w14:paraId="587DD18A" w14:textId="77777777" w:rsidR="00864E43" w:rsidRDefault="00864E43" w:rsidP="00864E43">
      <w:pPr>
        <w:rPr>
          <w:b/>
        </w:rPr>
      </w:pPr>
      <w:r>
        <w:rPr>
          <w:b/>
        </w:rPr>
        <w:t>Response:</w:t>
      </w:r>
    </w:p>
    <w:p w14:paraId="6DDC9291" w14:textId="77777777" w:rsidR="00864E43" w:rsidRDefault="00864E43" w:rsidP="00864E43">
      <w:r>
        <w:t>{</w:t>
      </w:r>
    </w:p>
    <w:p w14:paraId="41EFB30C" w14:textId="77777777" w:rsidR="00864E43" w:rsidRDefault="00864E43" w:rsidP="00864E43">
      <w:r>
        <w:tab/>
        <w:t>"status": 0,</w:t>
      </w:r>
    </w:p>
    <w:p w14:paraId="23B49C44" w14:textId="77777777" w:rsidR="00864E43" w:rsidRDefault="00864E43" w:rsidP="00864E43">
      <w:r>
        <w:tab/>
        <w:t>"message": "Success",</w:t>
      </w:r>
    </w:p>
    <w:p w14:paraId="62DBAC6D" w14:textId="77777777" w:rsidR="00864E43" w:rsidRDefault="00864E43" w:rsidP="00864E43">
      <w:r>
        <w:tab/>
        <w:t>"requestId": &lt;requestId&gt;,</w:t>
      </w:r>
    </w:p>
    <w:p w14:paraId="75376272" w14:textId="7BC0639A" w:rsidR="00864E43" w:rsidRDefault="00864E43" w:rsidP="00864E43">
      <w:r>
        <w:tab/>
        <w:t>"data": {</w:t>
      </w:r>
    </w:p>
    <w:p w14:paraId="68C8B708" w14:textId="77777777" w:rsidR="00864E43" w:rsidRDefault="00864E43" w:rsidP="00864E43">
      <w:r>
        <w:tab/>
        <w:t>}</w:t>
      </w:r>
    </w:p>
    <w:p w14:paraId="3D608433" w14:textId="51C1BE3A" w:rsidR="00755D58" w:rsidRDefault="00864E43" w:rsidP="00463B1E">
      <w:r>
        <w:t>}</w:t>
      </w:r>
    </w:p>
    <w:p w14:paraId="0E5C9087" w14:textId="77777777" w:rsidR="00864E43" w:rsidRDefault="00864E43" w:rsidP="00864E43"/>
    <w:p w14:paraId="1021341B" w14:textId="3F951A06" w:rsidR="00864E43" w:rsidRPr="00F400B9" w:rsidRDefault="00864E43" w:rsidP="00864E43">
      <w:pPr>
        <w:pStyle w:val="Heading2"/>
      </w:pPr>
      <w:bookmarkStart w:id="258" w:name="_Toc113352816"/>
      <w:r>
        <w:rPr>
          <w:sz w:val="24"/>
          <w:szCs w:val="24"/>
        </w:rPr>
        <w:t>backup</w:t>
      </w:r>
      <w:r w:rsidRPr="00864E43">
        <w:rPr>
          <w:sz w:val="24"/>
          <w:szCs w:val="24"/>
        </w:rPr>
        <w:t>Config</w:t>
      </w:r>
      <w:bookmarkEnd w:id="258"/>
    </w:p>
    <w:p w14:paraId="64D8B7F6" w14:textId="77777777" w:rsidR="00864E43" w:rsidRDefault="00864E43" w:rsidP="00864E43">
      <w:pPr>
        <w:pStyle w:val="Heading3"/>
      </w:pPr>
      <w:bookmarkStart w:id="259" w:name="_Toc113352817"/>
      <w:r>
        <w:t>Mô tả API</w:t>
      </w:r>
      <w:bookmarkEnd w:id="259"/>
    </w:p>
    <w:tbl>
      <w:tblPr>
        <w:tblStyle w:val="TableGridLight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80" w:firstRow="0" w:lastRow="0" w:firstColumn="1" w:lastColumn="0" w:noHBand="0" w:noVBand="1"/>
      </w:tblPr>
      <w:tblGrid>
        <w:gridCol w:w="1838"/>
        <w:gridCol w:w="7387"/>
      </w:tblGrid>
      <w:tr w:rsidR="00864E43" w:rsidRPr="007E54E2" w14:paraId="1D6AEBFE" w14:textId="77777777" w:rsidTr="00883239">
        <w:trPr>
          <w:trHeight w:val="567"/>
        </w:trPr>
        <w:tc>
          <w:tcPr>
            <w:tcW w:w="996" w:type="pct"/>
            <w:shd w:val="clear" w:color="auto" w:fill="D9D9D9" w:themeFill="background1" w:themeFillShade="D9"/>
            <w:vAlign w:val="center"/>
          </w:tcPr>
          <w:p w14:paraId="6916557F" w14:textId="77777777" w:rsidR="00864E43" w:rsidRPr="007E54E2" w:rsidRDefault="00864E43" w:rsidP="00883239">
            <w:pPr>
              <w:pStyle w:val="ANSVNormal"/>
              <w:rPr>
                <w:rFonts w:cs="Times New Roman"/>
                <w:sz w:val="24"/>
                <w:szCs w:val="24"/>
              </w:rPr>
            </w:pPr>
            <w:r w:rsidRPr="007E54E2">
              <w:rPr>
                <w:rFonts w:cs="Times New Roman"/>
                <w:sz w:val="24"/>
                <w:szCs w:val="24"/>
              </w:rPr>
              <w:t>API</w:t>
            </w:r>
          </w:p>
        </w:tc>
        <w:tc>
          <w:tcPr>
            <w:tcW w:w="4004" w:type="pct"/>
            <w:shd w:val="clear" w:color="auto" w:fill="D9D9D9" w:themeFill="background1" w:themeFillShade="D9"/>
            <w:vAlign w:val="center"/>
          </w:tcPr>
          <w:p w14:paraId="18DAD004" w14:textId="77777777" w:rsidR="00864E43" w:rsidRPr="007E54E2" w:rsidRDefault="00864E43" w:rsidP="00883239">
            <w:pPr>
              <w:pStyle w:val="ANSVNormal"/>
              <w:rPr>
                <w:rFonts w:cs="Times New Roman"/>
                <w:sz w:val="24"/>
                <w:szCs w:val="24"/>
              </w:rPr>
            </w:pPr>
            <w:r w:rsidRPr="007E54E2">
              <w:rPr>
                <w:rFonts w:cs="Times New Roman"/>
                <w:sz w:val="24"/>
                <w:szCs w:val="24"/>
              </w:rPr>
              <w:t>Description</w:t>
            </w:r>
          </w:p>
        </w:tc>
      </w:tr>
      <w:tr w:rsidR="00864E43" w:rsidRPr="007E54E2" w14:paraId="3CF27501" w14:textId="77777777" w:rsidTr="00883239">
        <w:trPr>
          <w:trHeight w:val="362"/>
        </w:trPr>
        <w:tc>
          <w:tcPr>
            <w:tcW w:w="996" w:type="pct"/>
            <w:vAlign w:val="center"/>
          </w:tcPr>
          <w:p w14:paraId="29EC2E24" w14:textId="3E6D8470" w:rsidR="00864E43" w:rsidRPr="007E54E2" w:rsidRDefault="00864E43" w:rsidP="00883239">
            <w:pPr>
              <w:rPr>
                <w:color w:val="000000"/>
                <w:sz w:val="24"/>
                <w:szCs w:val="24"/>
              </w:rPr>
            </w:pPr>
            <w:r>
              <w:rPr>
                <w:sz w:val="24"/>
                <w:szCs w:val="24"/>
              </w:rPr>
              <w:t>backup</w:t>
            </w:r>
            <w:r w:rsidRPr="00864E43">
              <w:rPr>
                <w:sz w:val="24"/>
                <w:szCs w:val="24"/>
              </w:rPr>
              <w:t>Config</w:t>
            </w:r>
          </w:p>
        </w:tc>
        <w:tc>
          <w:tcPr>
            <w:tcW w:w="4004" w:type="pct"/>
            <w:vAlign w:val="center"/>
          </w:tcPr>
          <w:p w14:paraId="64B2DDC3" w14:textId="6C88FED0" w:rsidR="00864E43" w:rsidRPr="007E54E2" w:rsidRDefault="00864E43" w:rsidP="00883239">
            <w:pPr>
              <w:overflowPunct/>
              <w:autoSpaceDE/>
              <w:autoSpaceDN/>
              <w:adjustRightInd/>
              <w:spacing w:after="0"/>
              <w:jc w:val="left"/>
              <w:textAlignment w:val="auto"/>
              <w:rPr>
                <w:color w:val="000000"/>
                <w:sz w:val="24"/>
                <w:szCs w:val="24"/>
              </w:rPr>
            </w:pPr>
            <w:r>
              <w:rPr>
                <w:color w:val="000000"/>
                <w:sz w:val="24"/>
                <w:szCs w:val="24"/>
              </w:rPr>
              <w:t>Backup cấu hình</w:t>
            </w:r>
          </w:p>
        </w:tc>
      </w:tr>
      <w:tr w:rsidR="00864E43" w:rsidRPr="007E54E2" w14:paraId="71B4DA88" w14:textId="77777777" w:rsidTr="00883239">
        <w:trPr>
          <w:trHeight w:val="362"/>
        </w:trPr>
        <w:tc>
          <w:tcPr>
            <w:tcW w:w="996" w:type="pct"/>
            <w:vAlign w:val="center"/>
          </w:tcPr>
          <w:p w14:paraId="3C7F882C" w14:textId="77777777" w:rsidR="00864E43" w:rsidRPr="007E54E2" w:rsidRDefault="00864E43" w:rsidP="00883239">
            <w:pPr>
              <w:rPr>
                <w:sz w:val="24"/>
                <w:szCs w:val="24"/>
              </w:rPr>
            </w:pPr>
            <w:r w:rsidRPr="007E54E2">
              <w:rPr>
                <w:sz w:val="24"/>
                <w:szCs w:val="24"/>
              </w:rPr>
              <w:t>Host</w:t>
            </w:r>
          </w:p>
        </w:tc>
        <w:tc>
          <w:tcPr>
            <w:tcW w:w="4004" w:type="pct"/>
            <w:vAlign w:val="center"/>
          </w:tcPr>
          <w:p w14:paraId="0397CD8A" w14:textId="77777777" w:rsidR="00864E43" w:rsidRPr="007E54E2" w:rsidRDefault="00864E43" w:rsidP="00883239">
            <w:pPr>
              <w:pStyle w:val="ANSVNormal"/>
              <w:rPr>
                <w:rFonts w:cs="Times New Roman"/>
                <w:sz w:val="24"/>
                <w:szCs w:val="24"/>
              </w:rPr>
            </w:pPr>
            <w:r w:rsidRPr="007E54E2">
              <w:rPr>
                <w:rFonts w:cs="Times New Roman"/>
                <w:sz w:val="24"/>
                <w:szCs w:val="24"/>
              </w:rPr>
              <w:t>https://&lt;ip&gt;:9000/onelinkagent</w:t>
            </w:r>
          </w:p>
        </w:tc>
      </w:tr>
      <w:tr w:rsidR="00864E43" w:rsidRPr="007E54E2" w14:paraId="54C9F050" w14:textId="77777777" w:rsidTr="00883239">
        <w:tc>
          <w:tcPr>
            <w:tcW w:w="996" w:type="pct"/>
            <w:vAlign w:val="center"/>
          </w:tcPr>
          <w:p w14:paraId="42308479" w14:textId="77777777" w:rsidR="00864E43" w:rsidRPr="007E54E2" w:rsidRDefault="00864E43" w:rsidP="00883239">
            <w:pPr>
              <w:pStyle w:val="ANSVNormal"/>
              <w:rPr>
                <w:rFonts w:cs="Times New Roman"/>
                <w:sz w:val="24"/>
                <w:szCs w:val="24"/>
              </w:rPr>
            </w:pPr>
            <w:r w:rsidRPr="007E54E2">
              <w:rPr>
                <w:rFonts w:cs="Times New Roman"/>
                <w:sz w:val="24"/>
                <w:szCs w:val="24"/>
              </w:rPr>
              <w:t xml:space="preserve">Method </w:t>
            </w:r>
          </w:p>
        </w:tc>
        <w:tc>
          <w:tcPr>
            <w:tcW w:w="4004" w:type="pct"/>
            <w:vAlign w:val="center"/>
          </w:tcPr>
          <w:p w14:paraId="5A56F38B" w14:textId="77777777" w:rsidR="00864E43" w:rsidRPr="007E54E2" w:rsidRDefault="00864E43" w:rsidP="00883239">
            <w:pPr>
              <w:pStyle w:val="ANSVNormal"/>
              <w:rPr>
                <w:rFonts w:cs="Times New Roman"/>
                <w:sz w:val="24"/>
                <w:szCs w:val="24"/>
              </w:rPr>
            </w:pPr>
            <w:r w:rsidRPr="007E54E2">
              <w:rPr>
                <w:rFonts w:cs="Times New Roman"/>
                <w:sz w:val="24"/>
                <w:szCs w:val="24"/>
              </w:rPr>
              <w:t>HTTP POST</w:t>
            </w:r>
          </w:p>
        </w:tc>
      </w:tr>
      <w:tr w:rsidR="00864E43" w:rsidRPr="007E54E2" w14:paraId="26B338B2" w14:textId="77777777" w:rsidTr="00883239">
        <w:tc>
          <w:tcPr>
            <w:tcW w:w="996" w:type="pct"/>
            <w:vAlign w:val="center"/>
          </w:tcPr>
          <w:p w14:paraId="62151E94" w14:textId="77777777" w:rsidR="00864E43" w:rsidRPr="007E54E2" w:rsidRDefault="00864E43" w:rsidP="00883239">
            <w:pPr>
              <w:pStyle w:val="ANSVNormal"/>
              <w:rPr>
                <w:rFonts w:cs="Times New Roman"/>
                <w:sz w:val="24"/>
                <w:szCs w:val="24"/>
              </w:rPr>
            </w:pPr>
            <w:r w:rsidRPr="007E54E2">
              <w:rPr>
                <w:rFonts w:cs="Times New Roman"/>
                <w:sz w:val="24"/>
                <w:szCs w:val="24"/>
              </w:rPr>
              <w:t>Content Type</w:t>
            </w:r>
          </w:p>
        </w:tc>
        <w:tc>
          <w:tcPr>
            <w:tcW w:w="4004" w:type="pct"/>
            <w:vAlign w:val="center"/>
          </w:tcPr>
          <w:p w14:paraId="5F42F4B9" w14:textId="77777777" w:rsidR="00864E43" w:rsidRPr="007E54E2" w:rsidRDefault="00864E43" w:rsidP="00883239">
            <w:pPr>
              <w:pStyle w:val="ANSVNormal"/>
              <w:rPr>
                <w:rFonts w:cs="Times New Roman"/>
                <w:sz w:val="24"/>
                <w:szCs w:val="24"/>
              </w:rPr>
            </w:pPr>
            <w:r w:rsidRPr="007E54E2">
              <w:rPr>
                <w:rFonts w:cs="Times New Roman"/>
                <w:sz w:val="24"/>
                <w:szCs w:val="24"/>
              </w:rPr>
              <w:t>application/json</w:t>
            </w:r>
          </w:p>
        </w:tc>
      </w:tr>
      <w:tr w:rsidR="00864E43" w:rsidRPr="007E54E2" w14:paraId="6D1C959C" w14:textId="77777777" w:rsidTr="00883239">
        <w:tc>
          <w:tcPr>
            <w:tcW w:w="996" w:type="pct"/>
            <w:vAlign w:val="center"/>
          </w:tcPr>
          <w:p w14:paraId="4492D630" w14:textId="77777777" w:rsidR="00864E43" w:rsidRPr="007E54E2" w:rsidRDefault="00864E43" w:rsidP="00883239">
            <w:pPr>
              <w:pStyle w:val="ANSVNormal"/>
              <w:rPr>
                <w:rFonts w:cs="Times New Roman"/>
                <w:sz w:val="24"/>
                <w:szCs w:val="24"/>
              </w:rPr>
            </w:pPr>
            <w:r w:rsidRPr="007E54E2">
              <w:rPr>
                <w:rFonts w:cs="Times New Roman"/>
                <w:sz w:val="24"/>
                <w:szCs w:val="24"/>
              </w:rPr>
              <w:t>Cookie</w:t>
            </w:r>
          </w:p>
        </w:tc>
        <w:tc>
          <w:tcPr>
            <w:tcW w:w="4004" w:type="pct"/>
            <w:vAlign w:val="center"/>
          </w:tcPr>
          <w:p w14:paraId="502FBAE4" w14:textId="77777777" w:rsidR="00864E43" w:rsidRDefault="00864E43" w:rsidP="00883239">
            <w:pPr>
              <w:pStyle w:val="ANSVNormal"/>
              <w:rPr>
                <w:rFonts w:cs="Times New Roman"/>
                <w:sz w:val="24"/>
                <w:szCs w:val="24"/>
              </w:rPr>
            </w:pPr>
            <w:r w:rsidRPr="007E54E2">
              <w:rPr>
                <w:rFonts w:cs="Times New Roman"/>
                <w:sz w:val="24"/>
                <w:szCs w:val="24"/>
              </w:rPr>
              <w:t>SESSIONID=&lt;session id&gt;;md5=&lt;authen string&gt;</w:t>
            </w:r>
            <w:r>
              <w:rPr>
                <w:rFonts w:cs="Times New Roman"/>
                <w:sz w:val="24"/>
                <w:szCs w:val="24"/>
              </w:rPr>
              <w:t xml:space="preserve"> </w:t>
            </w:r>
          </w:p>
          <w:p w14:paraId="5221934B" w14:textId="77777777" w:rsidR="00864E43" w:rsidRPr="007E54E2" w:rsidRDefault="00864E43" w:rsidP="00883239">
            <w:pPr>
              <w:pStyle w:val="ANSVNormal"/>
              <w:rPr>
                <w:rFonts w:cs="Times New Roman"/>
                <w:sz w:val="24"/>
                <w:szCs w:val="24"/>
              </w:rPr>
            </w:pPr>
            <w:r>
              <w:rPr>
                <w:rFonts w:cs="Times New Roman"/>
                <w:sz w:val="24"/>
                <w:szCs w:val="24"/>
              </w:rPr>
              <w:t xml:space="preserve">Chi tiết tại phần Cookie trong mục </w:t>
            </w:r>
            <w:r>
              <w:rPr>
                <w:rFonts w:cs="Times New Roman"/>
                <w:sz w:val="24"/>
                <w:szCs w:val="24"/>
              </w:rPr>
              <w:fldChar w:fldCharType="begin"/>
            </w:r>
            <w:r>
              <w:rPr>
                <w:rFonts w:cs="Times New Roman"/>
                <w:sz w:val="24"/>
                <w:szCs w:val="24"/>
              </w:rPr>
              <w:instrText xml:space="preserve"> REF _Ref113349014 \n \h </w:instrText>
            </w:r>
            <w:r>
              <w:rPr>
                <w:rFonts w:cs="Times New Roman"/>
                <w:sz w:val="24"/>
                <w:szCs w:val="24"/>
              </w:rPr>
            </w:r>
            <w:r>
              <w:rPr>
                <w:rFonts w:cs="Times New Roman"/>
                <w:sz w:val="24"/>
                <w:szCs w:val="24"/>
              </w:rPr>
              <w:fldChar w:fldCharType="separate"/>
            </w:r>
            <w:r>
              <w:rPr>
                <w:rFonts w:cs="Times New Roman"/>
                <w:sz w:val="24"/>
                <w:szCs w:val="24"/>
              </w:rPr>
              <w:t>8.3.1</w:t>
            </w:r>
            <w:r>
              <w:rPr>
                <w:rFonts w:cs="Times New Roman"/>
                <w:sz w:val="24"/>
                <w:szCs w:val="24"/>
              </w:rPr>
              <w:fldChar w:fldCharType="end"/>
            </w:r>
          </w:p>
        </w:tc>
      </w:tr>
      <w:tr w:rsidR="00864E43" w:rsidRPr="007E54E2" w14:paraId="39F941C6" w14:textId="77777777" w:rsidTr="00883239">
        <w:tc>
          <w:tcPr>
            <w:tcW w:w="996" w:type="pct"/>
            <w:vAlign w:val="center"/>
          </w:tcPr>
          <w:p w14:paraId="7CA47B0D" w14:textId="77777777" w:rsidR="00864E43" w:rsidRPr="007E54E2" w:rsidRDefault="00864E43" w:rsidP="00883239">
            <w:pPr>
              <w:pStyle w:val="ANSVNormal"/>
              <w:rPr>
                <w:rFonts w:cs="Times New Roman"/>
                <w:sz w:val="24"/>
                <w:szCs w:val="24"/>
              </w:rPr>
            </w:pPr>
            <w:r w:rsidRPr="007E54E2">
              <w:rPr>
                <w:rFonts w:cs="Times New Roman"/>
                <w:sz w:val="24"/>
                <w:szCs w:val="24"/>
              </w:rPr>
              <w:t>Response</w:t>
            </w:r>
          </w:p>
        </w:tc>
        <w:tc>
          <w:tcPr>
            <w:tcW w:w="4004" w:type="pct"/>
            <w:vAlign w:val="center"/>
          </w:tcPr>
          <w:p w14:paraId="4D11ABD1" w14:textId="77777777" w:rsidR="00864E43" w:rsidRPr="007E54E2" w:rsidRDefault="00864E43" w:rsidP="00883239">
            <w:pPr>
              <w:pStyle w:val="ANSVNormal"/>
              <w:rPr>
                <w:rFonts w:cs="Times New Roman"/>
                <w:sz w:val="24"/>
                <w:szCs w:val="24"/>
              </w:rPr>
            </w:pPr>
            <w:r w:rsidRPr="007E54E2">
              <w:rPr>
                <w:rFonts w:cs="Times New Roman"/>
                <w:sz w:val="24"/>
                <w:szCs w:val="24"/>
              </w:rPr>
              <w:t>JSON object</w:t>
            </w:r>
          </w:p>
        </w:tc>
      </w:tr>
    </w:tbl>
    <w:p w14:paraId="2A5D2265" w14:textId="77777777" w:rsidR="00864E43" w:rsidRDefault="00864E43" w:rsidP="00864E43"/>
    <w:p w14:paraId="51FD51E2" w14:textId="77777777" w:rsidR="00864E43" w:rsidRDefault="00864E43" w:rsidP="00864E43">
      <w:pPr>
        <w:pStyle w:val="Heading3"/>
      </w:pPr>
      <w:bookmarkStart w:id="260" w:name="_Toc113352818"/>
      <w:r>
        <w:t>Request</w:t>
      </w:r>
      <w:bookmarkEnd w:id="260"/>
    </w:p>
    <w:tbl>
      <w:tblPr>
        <w:tblW w:w="9175" w:type="dxa"/>
        <w:tblLayout w:type="fixed"/>
        <w:tblLook w:val="0000" w:firstRow="0" w:lastRow="0" w:firstColumn="0" w:lastColumn="0" w:noHBand="0" w:noVBand="0"/>
      </w:tblPr>
      <w:tblGrid>
        <w:gridCol w:w="625"/>
        <w:gridCol w:w="1780"/>
        <w:gridCol w:w="992"/>
        <w:gridCol w:w="993"/>
        <w:gridCol w:w="4785"/>
      </w:tblGrid>
      <w:tr w:rsidR="00864E43" w:rsidRPr="007E54E2" w14:paraId="410A406F" w14:textId="77777777" w:rsidTr="00883239">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7E3B3918" w14:textId="77777777" w:rsidR="00864E43" w:rsidRPr="007E54E2" w:rsidRDefault="00864E43" w:rsidP="00883239">
            <w:pPr>
              <w:rPr>
                <w:b/>
                <w:bCs/>
                <w:sz w:val="24"/>
                <w:szCs w:val="24"/>
                <w:lang w:eastAsia="en-AU"/>
              </w:rPr>
            </w:pPr>
            <w:r w:rsidRPr="007E54E2">
              <w:rPr>
                <w:b/>
                <w:bCs/>
                <w:sz w:val="24"/>
                <w:szCs w:val="24"/>
                <w:lang w:eastAsia="en-AU"/>
              </w:rPr>
              <w:t>Payload</w:t>
            </w:r>
          </w:p>
        </w:tc>
      </w:tr>
      <w:tr w:rsidR="00864E43" w:rsidRPr="007E54E2" w14:paraId="2E8F8B66"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156BFC3" w14:textId="77777777" w:rsidR="00864E43" w:rsidRPr="007E54E2" w:rsidRDefault="00864E43" w:rsidP="00883239">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80762B9" w14:textId="77777777" w:rsidR="00864E43" w:rsidRPr="007E54E2" w:rsidRDefault="00864E43" w:rsidP="00883239">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E63269B" w14:textId="77777777" w:rsidR="00864E43" w:rsidRPr="007E54E2" w:rsidRDefault="00864E43" w:rsidP="00883239">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CCCC228" w14:textId="77777777" w:rsidR="00864E43" w:rsidRPr="007E54E2" w:rsidRDefault="00864E43" w:rsidP="00883239">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64134B3" w14:textId="77777777" w:rsidR="00864E43" w:rsidRPr="007E54E2" w:rsidRDefault="00864E43" w:rsidP="00883239">
            <w:pPr>
              <w:rPr>
                <w:b/>
                <w:bCs/>
                <w:sz w:val="24"/>
                <w:szCs w:val="24"/>
                <w:lang w:eastAsia="en-AU"/>
              </w:rPr>
            </w:pPr>
            <w:r w:rsidRPr="007E54E2">
              <w:rPr>
                <w:b/>
                <w:bCs/>
                <w:sz w:val="24"/>
                <w:szCs w:val="24"/>
                <w:lang w:eastAsia="en-AU"/>
              </w:rPr>
              <w:t>Description</w:t>
            </w:r>
          </w:p>
        </w:tc>
      </w:tr>
      <w:tr w:rsidR="00864E43" w:rsidRPr="007E54E2" w14:paraId="0EF3423C"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53E38FC3" w14:textId="77777777" w:rsidR="00864E43" w:rsidRPr="007E54E2" w:rsidRDefault="00864E43" w:rsidP="00883239">
            <w:pPr>
              <w:rPr>
                <w:sz w:val="24"/>
                <w:szCs w:val="24"/>
                <w:lang w:eastAsia="en-AU"/>
              </w:rPr>
            </w:pPr>
            <w:r w:rsidRPr="007E54E2">
              <w:rPr>
                <w:sz w:val="24"/>
                <w:szCs w:val="24"/>
                <w:lang w:eastAsia="en-AU"/>
              </w:rPr>
              <w:lastRenderedPageBreak/>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EFF29" w14:textId="77777777" w:rsidR="00864E43" w:rsidRPr="007E54E2" w:rsidRDefault="00864E43" w:rsidP="00883239">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465FA122" w14:textId="77777777" w:rsidR="00864E43" w:rsidRPr="007E54E2" w:rsidRDefault="00864E43" w:rsidP="00883239">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5DB57C00" w14:textId="77777777" w:rsidR="00864E43" w:rsidRPr="007E54E2" w:rsidRDefault="00864E43" w:rsidP="00883239">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63065C" w14:textId="77777777" w:rsidR="00864E43" w:rsidRPr="007E54E2" w:rsidRDefault="00864E43" w:rsidP="00883239">
            <w:pPr>
              <w:rPr>
                <w:sz w:val="24"/>
                <w:szCs w:val="24"/>
                <w:lang w:eastAsia="en-AU"/>
              </w:rPr>
            </w:pPr>
            <w:r w:rsidRPr="007E54E2">
              <w:rPr>
                <w:sz w:val="24"/>
                <w:szCs w:val="24"/>
                <w:lang w:eastAsia="en-AU"/>
              </w:rPr>
              <w:t>Yêu cầu nghiệp vụ</w:t>
            </w:r>
          </w:p>
          <w:p w14:paraId="6FF7C2A6" w14:textId="471FCBEB" w:rsidR="00864E43" w:rsidRPr="007E54E2" w:rsidRDefault="00864E43" w:rsidP="00883239">
            <w:pPr>
              <w:rPr>
                <w:b/>
                <w:bCs/>
                <w:sz w:val="24"/>
                <w:szCs w:val="24"/>
                <w:lang w:eastAsia="en-AU"/>
              </w:rPr>
            </w:pPr>
            <w:r w:rsidRPr="007E54E2">
              <w:rPr>
                <w:sz w:val="24"/>
                <w:szCs w:val="24"/>
                <w:lang w:eastAsia="en-AU"/>
              </w:rPr>
              <w:t xml:space="preserve">action = </w:t>
            </w:r>
            <w:r>
              <w:rPr>
                <w:sz w:val="24"/>
                <w:szCs w:val="24"/>
              </w:rPr>
              <w:t>backup</w:t>
            </w:r>
            <w:r w:rsidRPr="00864E43">
              <w:rPr>
                <w:sz w:val="24"/>
                <w:szCs w:val="24"/>
              </w:rPr>
              <w:t>Config</w:t>
            </w:r>
          </w:p>
        </w:tc>
      </w:tr>
      <w:tr w:rsidR="00864E43" w:rsidRPr="007E54E2" w14:paraId="7ACD8FCD"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2540A8E0" w14:textId="77777777" w:rsidR="00864E43" w:rsidRPr="007E54E2" w:rsidRDefault="00864E43" w:rsidP="00883239">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9B723E" w14:textId="77777777" w:rsidR="00864E43" w:rsidRPr="007E54E2" w:rsidRDefault="00864E43" w:rsidP="00883239">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27A7856" w14:textId="77777777" w:rsidR="00864E43" w:rsidRPr="007E54E2" w:rsidRDefault="00864E43" w:rsidP="00883239">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1F673D7B" w14:textId="77777777" w:rsidR="00864E43" w:rsidRPr="007E54E2" w:rsidRDefault="00864E43" w:rsidP="00883239">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AE610A" w14:textId="77777777" w:rsidR="00864E43" w:rsidRPr="007E54E2" w:rsidRDefault="00864E43" w:rsidP="00883239">
            <w:pPr>
              <w:rPr>
                <w:sz w:val="24"/>
                <w:szCs w:val="24"/>
                <w:lang w:eastAsia="en-AU"/>
              </w:rPr>
            </w:pPr>
            <w:r w:rsidRPr="007E54E2">
              <w:rPr>
                <w:sz w:val="24"/>
                <w:szCs w:val="24"/>
                <w:lang w:eastAsia="en-AU"/>
              </w:rPr>
              <w:t>Index của request</w:t>
            </w:r>
          </w:p>
        </w:tc>
      </w:tr>
    </w:tbl>
    <w:p w14:paraId="46C16A58" w14:textId="77777777" w:rsidR="00864E43" w:rsidRDefault="00864E43" w:rsidP="00864E43"/>
    <w:p w14:paraId="05198C43" w14:textId="77777777" w:rsidR="00864E43" w:rsidRDefault="00864E43" w:rsidP="00864E43">
      <w:pPr>
        <w:pStyle w:val="Heading3"/>
      </w:pPr>
      <w:bookmarkStart w:id="261" w:name="_Toc113352819"/>
      <w:r>
        <w:t>Response</w:t>
      </w:r>
      <w:bookmarkEnd w:id="261"/>
    </w:p>
    <w:tbl>
      <w:tblPr>
        <w:tblW w:w="9175" w:type="dxa"/>
        <w:tblLayout w:type="fixed"/>
        <w:tblLook w:val="0000" w:firstRow="0" w:lastRow="0" w:firstColumn="0" w:lastColumn="0" w:noHBand="0" w:noVBand="0"/>
      </w:tblPr>
      <w:tblGrid>
        <w:gridCol w:w="625"/>
        <w:gridCol w:w="1780"/>
        <w:gridCol w:w="992"/>
        <w:gridCol w:w="993"/>
        <w:gridCol w:w="4785"/>
      </w:tblGrid>
      <w:tr w:rsidR="00864E43" w:rsidRPr="007E54E2" w14:paraId="2332A0BF" w14:textId="77777777" w:rsidTr="00883239">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tcPr>
          <w:p w14:paraId="40269518" w14:textId="77777777" w:rsidR="00864E43" w:rsidRPr="007E54E2" w:rsidRDefault="00864E43" w:rsidP="00883239">
            <w:pPr>
              <w:rPr>
                <w:b/>
                <w:bCs/>
                <w:sz w:val="24"/>
                <w:szCs w:val="24"/>
                <w:lang w:eastAsia="en-AU"/>
              </w:rPr>
            </w:pPr>
            <w:r w:rsidRPr="007E54E2">
              <w:rPr>
                <w:b/>
                <w:bCs/>
                <w:sz w:val="24"/>
                <w:szCs w:val="24"/>
                <w:lang w:eastAsia="en-AU"/>
              </w:rPr>
              <w:t>Payload</w:t>
            </w:r>
          </w:p>
        </w:tc>
      </w:tr>
      <w:tr w:rsidR="00864E43" w:rsidRPr="007E54E2" w14:paraId="72A934B0"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684D8FDC" w14:textId="77777777" w:rsidR="00864E43" w:rsidRPr="007E54E2" w:rsidRDefault="00864E43" w:rsidP="00883239">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0294C7E9" w14:textId="77777777" w:rsidR="00864E43" w:rsidRPr="007E54E2" w:rsidRDefault="00864E43" w:rsidP="00883239">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0C5F915" w14:textId="77777777" w:rsidR="00864E43" w:rsidRPr="007E54E2" w:rsidRDefault="00864E43" w:rsidP="00883239">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F16063" w14:textId="77777777" w:rsidR="00864E43" w:rsidRPr="007E54E2" w:rsidRDefault="00864E43" w:rsidP="00883239">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80BAAED" w14:textId="77777777" w:rsidR="00864E43" w:rsidRPr="007E54E2" w:rsidRDefault="00864E43" w:rsidP="00883239">
            <w:pPr>
              <w:rPr>
                <w:b/>
                <w:bCs/>
                <w:sz w:val="24"/>
                <w:szCs w:val="24"/>
                <w:lang w:eastAsia="en-AU"/>
              </w:rPr>
            </w:pPr>
            <w:r w:rsidRPr="007E54E2">
              <w:rPr>
                <w:b/>
                <w:bCs/>
                <w:sz w:val="24"/>
                <w:szCs w:val="24"/>
                <w:lang w:eastAsia="en-AU"/>
              </w:rPr>
              <w:t>Description</w:t>
            </w:r>
          </w:p>
        </w:tc>
      </w:tr>
      <w:tr w:rsidR="00864E43" w:rsidRPr="007E54E2" w14:paraId="5B073AB3"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0574809" w14:textId="77777777" w:rsidR="00864E43" w:rsidRPr="007E54E2" w:rsidRDefault="00864E43" w:rsidP="00883239">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73641A" w14:textId="77777777" w:rsidR="00864E43" w:rsidRPr="007E54E2" w:rsidRDefault="00864E43" w:rsidP="00883239">
            <w:pPr>
              <w:rPr>
                <w:b/>
                <w:bCs/>
                <w:sz w:val="24"/>
                <w:szCs w:val="24"/>
                <w:lang w:eastAsia="en-AU"/>
              </w:rPr>
            </w:pPr>
            <w:r w:rsidRPr="007E54E2">
              <w:rPr>
                <w:bCs/>
                <w:sz w:val="24"/>
                <w:szCs w:val="24"/>
                <w:lang w:eastAsia="en-AU"/>
              </w:rPr>
              <w:t>statu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8D40353" w14:textId="77777777" w:rsidR="00864E43" w:rsidRPr="007E54E2" w:rsidRDefault="00864E43" w:rsidP="00883239">
            <w:pPr>
              <w:rPr>
                <w:b/>
                <w:bCs/>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589064BD" w14:textId="77777777" w:rsidR="00864E43" w:rsidRPr="007E54E2" w:rsidRDefault="00864E43" w:rsidP="00883239">
            <w:pPr>
              <w:jc w:val="center"/>
              <w:rPr>
                <w:sz w:val="24"/>
                <w:szCs w:val="24"/>
                <w:lang w:eastAsia="en-AU"/>
              </w:rPr>
            </w:pPr>
            <w:r w:rsidRPr="007E54E2">
              <w:rPr>
                <w:sz w:val="24"/>
                <w:szCs w:val="24"/>
                <w:lang w:eastAsia="en-AU"/>
              </w:rPr>
              <w:t>0-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757B7B" w14:textId="77777777" w:rsidR="00864E43" w:rsidRPr="007E54E2" w:rsidRDefault="00864E43" w:rsidP="00883239">
            <w:pPr>
              <w:rPr>
                <w:bCs/>
                <w:sz w:val="24"/>
                <w:szCs w:val="24"/>
                <w:lang w:eastAsia="en-AU"/>
              </w:rPr>
            </w:pPr>
            <w:r w:rsidRPr="007E54E2">
              <w:rPr>
                <w:bCs/>
                <w:sz w:val="24"/>
                <w:szCs w:val="24"/>
                <w:lang w:eastAsia="en-AU"/>
              </w:rPr>
              <w:t xml:space="preserve">- Mã kết quả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p w14:paraId="540EE8D6" w14:textId="3EC20861" w:rsidR="00864E43" w:rsidRPr="007E54E2" w:rsidRDefault="00864E43" w:rsidP="00883239">
            <w:pPr>
              <w:rPr>
                <w:b/>
                <w:bCs/>
                <w:sz w:val="24"/>
                <w:szCs w:val="24"/>
                <w:lang w:eastAsia="en-AU"/>
              </w:rPr>
            </w:pPr>
            <w:r w:rsidRPr="007E54E2">
              <w:rPr>
                <w:bCs/>
                <w:sz w:val="24"/>
                <w:szCs w:val="24"/>
                <w:lang w:eastAsia="en-AU"/>
              </w:rPr>
              <w:t xml:space="preserve">- Giá trị: </w:t>
            </w:r>
            <w:r>
              <w:rPr>
                <w:bCs/>
                <w:sz w:val="24"/>
                <w:szCs w:val="24"/>
                <w:lang w:eastAsia="en-AU"/>
              </w:rPr>
              <w:t>0, 6, 8, 9, 10, 11, 12, 15</w:t>
            </w:r>
          </w:p>
        </w:tc>
      </w:tr>
      <w:tr w:rsidR="00864E43" w:rsidRPr="007E54E2" w14:paraId="0CD5BA3D"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F63C084" w14:textId="77777777" w:rsidR="00864E43" w:rsidRPr="007E54E2" w:rsidRDefault="00864E43" w:rsidP="00883239">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DD5979" w14:textId="77777777" w:rsidR="00864E43" w:rsidRPr="007E54E2" w:rsidRDefault="00864E43" w:rsidP="00883239">
            <w:pPr>
              <w:rPr>
                <w:sz w:val="24"/>
                <w:szCs w:val="24"/>
                <w:lang w:eastAsia="en-AU"/>
              </w:rPr>
            </w:pPr>
            <w:r w:rsidRPr="007E54E2">
              <w:rPr>
                <w:sz w:val="24"/>
                <w:szCs w:val="24"/>
                <w:lang w:eastAsia="en-AU"/>
              </w:rPr>
              <w:t>messag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76BE68C5" w14:textId="77777777" w:rsidR="00864E43" w:rsidRPr="007E54E2" w:rsidRDefault="00864E43" w:rsidP="00883239">
            <w:pPr>
              <w:rPr>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1C64A7A" w14:textId="77777777" w:rsidR="00864E43" w:rsidRPr="007E54E2" w:rsidRDefault="00864E43" w:rsidP="00883239">
            <w:pPr>
              <w:jc w:val="center"/>
              <w:rPr>
                <w:sz w:val="24"/>
                <w:szCs w:val="24"/>
                <w:lang w:eastAsia="en-AU"/>
              </w:rPr>
            </w:pPr>
            <w:r w:rsidRPr="007E54E2">
              <w:rPr>
                <w:sz w:val="24"/>
                <w:szCs w:val="24"/>
                <w:lang w:eastAsia="en-AU"/>
              </w:rPr>
              <w:t>1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23D601" w14:textId="77777777" w:rsidR="00864E43" w:rsidRPr="007E54E2" w:rsidRDefault="00864E43" w:rsidP="00883239">
            <w:pPr>
              <w:rPr>
                <w:sz w:val="24"/>
                <w:szCs w:val="24"/>
                <w:lang w:eastAsia="en-AU"/>
              </w:rPr>
            </w:pPr>
            <w:r w:rsidRPr="007E54E2">
              <w:rPr>
                <w:sz w:val="24"/>
                <w:szCs w:val="24"/>
                <w:lang w:eastAsia="en-AU"/>
              </w:rPr>
              <w:t>Mô tả kết quả</w:t>
            </w:r>
            <w:r w:rsidRPr="007E54E2">
              <w:rPr>
                <w:bCs/>
                <w:sz w:val="24"/>
                <w:szCs w:val="24"/>
                <w:lang w:eastAsia="en-AU"/>
              </w:rPr>
              <w:t xml:space="preserve"> chi tiết trong mục </w:t>
            </w:r>
            <w:r w:rsidRPr="007E54E2">
              <w:rPr>
                <w:bCs/>
                <w:sz w:val="24"/>
                <w:szCs w:val="24"/>
                <w:lang w:eastAsia="en-AU"/>
              </w:rPr>
              <w:fldChar w:fldCharType="begin"/>
            </w:r>
            <w:r w:rsidRPr="007E54E2">
              <w:rPr>
                <w:bCs/>
                <w:sz w:val="24"/>
                <w:szCs w:val="24"/>
                <w:lang w:eastAsia="en-AU"/>
              </w:rPr>
              <w:instrText xml:space="preserve"> REF _Ref111454193 \n \h </w:instrText>
            </w:r>
            <w:r w:rsidRPr="007E54E2">
              <w:rPr>
                <w:bCs/>
                <w:sz w:val="24"/>
                <w:szCs w:val="24"/>
                <w:lang w:eastAsia="en-AU"/>
              </w:rPr>
            </w:r>
            <w:r w:rsidRPr="007E54E2">
              <w:rPr>
                <w:bCs/>
                <w:sz w:val="24"/>
                <w:szCs w:val="24"/>
                <w:lang w:eastAsia="en-AU"/>
              </w:rPr>
              <w:fldChar w:fldCharType="separate"/>
            </w:r>
            <w:r w:rsidRPr="007E54E2">
              <w:rPr>
                <w:bCs/>
                <w:sz w:val="24"/>
                <w:szCs w:val="24"/>
                <w:lang w:eastAsia="en-AU"/>
              </w:rPr>
              <w:t>9.1</w:t>
            </w:r>
            <w:r w:rsidRPr="007E54E2">
              <w:rPr>
                <w:bCs/>
                <w:sz w:val="24"/>
                <w:szCs w:val="24"/>
                <w:lang w:eastAsia="en-AU"/>
              </w:rPr>
              <w:fldChar w:fldCharType="end"/>
            </w:r>
          </w:p>
        </w:tc>
      </w:tr>
      <w:tr w:rsidR="00864E43" w:rsidRPr="007E54E2" w14:paraId="32E39FB2"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7E56606B" w14:textId="77777777" w:rsidR="00864E43" w:rsidRPr="007E54E2" w:rsidRDefault="00864E43" w:rsidP="00883239">
            <w:pPr>
              <w:rPr>
                <w:sz w:val="24"/>
                <w:szCs w:val="24"/>
                <w:lang w:eastAsia="en-AU"/>
              </w:rPr>
            </w:pPr>
            <w:r w:rsidRPr="007E54E2">
              <w:rPr>
                <w:sz w:val="24"/>
                <w:szCs w:val="24"/>
                <w:lang w:eastAsia="en-AU"/>
              </w:rPr>
              <w:t>3</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BDD3CB" w14:textId="77777777" w:rsidR="00864E43" w:rsidRPr="007E54E2" w:rsidRDefault="00864E43" w:rsidP="00883239">
            <w:pPr>
              <w:rPr>
                <w:sz w:val="24"/>
                <w:szCs w:val="24"/>
              </w:rPr>
            </w:pPr>
            <w:r w:rsidRPr="007E54E2">
              <w:rPr>
                <w:sz w:val="24"/>
                <w:szCs w:val="24"/>
              </w:rPr>
              <w:t>request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5772F460" w14:textId="77777777" w:rsidR="00864E43" w:rsidRPr="007E54E2" w:rsidRDefault="00864E43" w:rsidP="00883239">
            <w:pPr>
              <w:rPr>
                <w:sz w:val="24"/>
                <w:szCs w:val="24"/>
                <w:lang w:eastAsia="en-AU"/>
              </w:rPr>
            </w:pPr>
            <w:r w:rsidRPr="007E54E2">
              <w:rPr>
                <w:sz w:val="24"/>
                <w:szCs w:val="24"/>
                <w:lang w:eastAsia="en-AU"/>
              </w:rPr>
              <w:t>Int</w:t>
            </w:r>
          </w:p>
        </w:tc>
        <w:tc>
          <w:tcPr>
            <w:tcW w:w="993" w:type="dxa"/>
            <w:tcBorders>
              <w:top w:val="single" w:sz="4" w:space="0" w:color="auto"/>
              <w:left w:val="single" w:sz="4" w:space="0" w:color="auto"/>
              <w:bottom w:val="single" w:sz="4" w:space="0" w:color="auto"/>
              <w:right w:val="single" w:sz="4" w:space="0" w:color="auto"/>
            </w:tcBorders>
            <w:vAlign w:val="center"/>
          </w:tcPr>
          <w:p w14:paraId="7015FAB6" w14:textId="77777777" w:rsidR="00864E43" w:rsidRPr="007E54E2" w:rsidRDefault="00864E43" w:rsidP="00883239">
            <w:pPr>
              <w:jc w:val="center"/>
              <w:rPr>
                <w:sz w:val="24"/>
                <w:szCs w:val="24"/>
                <w:lang w:eastAsia="en-AU"/>
              </w:rPr>
            </w:pPr>
            <w:r w:rsidRPr="007E54E2">
              <w:rPr>
                <w:sz w:val="24"/>
                <w:szCs w:val="24"/>
                <w:lang w:eastAsia="en-AU"/>
              </w:rPr>
              <w:t>0 - 2147483647</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401147" w14:textId="77777777" w:rsidR="00864E43" w:rsidRPr="007E54E2" w:rsidRDefault="00864E43" w:rsidP="00883239">
            <w:pPr>
              <w:rPr>
                <w:sz w:val="24"/>
                <w:szCs w:val="24"/>
                <w:lang w:eastAsia="en-AU"/>
              </w:rPr>
            </w:pPr>
            <w:r w:rsidRPr="007E54E2">
              <w:rPr>
                <w:sz w:val="24"/>
                <w:szCs w:val="24"/>
                <w:lang w:eastAsia="en-AU"/>
              </w:rPr>
              <w:t>Index của request</w:t>
            </w:r>
          </w:p>
        </w:tc>
      </w:tr>
      <w:tr w:rsidR="00864E43" w:rsidRPr="007E54E2" w14:paraId="07938F4D"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1722D67" w14:textId="77777777" w:rsidR="00864E43" w:rsidRPr="007E54E2" w:rsidRDefault="00864E43" w:rsidP="00883239">
            <w:pPr>
              <w:rPr>
                <w:sz w:val="24"/>
                <w:szCs w:val="24"/>
                <w:lang w:eastAsia="en-AU"/>
              </w:rPr>
            </w:pPr>
            <w:r w:rsidRPr="007E54E2">
              <w:rPr>
                <w:sz w:val="24"/>
                <w:szCs w:val="24"/>
                <w:lang w:eastAsia="en-AU"/>
              </w:rPr>
              <w:t>4</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44BC08" w14:textId="77777777" w:rsidR="00864E43" w:rsidRPr="007E54E2" w:rsidRDefault="00864E43" w:rsidP="00883239">
            <w:pPr>
              <w:rPr>
                <w:sz w:val="24"/>
                <w:szCs w:val="24"/>
              </w:rPr>
            </w:pPr>
            <w:r w:rsidRPr="007E54E2">
              <w:rPr>
                <w:sz w:val="24"/>
                <w:szCs w:val="24"/>
              </w:rPr>
              <w:t>data</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BEE632A" w14:textId="77777777" w:rsidR="00864E43" w:rsidRPr="007E54E2" w:rsidRDefault="00864E43" w:rsidP="00883239">
            <w:pPr>
              <w:rPr>
                <w:sz w:val="24"/>
                <w:szCs w:val="24"/>
                <w:lang w:eastAsia="en-AU"/>
              </w:rPr>
            </w:pPr>
            <w:r w:rsidRPr="007E54E2">
              <w:rPr>
                <w:sz w:val="24"/>
                <w:szCs w:val="24"/>
                <w:lang w:eastAsia="en-AU"/>
              </w:rPr>
              <w:t>JSON Object</w:t>
            </w:r>
          </w:p>
        </w:tc>
        <w:tc>
          <w:tcPr>
            <w:tcW w:w="993" w:type="dxa"/>
            <w:tcBorders>
              <w:top w:val="single" w:sz="4" w:space="0" w:color="auto"/>
              <w:left w:val="single" w:sz="4" w:space="0" w:color="auto"/>
              <w:bottom w:val="single" w:sz="4" w:space="0" w:color="auto"/>
              <w:right w:val="single" w:sz="4" w:space="0" w:color="auto"/>
            </w:tcBorders>
            <w:vAlign w:val="center"/>
          </w:tcPr>
          <w:p w14:paraId="535EF73B" w14:textId="5BAD7297" w:rsidR="00864E43" w:rsidRPr="007E54E2" w:rsidRDefault="00864E43" w:rsidP="00883239">
            <w:pPr>
              <w:jc w:val="center"/>
              <w:rPr>
                <w:sz w:val="24"/>
                <w:szCs w:val="24"/>
                <w:lang w:eastAsia="en-AU"/>
              </w:rPr>
            </w:pPr>
            <w:r>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3F7C61" w14:textId="77777777" w:rsidR="00864E43" w:rsidRPr="007E54E2" w:rsidRDefault="00864E43" w:rsidP="00883239">
            <w:pPr>
              <w:pStyle w:val="FirstLevelBullet"/>
              <w:numPr>
                <w:ilvl w:val="0"/>
                <w:numId w:val="0"/>
              </w:numPr>
              <w:rPr>
                <w:sz w:val="24"/>
                <w:szCs w:val="24"/>
                <w:lang w:eastAsia="en-AU"/>
              </w:rPr>
            </w:pPr>
            <w:r w:rsidRPr="007E54E2">
              <w:rPr>
                <w:sz w:val="24"/>
                <w:szCs w:val="24"/>
                <w:lang w:eastAsia="en-AU"/>
              </w:rPr>
              <w:t xml:space="preserve"> </w:t>
            </w:r>
          </w:p>
        </w:tc>
      </w:tr>
    </w:tbl>
    <w:p w14:paraId="42ED2C67" w14:textId="77777777" w:rsidR="00864E43" w:rsidRPr="00F0172A" w:rsidRDefault="00864E43" w:rsidP="00864E43"/>
    <w:p w14:paraId="630514E7" w14:textId="77777777" w:rsidR="00864E43" w:rsidRDefault="00864E43" w:rsidP="00864E43"/>
    <w:tbl>
      <w:tblPr>
        <w:tblW w:w="9175" w:type="dxa"/>
        <w:tblLayout w:type="fixed"/>
        <w:tblLook w:val="0000" w:firstRow="0" w:lastRow="0" w:firstColumn="0" w:lastColumn="0" w:noHBand="0" w:noVBand="0"/>
      </w:tblPr>
      <w:tblGrid>
        <w:gridCol w:w="625"/>
        <w:gridCol w:w="1780"/>
        <w:gridCol w:w="992"/>
        <w:gridCol w:w="993"/>
        <w:gridCol w:w="4785"/>
      </w:tblGrid>
      <w:tr w:rsidR="00864E43" w:rsidRPr="007E54E2" w14:paraId="724E6D96" w14:textId="77777777" w:rsidTr="00883239">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54FFBEFA" w14:textId="77777777" w:rsidR="00864E43" w:rsidRPr="007E54E2" w:rsidRDefault="00864E43" w:rsidP="00883239">
            <w:pPr>
              <w:rPr>
                <w:b/>
                <w:bCs/>
                <w:sz w:val="24"/>
                <w:szCs w:val="24"/>
                <w:lang w:eastAsia="en-AU"/>
              </w:rPr>
            </w:pPr>
            <w:r w:rsidRPr="007E54E2">
              <w:rPr>
                <w:b/>
                <w:bCs/>
                <w:sz w:val="24"/>
                <w:szCs w:val="24"/>
                <w:lang w:eastAsia="en-AU"/>
              </w:rPr>
              <w:t>data object</w:t>
            </w:r>
          </w:p>
        </w:tc>
      </w:tr>
      <w:tr w:rsidR="00864E43" w:rsidRPr="007E54E2" w14:paraId="4C7D7E03"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45CEFB7E" w14:textId="77777777" w:rsidR="00864E43" w:rsidRPr="007E54E2" w:rsidRDefault="00864E43" w:rsidP="00883239">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3092EF1C" w14:textId="77777777" w:rsidR="00864E43" w:rsidRPr="007E54E2" w:rsidRDefault="00864E43" w:rsidP="00883239">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0FEBD2F3" w14:textId="77777777" w:rsidR="00864E43" w:rsidRPr="007E54E2" w:rsidRDefault="00864E43" w:rsidP="00883239">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087C95" w14:textId="77777777" w:rsidR="00864E43" w:rsidRPr="007E54E2" w:rsidRDefault="00864E43" w:rsidP="00883239">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11A044D6" w14:textId="77777777" w:rsidR="00864E43" w:rsidRPr="007E54E2" w:rsidRDefault="00864E43" w:rsidP="00883239">
            <w:pPr>
              <w:rPr>
                <w:b/>
                <w:bCs/>
                <w:sz w:val="24"/>
                <w:szCs w:val="24"/>
                <w:lang w:eastAsia="en-AU"/>
              </w:rPr>
            </w:pPr>
            <w:r w:rsidRPr="007E54E2">
              <w:rPr>
                <w:b/>
                <w:bCs/>
                <w:sz w:val="24"/>
                <w:szCs w:val="24"/>
                <w:lang w:eastAsia="en-AU"/>
              </w:rPr>
              <w:t>Description</w:t>
            </w:r>
          </w:p>
        </w:tc>
      </w:tr>
      <w:tr w:rsidR="00864E43" w:rsidRPr="007E54E2" w14:paraId="308EA214"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55822BE" w14:textId="77777777" w:rsidR="00864E43" w:rsidRPr="007E54E2" w:rsidRDefault="00864E43" w:rsidP="00883239">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398AD9" w14:textId="77777777" w:rsidR="00864E43" w:rsidRPr="007E54E2" w:rsidRDefault="00864E43" w:rsidP="00883239">
            <w:pPr>
              <w:rPr>
                <w:b/>
                <w:bCs/>
                <w:sz w:val="24"/>
                <w:szCs w:val="24"/>
                <w:lang w:eastAsia="en-AU"/>
              </w:rPr>
            </w:pPr>
            <w:r w:rsidRPr="007E54E2">
              <w:rPr>
                <w:sz w:val="24"/>
                <w:szCs w:val="24"/>
              </w:rPr>
              <w:t>action</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79066AC" w14:textId="77777777" w:rsidR="00864E43" w:rsidRPr="007E54E2" w:rsidRDefault="00864E43" w:rsidP="00883239">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39BFA508" w14:textId="77777777" w:rsidR="00864E43" w:rsidRPr="007E54E2" w:rsidRDefault="00864E43" w:rsidP="00883239">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2B07DD" w14:textId="77777777" w:rsidR="00864E43" w:rsidRPr="007E54E2" w:rsidRDefault="00864E43" w:rsidP="00883239">
            <w:pPr>
              <w:rPr>
                <w:sz w:val="24"/>
                <w:szCs w:val="24"/>
                <w:lang w:eastAsia="en-AU"/>
              </w:rPr>
            </w:pPr>
            <w:r w:rsidRPr="007E54E2">
              <w:rPr>
                <w:sz w:val="24"/>
                <w:szCs w:val="24"/>
                <w:lang w:eastAsia="en-AU"/>
              </w:rPr>
              <w:t>Hành động được yêu cầu</w:t>
            </w:r>
          </w:p>
          <w:p w14:paraId="75D96899" w14:textId="00C0FAEE" w:rsidR="00864E43" w:rsidRPr="007E54E2" w:rsidRDefault="00864E43" w:rsidP="00883239">
            <w:pPr>
              <w:rPr>
                <w:bCs/>
                <w:sz w:val="24"/>
                <w:szCs w:val="24"/>
                <w:lang w:eastAsia="en-AU"/>
              </w:rPr>
            </w:pPr>
            <w:r w:rsidRPr="007E54E2">
              <w:rPr>
                <w:bCs/>
                <w:sz w:val="24"/>
                <w:szCs w:val="24"/>
                <w:lang w:eastAsia="en-AU"/>
              </w:rPr>
              <w:t xml:space="preserve">action = </w:t>
            </w:r>
            <w:r>
              <w:rPr>
                <w:sz w:val="24"/>
                <w:szCs w:val="24"/>
              </w:rPr>
              <w:t>backup</w:t>
            </w:r>
            <w:r w:rsidRPr="00864E43">
              <w:rPr>
                <w:sz w:val="24"/>
                <w:szCs w:val="24"/>
              </w:rPr>
              <w:t>Config</w:t>
            </w:r>
          </w:p>
        </w:tc>
      </w:tr>
      <w:tr w:rsidR="00864E43" w:rsidRPr="007E54E2" w14:paraId="0F2A50A9"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6AECB3B4" w14:textId="77777777" w:rsidR="00864E43" w:rsidRPr="007E54E2" w:rsidRDefault="00864E43" w:rsidP="00883239">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B6E373" w14:textId="77777777" w:rsidR="00864E43" w:rsidRPr="007E54E2" w:rsidRDefault="00864E43" w:rsidP="00883239">
            <w:pPr>
              <w:rPr>
                <w:sz w:val="24"/>
                <w:szCs w:val="24"/>
                <w:lang w:eastAsia="en-AU"/>
              </w:rPr>
            </w:pPr>
            <w:r w:rsidRPr="007E54E2">
              <w:rPr>
                <w:sz w:val="24"/>
                <w:szCs w:val="24"/>
              </w:rPr>
              <w:t>results</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4406B5A" w14:textId="77777777" w:rsidR="00864E43" w:rsidRPr="007E54E2" w:rsidRDefault="00864E43" w:rsidP="00883239">
            <w:pPr>
              <w:rPr>
                <w:sz w:val="24"/>
                <w:szCs w:val="24"/>
                <w:lang w:eastAsia="en-AU"/>
              </w:rPr>
            </w:pPr>
            <w:r w:rsidRPr="007E54E2">
              <w:rPr>
                <w:sz w:val="24"/>
                <w:szCs w:val="24"/>
                <w:lang w:eastAsia="en-AU"/>
              </w:rPr>
              <w:t>Array Object</w:t>
            </w:r>
          </w:p>
        </w:tc>
        <w:tc>
          <w:tcPr>
            <w:tcW w:w="993" w:type="dxa"/>
            <w:tcBorders>
              <w:top w:val="single" w:sz="4" w:space="0" w:color="auto"/>
              <w:left w:val="single" w:sz="4" w:space="0" w:color="auto"/>
              <w:bottom w:val="single" w:sz="4" w:space="0" w:color="auto"/>
              <w:right w:val="single" w:sz="4" w:space="0" w:color="auto"/>
            </w:tcBorders>
            <w:vAlign w:val="center"/>
          </w:tcPr>
          <w:p w14:paraId="5663147D" w14:textId="77777777" w:rsidR="00864E43" w:rsidRPr="007E54E2" w:rsidRDefault="00864E43" w:rsidP="00883239">
            <w:pPr>
              <w:jc w:val="center"/>
              <w:rPr>
                <w:sz w:val="24"/>
                <w:szCs w:val="24"/>
                <w:lang w:eastAsia="en-AU"/>
              </w:rPr>
            </w:pPr>
            <w:r w:rsidRPr="007E54E2">
              <w:rPr>
                <w:sz w:val="24"/>
                <w:szCs w:val="24"/>
                <w:lang w:eastAsia="en-AU"/>
              </w:rPr>
              <w:t>1</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15F37A" w14:textId="77777777" w:rsidR="00864E43" w:rsidRPr="007E54E2" w:rsidRDefault="00864E43" w:rsidP="00883239">
            <w:pPr>
              <w:rPr>
                <w:sz w:val="24"/>
                <w:szCs w:val="24"/>
                <w:lang w:eastAsia="en-AU"/>
              </w:rPr>
            </w:pPr>
          </w:p>
        </w:tc>
      </w:tr>
    </w:tbl>
    <w:p w14:paraId="656525DB" w14:textId="77777777" w:rsidR="00864E43" w:rsidRPr="00F0172A" w:rsidRDefault="00864E43" w:rsidP="00864E43"/>
    <w:tbl>
      <w:tblPr>
        <w:tblW w:w="9175" w:type="dxa"/>
        <w:tblLayout w:type="fixed"/>
        <w:tblLook w:val="0000" w:firstRow="0" w:lastRow="0" w:firstColumn="0" w:lastColumn="0" w:noHBand="0" w:noVBand="0"/>
      </w:tblPr>
      <w:tblGrid>
        <w:gridCol w:w="625"/>
        <w:gridCol w:w="1780"/>
        <w:gridCol w:w="992"/>
        <w:gridCol w:w="993"/>
        <w:gridCol w:w="4785"/>
      </w:tblGrid>
      <w:tr w:rsidR="00864E43" w:rsidRPr="007E54E2" w14:paraId="2679DF19" w14:textId="77777777" w:rsidTr="00883239">
        <w:trPr>
          <w:trHeight w:val="255"/>
        </w:trPr>
        <w:tc>
          <w:tcPr>
            <w:tcW w:w="9175" w:type="dxa"/>
            <w:gridSpan w:val="5"/>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tcPr>
          <w:p w14:paraId="746A20D1" w14:textId="77777777" w:rsidR="00864E43" w:rsidRPr="007E54E2" w:rsidRDefault="00864E43" w:rsidP="00883239">
            <w:pPr>
              <w:rPr>
                <w:b/>
                <w:bCs/>
                <w:sz w:val="24"/>
                <w:szCs w:val="24"/>
                <w:lang w:eastAsia="en-AU"/>
              </w:rPr>
            </w:pPr>
            <w:r w:rsidRPr="007E54E2">
              <w:rPr>
                <w:b/>
                <w:bCs/>
                <w:sz w:val="24"/>
                <w:szCs w:val="24"/>
                <w:lang w:eastAsia="en-AU"/>
              </w:rPr>
              <w:t>results object</w:t>
            </w:r>
          </w:p>
        </w:tc>
      </w:tr>
      <w:tr w:rsidR="00864E43" w:rsidRPr="007E54E2" w14:paraId="31B1832F"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14:paraId="2C708E96" w14:textId="77777777" w:rsidR="00864E43" w:rsidRPr="007E54E2" w:rsidRDefault="00864E43" w:rsidP="00883239">
            <w:pPr>
              <w:rPr>
                <w:b/>
                <w:bCs/>
                <w:sz w:val="24"/>
                <w:szCs w:val="24"/>
                <w:lang w:eastAsia="en-AU"/>
              </w:rPr>
            </w:pPr>
            <w:r w:rsidRPr="007E54E2">
              <w:rPr>
                <w:b/>
                <w:bCs/>
                <w:sz w:val="24"/>
                <w:szCs w:val="24"/>
                <w:lang w:eastAsia="en-AU"/>
              </w:rPr>
              <w:t>No</w:t>
            </w:r>
          </w:p>
        </w:tc>
        <w:tc>
          <w:tcPr>
            <w:tcW w:w="178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751AD56C" w14:textId="77777777" w:rsidR="00864E43" w:rsidRPr="007E54E2" w:rsidRDefault="00864E43" w:rsidP="00883239">
            <w:pPr>
              <w:rPr>
                <w:b/>
                <w:bCs/>
                <w:sz w:val="24"/>
                <w:szCs w:val="24"/>
                <w:lang w:eastAsia="en-AU"/>
              </w:rPr>
            </w:pPr>
            <w:r w:rsidRPr="007E54E2">
              <w:rPr>
                <w:b/>
                <w:bCs/>
                <w:sz w:val="24"/>
                <w:szCs w:val="24"/>
                <w:lang w:eastAsia="en-AU"/>
              </w:rPr>
              <w:t>Parameter</w:t>
            </w:r>
          </w:p>
        </w:tc>
        <w:tc>
          <w:tcPr>
            <w:tcW w:w="992" w:type="dxa"/>
            <w:tcBorders>
              <w:top w:val="single" w:sz="4" w:space="0" w:color="auto"/>
              <w:left w:val="nil"/>
              <w:bottom w:val="single" w:sz="4" w:space="0" w:color="auto"/>
              <w:right w:val="single" w:sz="4" w:space="0" w:color="auto"/>
            </w:tcBorders>
            <w:shd w:val="clear" w:color="auto" w:fill="D9D9D9" w:themeFill="background1" w:themeFillShade="D9"/>
            <w:noWrap/>
            <w:vAlign w:val="center"/>
          </w:tcPr>
          <w:p w14:paraId="217A94A3" w14:textId="77777777" w:rsidR="00864E43" w:rsidRPr="007E54E2" w:rsidRDefault="00864E43" w:rsidP="00883239">
            <w:pPr>
              <w:rPr>
                <w:b/>
                <w:bCs/>
                <w:sz w:val="24"/>
                <w:szCs w:val="24"/>
                <w:lang w:eastAsia="en-AU"/>
              </w:rPr>
            </w:pPr>
            <w:r w:rsidRPr="007E54E2">
              <w:rPr>
                <w:b/>
                <w:bCs/>
                <w:sz w:val="24"/>
                <w:szCs w:val="24"/>
                <w:lang w:eastAsia="en-AU"/>
              </w:rPr>
              <w:t>Type</w:t>
            </w:r>
          </w:p>
        </w:tc>
        <w:tc>
          <w:tcPr>
            <w:tcW w:w="99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6A4E330" w14:textId="77777777" w:rsidR="00864E43" w:rsidRPr="007E54E2" w:rsidRDefault="00864E43" w:rsidP="00883239">
            <w:pPr>
              <w:rPr>
                <w:b/>
                <w:bCs/>
                <w:sz w:val="24"/>
                <w:szCs w:val="24"/>
                <w:lang w:eastAsia="en-AU"/>
              </w:rPr>
            </w:pPr>
            <w:r w:rsidRPr="007E54E2">
              <w:rPr>
                <w:b/>
                <w:bCs/>
                <w:sz w:val="24"/>
                <w:szCs w:val="24"/>
                <w:lang w:eastAsia="en-AU"/>
              </w:rPr>
              <w:t>Max length</w:t>
            </w:r>
          </w:p>
        </w:tc>
        <w:tc>
          <w:tcPr>
            <w:tcW w:w="478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tcPr>
          <w:p w14:paraId="2EACAE8F" w14:textId="77777777" w:rsidR="00864E43" w:rsidRPr="007E54E2" w:rsidRDefault="00864E43" w:rsidP="00883239">
            <w:pPr>
              <w:rPr>
                <w:b/>
                <w:bCs/>
                <w:sz w:val="24"/>
                <w:szCs w:val="24"/>
                <w:lang w:eastAsia="en-AU"/>
              </w:rPr>
            </w:pPr>
            <w:r w:rsidRPr="007E54E2">
              <w:rPr>
                <w:b/>
                <w:bCs/>
                <w:sz w:val="24"/>
                <w:szCs w:val="24"/>
                <w:lang w:eastAsia="en-AU"/>
              </w:rPr>
              <w:t>Description</w:t>
            </w:r>
          </w:p>
        </w:tc>
      </w:tr>
      <w:tr w:rsidR="00864E43" w:rsidRPr="007E54E2" w14:paraId="2421BF98"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020276BF" w14:textId="77777777" w:rsidR="00864E43" w:rsidRPr="007E54E2" w:rsidRDefault="00864E43" w:rsidP="00864E43">
            <w:pPr>
              <w:rPr>
                <w:sz w:val="24"/>
                <w:szCs w:val="24"/>
                <w:lang w:eastAsia="en-AU"/>
              </w:rPr>
            </w:pPr>
            <w:r w:rsidRPr="007E54E2">
              <w:rPr>
                <w:sz w:val="24"/>
                <w:szCs w:val="24"/>
                <w:lang w:eastAsia="en-AU"/>
              </w:rPr>
              <w:t>1</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923A9B" w14:textId="2987ABA3" w:rsidR="00864E43" w:rsidRPr="007E54E2" w:rsidRDefault="00864E43" w:rsidP="00864E43">
            <w:pPr>
              <w:rPr>
                <w:b/>
                <w:bCs/>
                <w:sz w:val="24"/>
                <w:szCs w:val="24"/>
                <w:lang w:eastAsia="en-AU"/>
              </w:rPr>
            </w:pPr>
            <w:r w:rsidRPr="007E54E2">
              <w:rPr>
                <w:sz w:val="24"/>
                <w:szCs w:val="24"/>
              </w:rPr>
              <w:t>fileNa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BDF0F27" w14:textId="54D05B57" w:rsidR="00864E43" w:rsidRPr="007E54E2" w:rsidRDefault="00864E43" w:rsidP="00864E43">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0754F030" w14:textId="584CEB40" w:rsidR="00864E43" w:rsidRPr="007E54E2" w:rsidRDefault="00864E43" w:rsidP="00864E43">
            <w:pPr>
              <w:jc w:val="center"/>
              <w:rPr>
                <w:sz w:val="24"/>
                <w:szCs w:val="24"/>
                <w:lang w:eastAsia="en-AU"/>
              </w:rPr>
            </w:pPr>
            <w:r w:rsidRPr="007E54E2">
              <w:rPr>
                <w:sz w:val="24"/>
                <w:szCs w:val="24"/>
                <w:lang w:eastAsia="en-AU"/>
              </w:rPr>
              <w:t>128</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A9F1627" w14:textId="0CE43E4B" w:rsidR="00864E43" w:rsidRPr="007E54E2" w:rsidRDefault="00864E43" w:rsidP="00864E43">
            <w:pPr>
              <w:pStyle w:val="FirstLevelBullet"/>
              <w:numPr>
                <w:ilvl w:val="0"/>
                <w:numId w:val="0"/>
              </w:numPr>
              <w:rPr>
                <w:sz w:val="24"/>
                <w:szCs w:val="24"/>
              </w:rPr>
            </w:pPr>
            <w:r w:rsidRPr="007E54E2">
              <w:rPr>
                <w:sz w:val="24"/>
                <w:szCs w:val="24"/>
                <w:lang w:eastAsia="en-AU"/>
              </w:rPr>
              <w:t xml:space="preserve">Tên file </w:t>
            </w:r>
            <w:r>
              <w:rPr>
                <w:sz w:val="24"/>
                <w:szCs w:val="24"/>
                <w:lang w:eastAsia="en-AU"/>
              </w:rPr>
              <w:t>cấu hình</w:t>
            </w:r>
            <w:r w:rsidRPr="007E54E2">
              <w:rPr>
                <w:sz w:val="24"/>
                <w:szCs w:val="24"/>
                <w:lang w:eastAsia="en-AU"/>
              </w:rPr>
              <w:t xml:space="preserve"> </w:t>
            </w:r>
            <w:r>
              <w:rPr>
                <w:sz w:val="24"/>
                <w:szCs w:val="24"/>
                <w:lang w:eastAsia="en-AU"/>
              </w:rPr>
              <w:t>backup được</w:t>
            </w:r>
            <w:r w:rsidRPr="007E54E2">
              <w:rPr>
                <w:sz w:val="24"/>
                <w:szCs w:val="24"/>
                <w:lang w:eastAsia="en-AU"/>
              </w:rPr>
              <w:t>.</w:t>
            </w:r>
          </w:p>
        </w:tc>
      </w:tr>
      <w:tr w:rsidR="00864E43" w:rsidRPr="007E54E2" w14:paraId="1C04F892" w14:textId="77777777" w:rsidTr="00883239">
        <w:trPr>
          <w:trHeight w:val="255"/>
        </w:trPr>
        <w:tc>
          <w:tcPr>
            <w:tcW w:w="625" w:type="dxa"/>
            <w:tcBorders>
              <w:top w:val="single" w:sz="4" w:space="0" w:color="auto"/>
              <w:left w:val="single" w:sz="4" w:space="0" w:color="auto"/>
              <w:bottom w:val="single" w:sz="4" w:space="0" w:color="auto"/>
              <w:right w:val="single" w:sz="4" w:space="0" w:color="auto"/>
            </w:tcBorders>
            <w:vAlign w:val="center"/>
          </w:tcPr>
          <w:p w14:paraId="3DBFF380" w14:textId="77777777" w:rsidR="00864E43" w:rsidRPr="007E54E2" w:rsidRDefault="00864E43" w:rsidP="00864E43">
            <w:pPr>
              <w:rPr>
                <w:sz w:val="24"/>
                <w:szCs w:val="24"/>
                <w:lang w:eastAsia="en-AU"/>
              </w:rPr>
            </w:pPr>
            <w:r w:rsidRPr="007E54E2">
              <w:rPr>
                <w:sz w:val="24"/>
                <w:szCs w:val="24"/>
                <w:lang w:eastAsia="en-AU"/>
              </w:rPr>
              <w:t>2</w:t>
            </w:r>
          </w:p>
        </w:tc>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ED41B5" w14:textId="1C6EF45D" w:rsidR="00864E43" w:rsidRPr="007E54E2" w:rsidRDefault="00864E43" w:rsidP="00864E43">
            <w:pPr>
              <w:rPr>
                <w:b/>
                <w:bCs/>
                <w:sz w:val="24"/>
                <w:szCs w:val="24"/>
                <w:lang w:eastAsia="en-AU"/>
              </w:rPr>
            </w:pPr>
            <w:r w:rsidRPr="007E54E2">
              <w:rPr>
                <w:sz w:val="24"/>
                <w:szCs w:val="24"/>
              </w:rPr>
              <w:t>md5sum</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33FE65D1" w14:textId="33C70987" w:rsidR="00864E43" w:rsidRPr="007E54E2" w:rsidRDefault="00864E43" w:rsidP="00864E43">
            <w:pPr>
              <w:rPr>
                <w:b/>
                <w:bCs/>
                <w:sz w:val="24"/>
                <w:szCs w:val="24"/>
                <w:lang w:eastAsia="en-AU"/>
              </w:rPr>
            </w:pPr>
            <w:r w:rsidRPr="007E54E2">
              <w:rPr>
                <w:sz w:val="24"/>
                <w:szCs w:val="24"/>
                <w:lang w:eastAsia="en-AU"/>
              </w:rPr>
              <w:t>String</w:t>
            </w:r>
          </w:p>
        </w:tc>
        <w:tc>
          <w:tcPr>
            <w:tcW w:w="993" w:type="dxa"/>
            <w:tcBorders>
              <w:top w:val="single" w:sz="4" w:space="0" w:color="auto"/>
              <w:left w:val="single" w:sz="4" w:space="0" w:color="auto"/>
              <w:bottom w:val="single" w:sz="4" w:space="0" w:color="auto"/>
              <w:right w:val="single" w:sz="4" w:space="0" w:color="auto"/>
            </w:tcBorders>
            <w:vAlign w:val="center"/>
          </w:tcPr>
          <w:p w14:paraId="4194CB15" w14:textId="2C306624" w:rsidR="00864E43" w:rsidRPr="007E54E2" w:rsidRDefault="00864E43" w:rsidP="00864E43">
            <w:pPr>
              <w:jc w:val="center"/>
              <w:rPr>
                <w:sz w:val="24"/>
                <w:szCs w:val="24"/>
                <w:lang w:eastAsia="en-AU"/>
              </w:rPr>
            </w:pPr>
            <w:r w:rsidRPr="007E54E2">
              <w:rPr>
                <w:sz w:val="24"/>
                <w:szCs w:val="24"/>
                <w:lang w:eastAsia="en-AU"/>
              </w:rPr>
              <w:t>32</w:t>
            </w:r>
          </w:p>
        </w:tc>
        <w:tc>
          <w:tcPr>
            <w:tcW w:w="478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3FBB66" w14:textId="2B9DB8B4" w:rsidR="00864E43" w:rsidRPr="007E54E2" w:rsidRDefault="00864E43" w:rsidP="00864E43">
            <w:pPr>
              <w:rPr>
                <w:b/>
                <w:bCs/>
                <w:sz w:val="24"/>
                <w:szCs w:val="24"/>
                <w:lang w:eastAsia="en-AU"/>
              </w:rPr>
            </w:pPr>
            <w:r w:rsidRPr="007E54E2">
              <w:rPr>
                <w:sz w:val="24"/>
                <w:szCs w:val="24"/>
              </w:rPr>
              <w:t>Mã MD5 check sum của file để kiểm tra tính toàn vẹn của file trên đường truyền</w:t>
            </w:r>
          </w:p>
        </w:tc>
      </w:tr>
    </w:tbl>
    <w:p w14:paraId="29F749F2" w14:textId="77777777" w:rsidR="00864E43" w:rsidRDefault="00864E43" w:rsidP="00864E43"/>
    <w:p w14:paraId="0EDC8FE0" w14:textId="77777777" w:rsidR="00864E43" w:rsidRDefault="00864E43" w:rsidP="00864E43">
      <w:pPr>
        <w:pStyle w:val="Heading3"/>
      </w:pPr>
      <w:bookmarkStart w:id="262" w:name="_Toc113352820"/>
      <w:r>
        <w:lastRenderedPageBreak/>
        <w:t>Example</w:t>
      </w:r>
      <w:bookmarkEnd w:id="262"/>
    </w:p>
    <w:p w14:paraId="3E883860" w14:textId="77777777" w:rsidR="00864E43" w:rsidRDefault="00864E43" w:rsidP="00864E43">
      <w:pPr>
        <w:rPr>
          <w:b/>
        </w:rPr>
      </w:pPr>
      <w:r>
        <w:rPr>
          <w:b/>
        </w:rPr>
        <w:t>Request:</w:t>
      </w:r>
    </w:p>
    <w:p w14:paraId="0AE796F7" w14:textId="77777777" w:rsidR="00864E43" w:rsidRPr="00960690" w:rsidRDefault="00864E43" w:rsidP="00864E43">
      <w:pPr>
        <w:rPr>
          <w:i/>
          <w:u w:val="single"/>
        </w:rPr>
      </w:pPr>
      <w:r w:rsidRPr="00960690">
        <w:rPr>
          <w:u w:val="single"/>
        </w:rPr>
        <w:t>https://192.168.88.1:9000</w:t>
      </w:r>
      <w:r>
        <w:rPr>
          <w:u w:val="single"/>
        </w:rPr>
        <w:t>/onelinkagent</w:t>
      </w:r>
    </w:p>
    <w:p w14:paraId="71973E45" w14:textId="77777777" w:rsidR="00864E43" w:rsidRDefault="00864E43" w:rsidP="00864E43">
      <w:r>
        <w:t>{</w:t>
      </w:r>
    </w:p>
    <w:p w14:paraId="7C9B4781" w14:textId="65EBE5AF" w:rsidR="00864E43" w:rsidRDefault="00864E43" w:rsidP="00864E43">
      <w:r>
        <w:tab/>
        <w:t>"action": "</w:t>
      </w:r>
      <w:r>
        <w:rPr>
          <w:sz w:val="24"/>
          <w:szCs w:val="24"/>
        </w:rPr>
        <w:t>backup</w:t>
      </w:r>
      <w:r w:rsidRPr="00864E43">
        <w:rPr>
          <w:sz w:val="24"/>
          <w:szCs w:val="24"/>
        </w:rPr>
        <w:t>Config</w:t>
      </w:r>
      <w:r>
        <w:t>",</w:t>
      </w:r>
    </w:p>
    <w:p w14:paraId="6C1329F4" w14:textId="77777777" w:rsidR="00864E43" w:rsidRDefault="00864E43" w:rsidP="00864E43">
      <w:r>
        <w:tab/>
        <w:t>"requestId": &lt;requestId&gt;</w:t>
      </w:r>
    </w:p>
    <w:p w14:paraId="363D6CDA" w14:textId="77777777" w:rsidR="00864E43" w:rsidRDefault="00864E43" w:rsidP="00864E43">
      <w:r>
        <w:t>}</w:t>
      </w:r>
    </w:p>
    <w:p w14:paraId="6D85C0BB" w14:textId="77777777" w:rsidR="00864E43" w:rsidRDefault="00864E43" w:rsidP="00864E43">
      <w:pPr>
        <w:rPr>
          <w:b/>
        </w:rPr>
      </w:pPr>
      <w:r>
        <w:rPr>
          <w:b/>
        </w:rPr>
        <w:t>Response:</w:t>
      </w:r>
    </w:p>
    <w:p w14:paraId="3F3FC876" w14:textId="77777777" w:rsidR="00864E43" w:rsidRDefault="00864E43" w:rsidP="00864E43">
      <w:r>
        <w:t>{</w:t>
      </w:r>
    </w:p>
    <w:p w14:paraId="0CFA1A88" w14:textId="77777777" w:rsidR="00864E43" w:rsidRDefault="00864E43" w:rsidP="00864E43">
      <w:r>
        <w:tab/>
        <w:t>"status": 0,</w:t>
      </w:r>
    </w:p>
    <w:p w14:paraId="71D887B4" w14:textId="77777777" w:rsidR="00864E43" w:rsidRDefault="00864E43" w:rsidP="00864E43">
      <w:r>
        <w:tab/>
        <w:t>"message": "Success",</w:t>
      </w:r>
    </w:p>
    <w:p w14:paraId="1ADAFC5A" w14:textId="77777777" w:rsidR="00864E43" w:rsidRDefault="00864E43" w:rsidP="00864E43">
      <w:r>
        <w:tab/>
        <w:t>"requestId": &lt;requestId&gt;,</w:t>
      </w:r>
    </w:p>
    <w:p w14:paraId="5E0FDB31" w14:textId="77777777" w:rsidR="00864E43" w:rsidRDefault="00864E43" w:rsidP="00864E43">
      <w:r>
        <w:tab/>
        <w:t>"data": {</w:t>
      </w:r>
    </w:p>
    <w:p w14:paraId="2158C01E" w14:textId="6E29668A" w:rsidR="00864E43" w:rsidRDefault="00864E43" w:rsidP="00864E43">
      <w:r>
        <w:tab/>
      </w:r>
      <w:r>
        <w:tab/>
        <w:t>"action": "</w:t>
      </w:r>
      <w:r>
        <w:rPr>
          <w:sz w:val="24"/>
          <w:szCs w:val="24"/>
        </w:rPr>
        <w:t>backup</w:t>
      </w:r>
      <w:r w:rsidRPr="00864E43">
        <w:rPr>
          <w:sz w:val="24"/>
          <w:szCs w:val="24"/>
        </w:rPr>
        <w:t>Config</w:t>
      </w:r>
      <w:r>
        <w:t>",</w:t>
      </w:r>
    </w:p>
    <w:p w14:paraId="64CF0627" w14:textId="77777777" w:rsidR="00864E43" w:rsidRDefault="00864E43" w:rsidP="00864E43">
      <w:r>
        <w:tab/>
      </w:r>
      <w:r>
        <w:tab/>
        <w:t>"results": [{</w:t>
      </w:r>
    </w:p>
    <w:p w14:paraId="752BFC67" w14:textId="5D8F4EBF" w:rsidR="00864E43" w:rsidRDefault="00864E43" w:rsidP="00864E43">
      <w:r>
        <w:tab/>
      </w:r>
      <w:r>
        <w:tab/>
      </w:r>
      <w:r>
        <w:tab/>
      </w:r>
      <w:r>
        <w:tab/>
        <w:t>"fileName": "&lt;database’s file name&gt;",</w:t>
      </w:r>
    </w:p>
    <w:p w14:paraId="2765AD15" w14:textId="33755E1B" w:rsidR="00864E43" w:rsidRDefault="00864E43" w:rsidP="00864E43">
      <w:r>
        <w:tab/>
      </w:r>
      <w:r>
        <w:tab/>
      </w:r>
      <w:r>
        <w:tab/>
      </w:r>
      <w:r>
        <w:tab/>
        <w:t>"</w:t>
      </w:r>
      <w:r w:rsidRPr="007E54E2">
        <w:rPr>
          <w:sz w:val="24"/>
          <w:szCs w:val="24"/>
        </w:rPr>
        <w:t>md5sum</w:t>
      </w:r>
      <w:r>
        <w:t>": "&lt;</w:t>
      </w:r>
      <w:r w:rsidRPr="007E54E2">
        <w:rPr>
          <w:sz w:val="24"/>
          <w:szCs w:val="24"/>
        </w:rPr>
        <w:t>md5sum</w:t>
      </w:r>
      <w:r>
        <w:t>&gt;"</w:t>
      </w:r>
    </w:p>
    <w:p w14:paraId="02ADC85D" w14:textId="77777777" w:rsidR="00864E43" w:rsidRDefault="00864E43" w:rsidP="00864E43">
      <w:r>
        <w:tab/>
      </w:r>
      <w:r>
        <w:tab/>
      </w:r>
      <w:r>
        <w:tab/>
        <w:t>}</w:t>
      </w:r>
    </w:p>
    <w:p w14:paraId="5FEC4112" w14:textId="77777777" w:rsidR="00864E43" w:rsidRDefault="00864E43" w:rsidP="00864E43">
      <w:r>
        <w:tab/>
      </w:r>
      <w:r>
        <w:tab/>
        <w:t>]</w:t>
      </w:r>
    </w:p>
    <w:p w14:paraId="05892C9B" w14:textId="77777777" w:rsidR="00864E43" w:rsidRDefault="00864E43" w:rsidP="00864E43">
      <w:r>
        <w:tab/>
        <w:t>}</w:t>
      </w:r>
    </w:p>
    <w:p w14:paraId="7A80F159" w14:textId="77777777" w:rsidR="00864E43" w:rsidRDefault="00864E43" w:rsidP="00864E43">
      <w:r>
        <w:t>}</w:t>
      </w:r>
    </w:p>
    <w:p w14:paraId="10ADBCCF" w14:textId="77777777" w:rsidR="00864E43" w:rsidRDefault="00864E43" w:rsidP="00463B1E"/>
    <w:p w14:paraId="33FC1DED" w14:textId="77777777" w:rsidR="0043581E" w:rsidRDefault="008D7EBC" w:rsidP="00182D06">
      <w:pPr>
        <w:pStyle w:val="Heading1"/>
      </w:pPr>
      <w:bookmarkStart w:id="263" w:name="_Toc113352821"/>
      <w:r>
        <w:lastRenderedPageBreak/>
        <w:t>PHỤ LỤC</w:t>
      </w:r>
      <w:bookmarkEnd w:id="263"/>
    </w:p>
    <w:p w14:paraId="6A14D840" w14:textId="68E1AC64" w:rsidR="000D6F4D" w:rsidRDefault="00D91905">
      <w:pPr>
        <w:pStyle w:val="Heading2"/>
      </w:pPr>
      <w:bookmarkStart w:id="264" w:name="_Ref111450022"/>
      <w:bookmarkStart w:id="265" w:name="_Ref111454193"/>
      <w:bookmarkStart w:id="266" w:name="_Ref111454210"/>
      <w:bookmarkStart w:id="267" w:name="_Toc113352822"/>
      <w:r>
        <w:t>Thông tin mã lỗi</w:t>
      </w:r>
      <w:bookmarkEnd w:id="264"/>
      <w:bookmarkEnd w:id="265"/>
      <w:bookmarkEnd w:id="266"/>
      <w:bookmarkEnd w:id="267"/>
    </w:p>
    <w:tbl>
      <w:tblPr>
        <w:tblStyle w:val="TableGrid"/>
        <w:tblW w:w="9634" w:type="dxa"/>
        <w:tblLook w:val="04A0" w:firstRow="1" w:lastRow="0" w:firstColumn="1" w:lastColumn="0" w:noHBand="0" w:noVBand="1"/>
      </w:tblPr>
      <w:tblGrid>
        <w:gridCol w:w="1617"/>
        <w:gridCol w:w="4048"/>
        <w:gridCol w:w="3969"/>
      </w:tblGrid>
      <w:tr w:rsidR="00C36DD9" w:rsidRPr="007E54E2" w14:paraId="186D1FE9" w14:textId="37595850" w:rsidTr="00F82B7F">
        <w:tc>
          <w:tcPr>
            <w:tcW w:w="1617" w:type="dxa"/>
          </w:tcPr>
          <w:p w14:paraId="0DE9C044" w14:textId="30D55C25" w:rsidR="00C36DD9" w:rsidRPr="007E54E2" w:rsidRDefault="00C36DD9" w:rsidP="00D91905">
            <w:pPr>
              <w:jc w:val="center"/>
              <w:rPr>
                <w:b/>
                <w:bCs/>
                <w:sz w:val="24"/>
                <w:szCs w:val="24"/>
              </w:rPr>
            </w:pPr>
            <w:r w:rsidRPr="007E54E2">
              <w:rPr>
                <w:b/>
                <w:bCs/>
                <w:sz w:val="24"/>
                <w:szCs w:val="24"/>
              </w:rPr>
              <w:t>Mã lỗi (ErrorCode)</w:t>
            </w:r>
          </w:p>
        </w:tc>
        <w:tc>
          <w:tcPr>
            <w:tcW w:w="4048" w:type="dxa"/>
          </w:tcPr>
          <w:p w14:paraId="5B81AA3F" w14:textId="5854EE0D" w:rsidR="00C36DD9" w:rsidRPr="007E54E2" w:rsidRDefault="00C36DD9" w:rsidP="00D91905">
            <w:pPr>
              <w:jc w:val="center"/>
              <w:rPr>
                <w:b/>
                <w:bCs/>
                <w:sz w:val="24"/>
                <w:szCs w:val="24"/>
              </w:rPr>
            </w:pPr>
            <w:r w:rsidRPr="007E54E2">
              <w:rPr>
                <w:b/>
                <w:bCs/>
                <w:sz w:val="24"/>
                <w:szCs w:val="24"/>
              </w:rPr>
              <w:t>Message</w:t>
            </w:r>
          </w:p>
        </w:tc>
        <w:tc>
          <w:tcPr>
            <w:tcW w:w="3969" w:type="dxa"/>
          </w:tcPr>
          <w:p w14:paraId="799DB80C" w14:textId="4E4DBA78" w:rsidR="00C36DD9" w:rsidRPr="007E54E2" w:rsidRDefault="00C36DD9" w:rsidP="00D91905">
            <w:pPr>
              <w:jc w:val="center"/>
              <w:rPr>
                <w:b/>
                <w:bCs/>
                <w:sz w:val="24"/>
                <w:szCs w:val="24"/>
              </w:rPr>
            </w:pPr>
            <w:r w:rsidRPr="007E54E2">
              <w:rPr>
                <w:b/>
                <w:bCs/>
                <w:sz w:val="24"/>
                <w:szCs w:val="24"/>
              </w:rPr>
              <w:t>Mô tả</w:t>
            </w:r>
          </w:p>
        </w:tc>
      </w:tr>
      <w:tr w:rsidR="00C36DD9" w:rsidRPr="007E54E2" w14:paraId="068A7D87" w14:textId="77777777" w:rsidTr="00C31BC7">
        <w:tc>
          <w:tcPr>
            <w:tcW w:w="1617" w:type="dxa"/>
            <w:vAlign w:val="center"/>
          </w:tcPr>
          <w:p w14:paraId="12D61C51" w14:textId="36700B03" w:rsidR="00C36DD9" w:rsidRPr="007E54E2" w:rsidRDefault="00C36DD9" w:rsidP="00EA335B">
            <w:pPr>
              <w:jc w:val="center"/>
              <w:rPr>
                <w:bCs/>
                <w:sz w:val="24"/>
                <w:szCs w:val="24"/>
              </w:rPr>
            </w:pPr>
            <w:r w:rsidRPr="007E54E2">
              <w:rPr>
                <w:bCs/>
                <w:sz w:val="24"/>
                <w:szCs w:val="24"/>
              </w:rPr>
              <w:t>0</w:t>
            </w:r>
          </w:p>
        </w:tc>
        <w:tc>
          <w:tcPr>
            <w:tcW w:w="4048" w:type="dxa"/>
          </w:tcPr>
          <w:p w14:paraId="3B08FBDC" w14:textId="136F8AB0" w:rsidR="00C36DD9" w:rsidRPr="007E54E2" w:rsidRDefault="00C36DD9" w:rsidP="00C31BC7">
            <w:pPr>
              <w:jc w:val="left"/>
              <w:rPr>
                <w:bCs/>
                <w:sz w:val="24"/>
                <w:szCs w:val="24"/>
              </w:rPr>
            </w:pPr>
            <w:r w:rsidRPr="007E54E2">
              <w:rPr>
                <w:bCs/>
                <w:sz w:val="24"/>
                <w:szCs w:val="24"/>
              </w:rPr>
              <w:t>Success</w:t>
            </w:r>
          </w:p>
        </w:tc>
        <w:tc>
          <w:tcPr>
            <w:tcW w:w="3969" w:type="dxa"/>
          </w:tcPr>
          <w:p w14:paraId="62B2F5BF" w14:textId="77777777" w:rsidR="00C36DD9" w:rsidRPr="007E54E2" w:rsidRDefault="00C36DD9" w:rsidP="00D91905">
            <w:pPr>
              <w:jc w:val="center"/>
              <w:rPr>
                <w:bCs/>
                <w:sz w:val="24"/>
                <w:szCs w:val="24"/>
              </w:rPr>
            </w:pPr>
          </w:p>
        </w:tc>
      </w:tr>
      <w:tr w:rsidR="00C36DD9" w:rsidRPr="007E54E2" w14:paraId="6235EC8E" w14:textId="77777777" w:rsidTr="00F82B7F">
        <w:tc>
          <w:tcPr>
            <w:tcW w:w="1617" w:type="dxa"/>
            <w:vAlign w:val="center"/>
          </w:tcPr>
          <w:p w14:paraId="630A4896" w14:textId="3F0DAB42" w:rsidR="00C36DD9" w:rsidRPr="007E54E2" w:rsidRDefault="00C36DD9" w:rsidP="00EA335B">
            <w:pPr>
              <w:jc w:val="center"/>
              <w:rPr>
                <w:bCs/>
                <w:sz w:val="24"/>
                <w:szCs w:val="24"/>
              </w:rPr>
            </w:pPr>
            <w:r w:rsidRPr="007E54E2">
              <w:rPr>
                <w:bCs/>
                <w:sz w:val="24"/>
                <w:szCs w:val="24"/>
              </w:rPr>
              <w:t>1</w:t>
            </w:r>
          </w:p>
        </w:tc>
        <w:tc>
          <w:tcPr>
            <w:tcW w:w="4048" w:type="dxa"/>
          </w:tcPr>
          <w:p w14:paraId="1C8F8CD1" w14:textId="5460C32E" w:rsidR="00C36DD9" w:rsidRPr="007E54E2" w:rsidRDefault="00C36DD9" w:rsidP="007709A1">
            <w:pPr>
              <w:jc w:val="left"/>
              <w:rPr>
                <w:bCs/>
                <w:sz w:val="24"/>
                <w:szCs w:val="24"/>
              </w:rPr>
            </w:pPr>
            <w:r w:rsidRPr="007E54E2">
              <w:rPr>
                <w:bCs/>
                <w:sz w:val="24"/>
                <w:szCs w:val="24"/>
              </w:rPr>
              <w:t>Login Fail: Please enter correct username and password</w:t>
            </w:r>
          </w:p>
        </w:tc>
        <w:tc>
          <w:tcPr>
            <w:tcW w:w="3969" w:type="dxa"/>
          </w:tcPr>
          <w:p w14:paraId="4A19FE19" w14:textId="77777777" w:rsidR="00C36DD9" w:rsidRPr="007E54E2" w:rsidRDefault="00C36DD9" w:rsidP="00D91905">
            <w:pPr>
              <w:jc w:val="center"/>
              <w:rPr>
                <w:bCs/>
                <w:sz w:val="24"/>
                <w:szCs w:val="24"/>
              </w:rPr>
            </w:pPr>
          </w:p>
        </w:tc>
      </w:tr>
      <w:tr w:rsidR="00C36DD9" w:rsidRPr="007E54E2" w14:paraId="462561F0" w14:textId="77777777" w:rsidTr="00F82B7F">
        <w:tc>
          <w:tcPr>
            <w:tcW w:w="1617" w:type="dxa"/>
            <w:vAlign w:val="center"/>
          </w:tcPr>
          <w:p w14:paraId="0BA25623" w14:textId="792E9BEF" w:rsidR="00C36DD9" w:rsidRPr="007E54E2" w:rsidRDefault="00C36DD9" w:rsidP="00EA335B">
            <w:pPr>
              <w:jc w:val="center"/>
              <w:rPr>
                <w:bCs/>
                <w:sz w:val="24"/>
                <w:szCs w:val="24"/>
              </w:rPr>
            </w:pPr>
            <w:r w:rsidRPr="007E54E2">
              <w:rPr>
                <w:bCs/>
                <w:sz w:val="24"/>
                <w:szCs w:val="24"/>
              </w:rPr>
              <w:t>2</w:t>
            </w:r>
          </w:p>
        </w:tc>
        <w:tc>
          <w:tcPr>
            <w:tcW w:w="4048" w:type="dxa"/>
          </w:tcPr>
          <w:p w14:paraId="6DCF34AF" w14:textId="63606641" w:rsidR="00C36DD9" w:rsidRPr="007E54E2" w:rsidRDefault="00C36DD9" w:rsidP="007709A1">
            <w:pPr>
              <w:jc w:val="left"/>
              <w:rPr>
                <w:bCs/>
                <w:sz w:val="24"/>
                <w:szCs w:val="24"/>
              </w:rPr>
            </w:pPr>
            <w:r w:rsidRPr="007E54E2">
              <w:rPr>
                <w:bCs/>
                <w:sz w:val="24"/>
                <w:szCs w:val="24"/>
              </w:rPr>
              <w:t>You have exceeded 3 attempts in 3 minutes. Please try again in 3 minutes</w:t>
            </w:r>
          </w:p>
        </w:tc>
        <w:tc>
          <w:tcPr>
            <w:tcW w:w="3969" w:type="dxa"/>
          </w:tcPr>
          <w:p w14:paraId="412511B7" w14:textId="77777777" w:rsidR="00C36DD9" w:rsidRPr="007E54E2" w:rsidRDefault="00C36DD9" w:rsidP="00D91905">
            <w:pPr>
              <w:jc w:val="center"/>
              <w:rPr>
                <w:bCs/>
                <w:sz w:val="24"/>
                <w:szCs w:val="24"/>
              </w:rPr>
            </w:pPr>
          </w:p>
        </w:tc>
      </w:tr>
      <w:tr w:rsidR="00C36DD9" w:rsidRPr="007E54E2" w14:paraId="5D6E09FB" w14:textId="77777777" w:rsidTr="00F82B7F">
        <w:tc>
          <w:tcPr>
            <w:tcW w:w="1617" w:type="dxa"/>
            <w:vAlign w:val="center"/>
          </w:tcPr>
          <w:p w14:paraId="77775E8D" w14:textId="7A2E65A6" w:rsidR="00C36DD9" w:rsidRPr="007E54E2" w:rsidRDefault="00C36DD9" w:rsidP="00EA335B">
            <w:pPr>
              <w:jc w:val="center"/>
              <w:rPr>
                <w:bCs/>
                <w:sz w:val="24"/>
                <w:szCs w:val="24"/>
              </w:rPr>
            </w:pPr>
            <w:r w:rsidRPr="007E54E2">
              <w:rPr>
                <w:bCs/>
                <w:sz w:val="24"/>
                <w:szCs w:val="24"/>
              </w:rPr>
              <w:t>3</w:t>
            </w:r>
          </w:p>
        </w:tc>
        <w:tc>
          <w:tcPr>
            <w:tcW w:w="4048" w:type="dxa"/>
          </w:tcPr>
          <w:p w14:paraId="39733046" w14:textId="4C508127" w:rsidR="00C36DD9" w:rsidRPr="007E54E2" w:rsidRDefault="00C36DD9" w:rsidP="007709A1">
            <w:pPr>
              <w:jc w:val="left"/>
              <w:rPr>
                <w:bCs/>
                <w:sz w:val="24"/>
                <w:szCs w:val="24"/>
              </w:rPr>
            </w:pPr>
            <w:r w:rsidRPr="007E54E2">
              <w:rPr>
                <w:bCs/>
                <w:sz w:val="24"/>
                <w:szCs w:val="24"/>
              </w:rPr>
              <w:t>This version requires user change the password in the first time login.Please input new password</w:t>
            </w:r>
          </w:p>
        </w:tc>
        <w:tc>
          <w:tcPr>
            <w:tcW w:w="3969" w:type="dxa"/>
          </w:tcPr>
          <w:p w14:paraId="130FBA62" w14:textId="77777777" w:rsidR="00C36DD9" w:rsidRPr="007E54E2" w:rsidRDefault="00C36DD9" w:rsidP="00D91905">
            <w:pPr>
              <w:jc w:val="center"/>
              <w:rPr>
                <w:bCs/>
                <w:sz w:val="24"/>
                <w:szCs w:val="24"/>
              </w:rPr>
            </w:pPr>
          </w:p>
        </w:tc>
      </w:tr>
      <w:tr w:rsidR="00C36DD9" w:rsidRPr="007E54E2" w14:paraId="39CE9F7B" w14:textId="77777777" w:rsidTr="00F82B7F">
        <w:tc>
          <w:tcPr>
            <w:tcW w:w="1617" w:type="dxa"/>
            <w:vAlign w:val="center"/>
          </w:tcPr>
          <w:p w14:paraId="3DB75962" w14:textId="1C30D4D9" w:rsidR="00C36DD9" w:rsidRPr="007E54E2" w:rsidRDefault="00C36DD9" w:rsidP="00EA335B">
            <w:pPr>
              <w:jc w:val="center"/>
              <w:rPr>
                <w:bCs/>
                <w:sz w:val="24"/>
                <w:szCs w:val="24"/>
              </w:rPr>
            </w:pPr>
            <w:r w:rsidRPr="007E54E2">
              <w:rPr>
                <w:bCs/>
                <w:sz w:val="24"/>
                <w:szCs w:val="24"/>
              </w:rPr>
              <w:t>4</w:t>
            </w:r>
          </w:p>
        </w:tc>
        <w:tc>
          <w:tcPr>
            <w:tcW w:w="4048" w:type="dxa"/>
          </w:tcPr>
          <w:p w14:paraId="3DECD021" w14:textId="03086FC3" w:rsidR="00C36DD9" w:rsidRPr="007E54E2" w:rsidRDefault="00C36DD9" w:rsidP="007709A1">
            <w:pPr>
              <w:jc w:val="left"/>
              <w:rPr>
                <w:bCs/>
                <w:sz w:val="24"/>
                <w:szCs w:val="24"/>
              </w:rPr>
            </w:pPr>
            <w:r w:rsidRPr="007E54E2">
              <w:rPr>
                <w:bCs/>
                <w:sz w:val="24"/>
                <w:szCs w:val="24"/>
              </w:rPr>
              <w:t>Request does not allow at this session</w:t>
            </w:r>
          </w:p>
        </w:tc>
        <w:tc>
          <w:tcPr>
            <w:tcW w:w="3969" w:type="dxa"/>
          </w:tcPr>
          <w:p w14:paraId="40F95F6D" w14:textId="77777777" w:rsidR="00C36DD9" w:rsidRPr="007E54E2" w:rsidRDefault="00C36DD9" w:rsidP="00D91905">
            <w:pPr>
              <w:jc w:val="center"/>
              <w:rPr>
                <w:bCs/>
                <w:sz w:val="24"/>
                <w:szCs w:val="24"/>
              </w:rPr>
            </w:pPr>
          </w:p>
        </w:tc>
      </w:tr>
      <w:tr w:rsidR="00C36DD9" w:rsidRPr="007E54E2" w14:paraId="3E428412" w14:textId="77777777" w:rsidTr="00F82B7F">
        <w:tc>
          <w:tcPr>
            <w:tcW w:w="1617" w:type="dxa"/>
            <w:vAlign w:val="center"/>
          </w:tcPr>
          <w:p w14:paraId="7226247F" w14:textId="12ED81FB" w:rsidR="00C36DD9" w:rsidRPr="007E54E2" w:rsidRDefault="00C36DD9" w:rsidP="00EA335B">
            <w:pPr>
              <w:jc w:val="center"/>
              <w:rPr>
                <w:bCs/>
                <w:sz w:val="24"/>
                <w:szCs w:val="24"/>
              </w:rPr>
            </w:pPr>
            <w:r w:rsidRPr="007E54E2">
              <w:rPr>
                <w:bCs/>
                <w:sz w:val="24"/>
                <w:szCs w:val="24"/>
              </w:rPr>
              <w:t>5</w:t>
            </w:r>
          </w:p>
        </w:tc>
        <w:tc>
          <w:tcPr>
            <w:tcW w:w="4048" w:type="dxa"/>
          </w:tcPr>
          <w:p w14:paraId="3C5300EA" w14:textId="3256BFBC" w:rsidR="00C36DD9" w:rsidRPr="007E54E2" w:rsidRDefault="00C36DD9" w:rsidP="007709A1">
            <w:pPr>
              <w:jc w:val="left"/>
              <w:rPr>
                <w:bCs/>
                <w:sz w:val="24"/>
                <w:szCs w:val="24"/>
              </w:rPr>
            </w:pPr>
            <w:r w:rsidRPr="007E54E2">
              <w:rPr>
                <w:bCs/>
                <w:sz w:val="24"/>
                <w:szCs w:val="24"/>
              </w:rPr>
              <w:t>Invalid password. Password need include number, uppercase, lowercase and specific character</w:t>
            </w:r>
          </w:p>
        </w:tc>
        <w:tc>
          <w:tcPr>
            <w:tcW w:w="3969" w:type="dxa"/>
          </w:tcPr>
          <w:p w14:paraId="5756F6AF" w14:textId="77777777" w:rsidR="00C36DD9" w:rsidRPr="007E54E2" w:rsidRDefault="00C36DD9" w:rsidP="00D91905">
            <w:pPr>
              <w:jc w:val="center"/>
              <w:rPr>
                <w:bCs/>
                <w:sz w:val="24"/>
                <w:szCs w:val="24"/>
              </w:rPr>
            </w:pPr>
          </w:p>
        </w:tc>
      </w:tr>
      <w:tr w:rsidR="00C36DD9" w:rsidRPr="007E54E2" w14:paraId="20900A61" w14:textId="77777777" w:rsidTr="00F82B7F">
        <w:tc>
          <w:tcPr>
            <w:tcW w:w="1617" w:type="dxa"/>
            <w:vAlign w:val="center"/>
          </w:tcPr>
          <w:p w14:paraId="0626485A" w14:textId="09215DDC" w:rsidR="00C36DD9" w:rsidRPr="007E54E2" w:rsidRDefault="00C36DD9" w:rsidP="00EA335B">
            <w:pPr>
              <w:jc w:val="center"/>
              <w:rPr>
                <w:bCs/>
                <w:sz w:val="24"/>
                <w:szCs w:val="24"/>
              </w:rPr>
            </w:pPr>
            <w:r w:rsidRPr="007E54E2">
              <w:rPr>
                <w:bCs/>
                <w:sz w:val="24"/>
                <w:szCs w:val="24"/>
              </w:rPr>
              <w:t>6</w:t>
            </w:r>
          </w:p>
        </w:tc>
        <w:tc>
          <w:tcPr>
            <w:tcW w:w="4048" w:type="dxa"/>
          </w:tcPr>
          <w:p w14:paraId="05B25FBE" w14:textId="4F54EBB4" w:rsidR="00C36DD9" w:rsidRPr="007E54E2" w:rsidRDefault="00C36DD9" w:rsidP="007709A1">
            <w:pPr>
              <w:jc w:val="left"/>
              <w:rPr>
                <w:bCs/>
                <w:sz w:val="24"/>
                <w:szCs w:val="24"/>
              </w:rPr>
            </w:pPr>
            <w:r w:rsidRPr="007E54E2">
              <w:rPr>
                <w:bCs/>
                <w:sz w:val="24"/>
                <w:szCs w:val="24"/>
              </w:rPr>
              <w:t>Device is being configured by a different IP. Please login again later.</w:t>
            </w:r>
          </w:p>
        </w:tc>
        <w:tc>
          <w:tcPr>
            <w:tcW w:w="3969" w:type="dxa"/>
          </w:tcPr>
          <w:p w14:paraId="270FB499" w14:textId="77777777" w:rsidR="00C36DD9" w:rsidRPr="007E54E2" w:rsidRDefault="00C36DD9" w:rsidP="00D91905">
            <w:pPr>
              <w:jc w:val="center"/>
              <w:rPr>
                <w:bCs/>
                <w:sz w:val="24"/>
                <w:szCs w:val="24"/>
              </w:rPr>
            </w:pPr>
          </w:p>
        </w:tc>
      </w:tr>
      <w:tr w:rsidR="00C36DD9" w:rsidRPr="007E54E2" w14:paraId="77003C10" w14:textId="77777777" w:rsidTr="00F82B7F">
        <w:tc>
          <w:tcPr>
            <w:tcW w:w="1617" w:type="dxa"/>
            <w:vAlign w:val="center"/>
          </w:tcPr>
          <w:p w14:paraId="2D301FB7" w14:textId="25B76FD3" w:rsidR="00C36DD9" w:rsidRPr="007E54E2" w:rsidRDefault="00C36DD9" w:rsidP="00EA335B">
            <w:pPr>
              <w:jc w:val="center"/>
              <w:rPr>
                <w:bCs/>
                <w:sz w:val="24"/>
                <w:szCs w:val="24"/>
              </w:rPr>
            </w:pPr>
            <w:r w:rsidRPr="007E54E2">
              <w:rPr>
                <w:bCs/>
                <w:sz w:val="24"/>
                <w:szCs w:val="24"/>
              </w:rPr>
              <w:t>7</w:t>
            </w:r>
          </w:p>
        </w:tc>
        <w:tc>
          <w:tcPr>
            <w:tcW w:w="4048" w:type="dxa"/>
          </w:tcPr>
          <w:p w14:paraId="2A3D813B" w14:textId="4DC5F19B" w:rsidR="00C36DD9" w:rsidRPr="007E54E2" w:rsidRDefault="00C36DD9" w:rsidP="007709A1">
            <w:pPr>
              <w:jc w:val="left"/>
              <w:rPr>
                <w:bCs/>
                <w:sz w:val="24"/>
                <w:szCs w:val="24"/>
              </w:rPr>
            </w:pPr>
            <w:r w:rsidRPr="007E54E2">
              <w:rPr>
                <w:bCs/>
                <w:sz w:val="24"/>
                <w:szCs w:val="24"/>
              </w:rPr>
              <w:t>Logout Failed</w:t>
            </w:r>
          </w:p>
        </w:tc>
        <w:tc>
          <w:tcPr>
            <w:tcW w:w="3969" w:type="dxa"/>
          </w:tcPr>
          <w:p w14:paraId="14936E6E" w14:textId="77777777" w:rsidR="00C36DD9" w:rsidRPr="007E54E2" w:rsidRDefault="00C36DD9" w:rsidP="00D91905">
            <w:pPr>
              <w:jc w:val="center"/>
              <w:rPr>
                <w:bCs/>
                <w:sz w:val="24"/>
                <w:szCs w:val="24"/>
              </w:rPr>
            </w:pPr>
          </w:p>
        </w:tc>
      </w:tr>
      <w:tr w:rsidR="0047258A" w:rsidRPr="007E54E2" w14:paraId="6AFB70E3" w14:textId="77777777" w:rsidTr="00F82B7F">
        <w:tc>
          <w:tcPr>
            <w:tcW w:w="1617" w:type="dxa"/>
            <w:vAlign w:val="center"/>
          </w:tcPr>
          <w:p w14:paraId="7B1E4422" w14:textId="37FD4681" w:rsidR="0047258A" w:rsidRPr="007E54E2" w:rsidRDefault="0047258A" w:rsidP="0047258A">
            <w:pPr>
              <w:jc w:val="center"/>
              <w:rPr>
                <w:sz w:val="24"/>
                <w:szCs w:val="24"/>
              </w:rPr>
            </w:pPr>
            <w:r w:rsidRPr="007E54E2">
              <w:rPr>
                <w:sz w:val="24"/>
                <w:szCs w:val="24"/>
              </w:rPr>
              <w:t>8</w:t>
            </w:r>
          </w:p>
        </w:tc>
        <w:tc>
          <w:tcPr>
            <w:tcW w:w="4048" w:type="dxa"/>
          </w:tcPr>
          <w:p w14:paraId="5328C283" w14:textId="3BF08E2F" w:rsidR="0047258A" w:rsidRPr="007E54E2" w:rsidRDefault="0047258A" w:rsidP="0047258A">
            <w:pPr>
              <w:rPr>
                <w:sz w:val="24"/>
                <w:szCs w:val="24"/>
              </w:rPr>
            </w:pPr>
            <w:r w:rsidRPr="007E54E2">
              <w:rPr>
                <w:sz w:val="24"/>
                <w:szCs w:val="24"/>
              </w:rPr>
              <w:t>Invalid Action</w:t>
            </w:r>
          </w:p>
        </w:tc>
        <w:tc>
          <w:tcPr>
            <w:tcW w:w="3969" w:type="dxa"/>
          </w:tcPr>
          <w:p w14:paraId="5DBB06A9" w14:textId="7EC0C2A5" w:rsidR="0047258A" w:rsidRPr="007E54E2" w:rsidRDefault="0047258A" w:rsidP="0047258A">
            <w:pPr>
              <w:rPr>
                <w:sz w:val="24"/>
                <w:szCs w:val="24"/>
              </w:rPr>
            </w:pPr>
            <w:r w:rsidRPr="007E54E2">
              <w:rPr>
                <w:sz w:val="24"/>
                <w:szCs w:val="24"/>
              </w:rPr>
              <w:t>Sai tên action trong request</w:t>
            </w:r>
          </w:p>
        </w:tc>
      </w:tr>
      <w:tr w:rsidR="0047258A" w:rsidRPr="007E54E2" w14:paraId="69FBBD6D" w14:textId="77777777" w:rsidTr="00F82B7F">
        <w:tc>
          <w:tcPr>
            <w:tcW w:w="1617" w:type="dxa"/>
            <w:vAlign w:val="center"/>
          </w:tcPr>
          <w:p w14:paraId="59DCD2AD" w14:textId="5E6C0C26" w:rsidR="0047258A" w:rsidRPr="007E54E2" w:rsidRDefault="0047258A" w:rsidP="0047258A">
            <w:pPr>
              <w:jc w:val="center"/>
              <w:rPr>
                <w:sz w:val="24"/>
                <w:szCs w:val="24"/>
              </w:rPr>
            </w:pPr>
            <w:r w:rsidRPr="007E54E2">
              <w:rPr>
                <w:sz w:val="24"/>
                <w:szCs w:val="24"/>
              </w:rPr>
              <w:t>9</w:t>
            </w:r>
          </w:p>
        </w:tc>
        <w:tc>
          <w:tcPr>
            <w:tcW w:w="4048" w:type="dxa"/>
          </w:tcPr>
          <w:p w14:paraId="078B1B68" w14:textId="21999C59" w:rsidR="0047258A" w:rsidRPr="007E54E2" w:rsidRDefault="0047258A" w:rsidP="0047258A">
            <w:pPr>
              <w:rPr>
                <w:sz w:val="24"/>
                <w:szCs w:val="24"/>
              </w:rPr>
            </w:pPr>
            <w:r w:rsidRPr="007E54E2">
              <w:rPr>
                <w:sz w:val="24"/>
                <w:szCs w:val="24"/>
              </w:rPr>
              <w:t>Miss Request ID</w:t>
            </w:r>
          </w:p>
        </w:tc>
        <w:tc>
          <w:tcPr>
            <w:tcW w:w="3969" w:type="dxa"/>
          </w:tcPr>
          <w:p w14:paraId="7EA70F1D" w14:textId="02EEC7A3" w:rsidR="0047258A" w:rsidRPr="007E54E2" w:rsidRDefault="0047258A" w:rsidP="0047258A">
            <w:pPr>
              <w:rPr>
                <w:sz w:val="24"/>
                <w:szCs w:val="24"/>
              </w:rPr>
            </w:pPr>
            <w:r w:rsidRPr="007E54E2">
              <w:rPr>
                <w:sz w:val="24"/>
                <w:szCs w:val="24"/>
              </w:rPr>
              <w:t>Không có requestId trong payload của request</w:t>
            </w:r>
          </w:p>
        </w:tc>
      </w:tr>
      <w:tr w:rsidR="0047258A" w:rsidRPr="007E54E2" w14:paraId="27609A3A" w14:textId="77777777" w:rsidTr="00F82B7F">
        <w:tc>
          <w:tcPr>
            <w:tcW w:w="1617" w:type="dxa"/>
            <w:vAlign w:val="center"/>
          </w:tcPr>
          <w:p w14:paraId="5AAB9F9B" w14:textId="0C65C505" w:rsidR="0047258A" w:rsidRPr="007E54E2" w:rsidRDefault="0047258A" w:rsidP="0047258A">
            <w:pPr>
              <w:jc w:val="center"/>
              <w:rPr>
                <w:sz w:val="24"/>
                <w:szCs w:val="24"/>
              </w:rPr>
            </w:pPr>
            <w:r w:rsidRPr="007E54E2">
              <w:rPr>
                <w:sz w:val="24"/>
                <w:szCs w:val="24"/>
              </w:rPr>
              <w:t>10</w:t>
            </w:r>
          </w:p>
        </w:tc>
        <w:tc>
          <w:tcPr>
            <w:tcW w:w="4048" w:type="dxa"/>
          </w:tcPr>
          <w:p w14:paraId="0516F652" w14:textId="4D200A8B" w:rsidR="0047258A" w:rsidRPr="007E54E2" w:rsidRDefault="0047258A" w:rsidP="0047258A">
            <w:pPr>
              <w:rPr>
                <w:sz w:val="24"/>
                <w:szCs w:val="24"/>
              </w:rPr>
            </w:pPr>
            <w:r w:rsidRPr="007E54E2">
              <w:rPr>
                <w:sz w:val="24"/>
                <w:szCs w:val="24"/>
              </w:rPr>
              <w:t xml:space="preserve">Miss </w:t>
            </w:r>
            <w:r w:rsidR="00812878" w:rsidRPr="00812878">
              <w:rPr>
                <w:sz w:val="24"/>
                <w:szCs w:val="24"/>
              </w:rPr>
              <w:t>Attribute</w:t>
            </w:r>
          </w:p>
        </w:tc>
        <w:tc>
          <w:tcPr>
            <w:tcW w:w="3969" w:type="dxa"/>
          </w:tcPr>
          <w:p w14:paraId="5CF468AD" w14:textId="708F3E0A" w:rsidR="0047258A" w:rsidRPr="007E54E2" w:rsidRDefault="0047258A" w:rsidP="0047258A">
            <w:pPr>
              <w:rPr>
                <w:sz w:val="24"/>
                <w:szCs w:val="24"/>
              </w:rPr>
            </w:pPr>
            <w:r w:rsidRPr="007E54E2">
              <w:rPr>
                <w:sz w:val="24"/>
                <w:szCs w:val="24"/>
              </w:rPr>
              <w:t>Thiếu trường tham số trong payload của request</w:t>
            </w:r>
          </w:p>
        </w:tc>
      </w:tr>
      <w:tr w:rsidR="0047258A" w:rsidRPr="007E54E2" w14:paraId="62452BEE" w14:textId="77777777" w:rsidTr="00F82B7F">
        <w:tc>
          <w:tcPr>
            <w:tcW w:w="1617" w:type="dxa"/>
            <w:vAlign w:val="center"/>
          </w:tcPr>
          <w:p w14:paraId="5429D235" w14:textId="48B0140C" w:rsidR="0047258A" w:rsidRPr="007E54E2" w:rsidRDefault="0047258A" w:rsidP="0047258A">
            <w:pPr>
              <w:jc w:val="center"/>
              <w:rPr>
                <w:sz w:val="24"/>
                <w:szCs w:val="24"/>
              </w:rPr>
            </w:pPr>
            <w:r w:rsidRPr="007E54E2">
              <w:rPr>
                <w:sz w:val="24"/>
                <w:szCs w:val="24"/>
              </w:rPr>
              <w:t>11</w:t>
            </w:r>
          </w:p>
        </w:tc>
        <w:tc>
          <w:tcPr>
            <w:tcW w:w="4048" w:type="dxa"/>
          </w:tcPr>
          <w:p w14:paraId="63722773" w14:textId="76301B06" w:rsidR="0047258A" w:rsidRPr="007E54E2" w:rsidRDefault="0047258A" w:rsidP="0047258A">
            <w:pPr>
              <w:rPr>
                <w:sz w:val="24"/>
                <w:szCs w:val="24"/>
              </w:rPr>
            </w:pPr>
            <w:r w:rsidRPr="007E54E2">
              <w:rPr>
                <w:sz w:val="24"/>
                <w:szCs w:val="24"/>
              </w:rPr>
              <w:t>Verify Fail</w:t>
            </w:r>
          </w:p>
        </w:tc>
        <w:tc>
          <w:tcPr>
            <w:tcW w:w="3969" w:type="dxa"/>
          </w:tcPr>
          <w:p w14:paraId="2D604BB5" w14:textId="750B963E" w:rsidR="0047258A" w:rsidRPr="007E54E2" w:rsidRDefault="0047258A" w:rsidP="0047258A">
            <w:pPr>
              <w:rPr>
                <w:sz w:val="24"/>
                <w:szCs w:val="24"/>
              </w:rPr>
            </w:pPr>
            <w:r w:rsidRPr="007E54E2">
              <w:rPr>
                <w:sz w:val="24"/>
                <w:szCs w:val="24"/>
              </w:rPr>
              <w:t>Giá trị của các trường trong các request cấu hình sai định dạng, nằm ngoài dải, quá độ dài</w:t>
            </w:r>
          </w:p>
        </w:tc>
      </w:tr>
      <w:tr w:rsidR="0047258A" w:rsidRPr="007E54E2" w14:paraId="1EA72D08" w14:textId="77777777" w:rsidTr="00F82B7F">
        <w:tc>
          <w:tcPr>
            <w:tcW w:w="1617" w:type="dxa"/>
            <w:vAlign w:val="center"/>
          </w:tcPr>
          <w:p w14:paraId="10F15B2B" w14:textId="16F4F063" w:rsidR="0047258A" w:rsidRPr="007E54E2" w:rsidRDefault="0047258A" w:rsidP="0047258A">
            <w:pPr>
              <w:jc w:val="center"/>
              <w:rPr>
                <w:sz w:val="24"/>
                <w:szCs w:val="24"/>
              </w:rPr>
            </w:pPr>
            <w:r w:rsidRPr="007E54E2">
              <w:rPr>
                <w:sz w:val="24"/>
                <w:szCs w:val="24"/>
              </w:rPr>
              <w:t>12</w:t>
            </w:r>
          </w:p>
        </w:tc>
        <w:tc>
          <w:tcPr>
            <w:tcW w:w="4048" w:type="dxa"/>
          </w:tcPr>
          <w:p w14:paraId="16432976" w14:textId="1F117986" w:rsidR="0047258A" w:rsidRPr="007E54E2" w:rsidRDefault="0047258A" w:rsidP="0047258A">
            <w:pPr>
              <w:rPr>
                <w:sz w:val="24"/>
                <w:szCs w:val="24"/>
              </w:rPr>
            </w:pPr>
            <w:r w:rsidRPr="007E54E2">
              <w:rPr>
                <w:sz w:val="24"/>
                <w:szCs w:val="24"/>
              </w:rPr>
              <w:t>Unknown Error</w:t>
            </w:r>
          </w:p>
        </w:tc>
        <w:tc>
          <w:tcPr>
            <w:tcW w:w="3969" w:type="dxa"/>
          </w:tcPr>
          <w:p w14:paraId="299A471F" w14:textId="685BFACF" w:rsidR="0047258A" w:rsidRPr="007E54E2" w:rsidRDefault="0047258A" w:rsidP="0047258A">
            <w:pPr>
              <w:rPr>
                <w:sz w:val="24"/>
                <w:szCs w:val="24"/>
              </w:rPr>
            </w:pPr>
            <w:r w:rsidRPr="007E54E2">
              <w:rPr>
                <w:sz w:val="24"/>
                <w:szCs w:val="24"/>
              </w:rPr>
              <w:t>Các lỗi không nằm trong những loại trên</w:t>
            </w:r>
          </w:p>
        </w:tc>
      </w:tr>
      <w:tr w:rsidR="00C36DD9" w:rsidRPr="007E54E2" w14:paraId="64A8FD34" w14:textId="77777777" w:rsidTr="00F82B7F">
        <w:tc>
          <w:tcPr>
            <w:tcW w:w="1617" w:type="dxa"/>
            <w:vAlign w:val="center"/>
          </w:tcPr>
          <w:p w14:paraId="7A2816C1" w14:textId="097504B2" w:rsidR="00C36DD9" w:rsidRPr="007E54E2" w:rsidRDefault="00C36DD9" w:rsidP="00EA335B">
            <w:pPr>
              <w:jc w:val="center"/>
              <w:rPr>
                <w:sz w:val="24"/>
                <w:szCs w:val="24"/>
              </w:rPr>
            </w:pPr>
            <w:r w:rsidRPr="007E54E2">
              <w:rPr>
                <w:sz w:val="24"/>
                <w:szCs w:val="24"/>
              </w:rPr>
              <w:t>13</w:t>
            </w:r>
          </w:p>
        </w:tc>
        <w:tc>
          <w:tcPr>
            <w:tcW w:w="4048" w:type="dxa"/>
          </w:tcPr>
          <w:p w14:paraId="6EFDE225" w14:textId="0E291130" w:rsidR="00C36DD9" w:rsidRPr="007E54E2" w:rsidRDefault="00C36DD9" w:rsidP="004A0471">
            <w:pPr>
              <w:rPr>
                <w:sz w:val="24"/>
                <w:szCs w:val="24"/>
              </w:rPr>
            </w:pPr>
            <w:r w:rsidRPr="007E54E2">
              <w:rPr>
                <w:sz w:val="24"/>
                <w:szCs w:val="24"/>
              </w:rPr>
              <w:t>Discovery Failed</w:t>
            </w:r>
          </w:p>
        </w:tc>
        <w:tc>
          <w:tcPr>
            <w:tcW w:w="3969" w:type="dxa"/>
          </w:tcPr>
          <w:p w14:paraId="1CD9A559" w14:textId="77777777" w:rsidR="00C36DD9" w:rsidRPr="007E54E2" w:rsidRDefault="00C36DD9" w:rsidP="004A0471">
            <w:pPr>
              <w:rPr>
                <w:sz w:val="24"/>
                <w:szCs w:val="24"/>
              </w:rPr>
            </w:pPr>
          </w:p>
        </w:tc>
      </w:tr>
      <w:tr w:rsidR="00C36DD9" w:rsidRPr="007E54E2" w14:paraId="34A0C46F" w14:textId="77777777" w:rsidTr="00F82B7F">
        <w:tc>
          <w:tcPr>
            <w:tcW w:w="1617" w:type="dxa"/>
            <w:vAlign w:val="center"/>
          </w:tcPr>
          <w:p w14:paraId="2E99F82F" w14:textId="69F37C34" w:rsidR="00C36DD9" w:rsidRPr="007E54E2" w:rsidRDefault="00C36DD9" w:rsidP="00EA335B">
            <w:pPr>
              <w:jc w:val="center"/>
              <w:rPr>
                <w:sz w:val="24"/>
                <w:szCs w:val="24"/>
              </w:rPr>
            </w:pPr>
            <w:r w:rsidRPr="007E54E2">
              <w:rPr>
                <w:sz w:val="24"/>
                <w:szCs w:val="24"/>
              </w:rPr>
              <w:t>14</w:t>
            </w:r>
          </w:p>
        </w:tc>
        <w:tc>
          <w:tcPr>
            <w:tcW w:w="4048" w:type="dxa"/>
          </w:tcPr>
          <w:p w14:paraId="63D2E2FC" w14:textId="4884C37B" w:rsidR="00C36DD9" w:rsidRPr="007E54E2" w:rsidRDefault="00C36DD9" w:rsidP="004A0471">
            <w:pPr>
              <w:rPr>
                <w:sz w:val="24"/>
                <w:szCs w:val="24"/>
              </w:rPr>
            </w:pPr>
            <w:r w:rsidRPr="007E54E2">
              <w:rPr>
                <w:sz w:val="24"/>
                <w:szCs w:val="24"/>
              </w:rPr>
              <w:t>Open Session Failed</w:t>
            </w:r>
          </w:p>
        </w:tc>
        <w:tc>
          <w:tcPr>
            <w:tcW w:w="3969" w:type="dxa"/>
          </w:tcPr>
          <w:p w14:paraId="2C5ADB6E" w14:textId="77777777" w:rsidR="00C36DD9" w:rsidRPr="007E54E2" w:rsidRDefault="00C36DD9" w:rsidP="004A0471">
            <w:pPr>
              <w:rPr>
                <w:sz w:val="24"/>
                <w:szCs w:val="24"/>
              </w:rPr>
            </w:pPr>
          </w:p>
        </w:tc>
      </w:tr>
      <w:tr w:rsidR="00C36DD9" w:rsidRPr="007E54E2" w14:paraId="1CCA6740" w14:textId="77777777" w:rsidTr="00F82B7F">
        <w:tc>
          <w:tcPr>
            <w:tcW w:w="1617" w:type="dxa"/>
            <w:vAlign w:val="center"/>
          </w:tcPr>
          <w:p w14:paraId="506DFFDF" w14:textId="23FE43A4" w:rsidR="00C36DD9" w:rsidRPr="007E54E2" w:rsidRDefault="00C36DD9" w:rsidP="00EA335B">
            <w:pPr>
              <w:jc w:val="center"/>
              <w:rPr>
                <w:sz w:val="24"/>
                <w:szCs w:val="24"/>
              </w:rPr>
            </w:pPr>
            <w:r w:rsidRPr="007E54E2">
              <w:rPr>
                <w:sz w:val="24"/>
                <w:szCs w:val="24"/>
              </w:rPr>
              <w:t>15</w:t>
            </w:r>
          </w:p>
        </w:tc>
        <w:tc>
          <w:tcPr>
            <w:tcW w:w="4048" w:type="dxa"/>
          </w:tcPr>
          <w:p w14:paraId="26FDF56A" w14:textId="1CC705B4" w:rsidR="00C36DD9" w:rsidRPr="007E54E2" w:rsidRDefault="00C36DD9" w:rsidP="004A0471">
            <w:pPr>
              <w:rPr>
                <w:sz w:val="24"/>
                <w:szCs w:val="24"/>
              </w:rPr>
            </w:pPr>
            <w:r w:rsidRPr="007E54E2">
              <w:rPr>
                <w:sz w:val="24"/>
                <w:szCs w:val="24"/>
              </w:rPr>
              <w:t>Session Timeout</w:t>
            </w:r>
          </w:p>
        </w:tc>
        <w:tc>
          <w:tcPr>
            <w:tcW w:w="3969" w:type="dxa"/>
          </w:tcPr>
          <w:p w14:paraId="77BCB075" w14:textId="77777777" w:rsidR="00C36DD9" w:rsidRPr="007E54E2" w:rsidRDefault="00C36DD9" w:rsidP="004A0471">
            <w:pPr>
              <w:rPr>
                <w:sz w:val="24"/>
                <w:szCs w:val="24"/>
              </w:rPr>
            </w:pPr>
          </w:p>
        </w:tc>
      </w:tr>
      <w:tr w:rsidR="0047258A" w:rsidRPr="007E54E2" w14:paraId="7C9C492A" w14:textId="77777777" w:rsidTr="008531FB">
        <w:tc>
          <w:tcPr>
            <w:tcW w:w="1617" w:type="dxa"/>
          </w:tcPr>
          <w:p w14:paraId="788FA608" w14:textId="3A36504C" w:rsidR="0047258A" w:rsidRPr="007E54E2" w:rsidRDefault="0047258A" w:rsidP="0047258A">
            <w:pPr>
              <w:jc w:val="center"/>
              <w:rPr>
                <w:sz w:val="24"/>
                <w:szCs w:val="24"/>
              </w:rPr>
            </w:pPr>
            <w:r w:rsidRPr="007E54E2">
              <w:rPr>
                <w:sz w:val="24"/>
                <w:szCs w:val="24"/>
              </w:rPr>
              <w:t>16</w:t>
            </w:r>
          </w:p>
        </w:tc>
        <w:tc>
          <w:tcPr>
            <w:tcW w:w="4048" w:type="dxa"/>
          </w:tcPr>
          <w:p w14:paraId="39E1859B" w14:textId="50B35863" w:rsidR="0047258A" w:rsidRPr="007E54E2" w:rsidRDefault="0047258A" w:rsidP="0047258A">
            <w:pPr>
              <w:rPr>
                <w:sz w:val="24"/>
                <w:szCs w:val="24"/>
              </w:rPr>
            </w:pPr>
            <w:r w:rsidRPr="007E54E2">
              <w:rPr>
                <w:sz w:val="24"/>
                <w:szCs w:val="24"/>
              </w:rPr>
              <w:t>Bad Request</w:t>
            </w:r>
          </w:p>
        </w:tc>
        <w:tc>
          <w:tcPr>
            <w:tcW w:w="3969" w:type="dxa"/>
          </w:tcPr>
          <w:p w14:paraId="1BCF5929" w14:textId="0B52B392" w:rsidR="0047258A" w:rsidRPr="007E54E2" w:rsidRDefault="0047258A" w:rsidP="0047258A">
            <w:pPr>
              <w:rPr>
                <w:sz w:val="24"/>
                <w:szCs w:val="24"/>
              </w:rPr>
            </w:pPr>
            <w:r w:rsidRPr="007E54E2">
              <w:rPr>
                <w:sz w:val="24"/>
                <w:szCs w:val="24"/>
              </w:rPr>
              <w:t>Nội dung bản tin không hợp lệ</w:t>
            </w:r>
          </w:p>
        </w:tc>
      </w:tr>
      <w:tr w:rsidR="0047258A" w:rsidRPr="007E54E2" w14:paraId="1577D08E" w14:textId="77777777" w:rsidTr="008531FB">
        <w:tc>
          <w:tcPr>
            <w:tcW w:w="1617" w:type="dxa"/>
          </w:tcPr>
          <w:p w14:paraId="6AC045A1" w14:textId="7EBFA733" w:rsidR="0047258A" w:rsidRPr="007E54E2" w:rsidRDefault="0047258A" w:rsidP="0047258A">
            <w:pPr>
              <w:jc w:val="center"/>
              <w:rPr>
                <w:sz w:val="24"/>
                <w:szCs w:val="24"/>
              </w:rPr>
            </w:pPr>
            <w:r w:rsidRPr="007E54E2">
              <w:rPr>
                <w:sz w:val="24"/>
                <w:szCs w:val="24"/>
              </w:rPr>
              <w:t>17</w:t>
            </w:r>
          </w:p>
        </w:tc>
        <w:tc>
          <w:tcPr>
            <w:tcW w:w="4048" w:type="dxa"/>
          </w:tcPr>
          <w:p w14:paraId="6D3C172A" w14:textId="197E5474" w:rsidR="0047258A" w:rsidRPr="007E54E2" w:rsidRDefault="0047258A" w:rsidP="0047258A">
            <w:pPr>
              <w:rPr>
                <w:sz w:val="24"/>
                <w:szCs w:val="24"/>
              </w:rPr>
            </w:pPr>
            <w:r w:rsidRPr="007E54E2">
              <w:rPr>
                <w:sz w:val="24"/>
                <w:szCs w:val="24"/>
              </w:rPr>
              <w:t>Wrong File</w:t>
            </w:r>
          </w:p>
        </w:tc>
        <w:tc>
          <w:tcPr>
            <w:tcW w:w="3969" w:type="dxa"/>
          </w:tcPr>
          <w:p w14:paraId="355192C1" w14:textId="1E7AA29C" w:rsidR="0047258A" w:rsidRPr="00316984" w:rsidRDefault="0047258A" w:rsidP="0047258A">
            <w:pPr>
              <w:rPr>
                <w:b/>
                <w:sz w:val="24"/>
                <w:szCs w:val="24"/>
              </w:rPr>
            </w:pPr>
            <w:r w:rsidRPr="007E54E2">
              <w:rPr>
                <w:sz w:val="24"/>
                <w:szCs w:val="24"/>
              </w:rPr>
              <w:t>File nhận được không đúng với MD5 check sum</w:t>
            </w:r>
          </w:p>
        </w:tc>
      </w:tr>
    </w:tbl>
    <w:p w14:paraId="349F741C" w14:textId="77777777" w:rsidR="00D91905" w:rsidRPr="00D91905" w:rsidRDefault="00D91905" w:rsidP="00D91905"/>
    <w:p w14:paraId="3CB8F035" w14:textId="4578186D" w:rsidR="008367A1" w:rsidRDefault="007E4322" w:rsidP="00032193">
      <w:pPr>
        <w:pStyle w:val="Heading2"/>
      </w:pPr>
      <w:bookmarkStart w:id="268" w:name="_Ref111450026"/>
      <w:bookmarkStart w:id="269" w:name="_Ref111464326"/>
      <w:bookmarkStart w:id="270" w:name="_Toc113352823"/>
      <w:r>
        <w:lastRenderedPageBreak/>
        <w:t>Status Code của Diagnostic Speedtest, Ping, Trace</w:t>
      </w:r>
      <w:bookmarkEnd w:id="268"/>
      <w:bookmarkEnd w:id="269"/>
      <w:bookmarkEnd w:id="270"/>
    </w:p>
    <w:tbl>
      <w:tblPr>
        <w:tblStyle w:val="TableGrid"/>
        <w:tblW w:w="9540" w:type="dxa"/>
        <w:tblInd w:w="175" w:type="dxa"/>
        <w:tblLook w:val="04A0" w:firstRow="1" w:lastRow="0" w:firstColumn="1" w:lastColumn="0" w:noHBand="0" w:noVBand="1"/>
      </w:tblPr>
      <w:tblGrid>
        <w:gridCol w:w="857"/>
        <w:gridCol w:w="3667"/>
        <w:gridCol w:w="5016"/>
      </w:tblGrid>
      <w:tr w:rsidR="007E4322" w:rsidRPr="007E54E2" w14:paraId="0014CCB5" w14:textId="77777777" w:rsidTr="00BB5FD8">
        <w:tc>
          <w:tcPr>
            <w:tcW w:w="857" w:type="dxa"/>
          </w:tcPr>
          <w:p w14:paraId="4E84A03F" w14:textId="2C99CA44" w:rsidR="007E4322" w:rsidRPr="007E54E2" w:rsidRDefault="00C31BC7" w:rsidP="000B4FF6">
            <w:pPr>
              <w:pStyle w:val="ListParagraph"/>
              <w:ind w:left="0"/>
              <w:rPr>
                <w:b/>
                <w:bCs/>
                <w:sz w:val="24"/>
                <w:szCs w:val="24"/>
              </w:rPr>
            </w:pPr>
            <w:r w:rsidRPr="007E54E2">
              <w:rPr>
                <w:b/>
                <w:bCs/>
                <w:sz w:val="24"/>
                <w:szCs w:val="24"/>
              </w:rPr>
              <w:t>Status</w:t>
            </w:r>
            <w:r w:rsidR="007E4322" w:rsidRPr="007E54E2">
              <w:rPr>
                <w:b/>
                <w:bCs/>
                <w:sz w:val="24"/>
                <w:szCs w:val="24"/>
              </w:rPr>
              <w:t xml:space="preserve"> Code</w:t>
            </w:r>
          </w:p>
        </w:tc>
        <w:tc>
          <w:tcPr>
            <w:tcW w:w="3667" w:type="dxa"/>
          </w:tcPr>
          <w:p w14:paraId="51045D2A" w14:textId="77777777" w:rsidR="007E4322" w:rsidRPr="007E54E2" w:rsidRDefault="007E4322" w:rsidP="000B4FF6">
            <w:pPr>
              <w:pStyle w:val="ListParagraph"/>
              <w:ind w:left="0"/>
              <w:rPr>
                <w:b/>
                <w:bCs/>
                <w:sz w:val="24"/>
                <w:szCs w:val="24"/>
              </w:rPr>
            </w:pPr>
            <w:r w:rsidRPr="007E54E2">
              <w:rPr>
                <w:b/>
                <w:bCs/>
                <w:sz w:val="24"/>
                <w:szCs w:val="24"/>
              </w:rPr>
              <w:t>Mô tả</w:t>
            </w:r>
          </w:p>
        </w:tc>
        <w:tc>
          <w:tcPr>
            <w:tcW w:w="5016" w:type="dxa"/>
          </w:tcPr>
          <w:p w14:paraId="2F76EAA7" w14:textId="77777777" w:rsidR="007E4322" w:rsidRPr="007E54E2" w:rsidRDefault="007E4322" w:rsidP="000B4FF6">
            <w:pPr>
              <w:pStyle w:val="ListParagraph"/>
              <w:ind w:left="0"/>
              <w:rPr>
                <w:b/>
                <w:bCs/>
                <w:sz w:val="24"/>
                <w:szCs w:val="24"/>
              </w:rPr>
            </w:pPr>
            <w:r w:rsidRPr="007E54E2">
              <w:rPr>
                <w:b/>
                <w:bCs/>
                <w:sz w:val="24"/>
                <w:szCs w:val="24"/>
              </w:rPr>
              <w:t>Ý nghĩa</w:t>
            </w:r>
          </w:p>
        </w:tc>
      </w:tr>
      <w:tr w:rsidR="007E4322" w:rsidRPr="007E54E2" w14:paraId="52F9E0EB" w14:textId="77777777" w:rsidTr="00BB5FD8">
        <w:trPr>
          <w:trHeight w:val="213"/>
        </w:trPr>
        <w:tc>
          <w:tcPr>
            <w:tcW w:w="857" w:type="dxa"/>
          </w:tcPr>
          <w:p w14:paraId="38FDEC88" w14:textId="77777777" w:rsidR="007E4322" w:rsidRPr="007E54E2" w:rsidRDefault="007E4322" w:rsidP="000B4FF6">
            <w:pPr>
              <w:pStyle w:val="ListParagraph"/>
              <w:ind w:left="0"/>
              <w:rPr>
                <w:sz w:val="24"/>
                <w:szCs w:val="24"/>
              </w:rPr>
            </w:pPr>
            <w:r w:rsidRPr="007E54E2">
              <w:rPr>
                <w:sz w:val="24"/>
                <w:szCs w:val="24"/>
              </w:rPr>
              <w:t>0</w:t>
            </w:r>
          </w:p>
        </w:tc>
        <w:tc>
          <w:tcPr>
            <w:tcW w:w="3667" w:type="dxa"/>
          </w:tcPr>
          <w:p w14:paraId="006800C4" w14:textId="77777777" w:rsidR="007E4322" w:rsidRPr="007E54E2" w:rsidRDefault="007E4322" w:rsidP="000B4FF6">
            <w:pPr>
              <w:pStyle w:val="ListParagraph"/>
              <w:ind w:left="0"/>
              <w:rPr>
                <w:sz w:val="24"/>
                <w:szCs w:val="24"/>
              </w:rPr>
            </w:pPr>
            <w:r w:rsidRPr="007E54E2">
              <w:rPr>
                <w:sz w:val="24"/>
                <w:szCs w:val="24"/>
              </w:rPr>
              <w:t xml:space="preserve">None </w:t>
            </w:r>
          </w:p>
        </w:tc>
        <w:tc>
          <w:tcPr>
            <w:tcW w:w="5016" w:type="dxa"/>
          </w:tcPr>
          <w:p w14:paraId="30F21AC6" w14:textId="61510D17" w:rsidR="007E4322" w:rsidRPr="007E54E2" w:rsidRDefault="007E4322">
            <w:pPr>
              <w:pStyle w:val="ListParagraph"/>
              <w:ind w:left="0"/>
              <w:rPr>
                <w:sz w:val="24"/>
                <w:szCs w:val="24"/>
              </w:rPr>
            </w:pPr>
            <w:r w:rsidRPr="007E54E2">
              <w:rPr>
                <w:sz w:val="24"/>
                <w:szCs w:val="24"/>
              </w:rPr>
              <w:t xml:space="preserve">Chưa nhận được </w:t>
            </w:r>
            <w:r w:rsidR="00352D66" w:rsidRPr="007E54E2">
              <w:rPr>
                <w:sz w:val="24"/>
                <w:szCs w:val="24"/>
              </w:rPr>
              <w:t>request</w:t>
            </w:r>
          </w:p>
        </w:tc>
      </w:tr>
      <w:tr w:rsidR="007E4322" w:rsidRPr="007E54E2" w14:paraId="57D368EB" w14:textId="77777777" w:rsidTr="00BB5FD8">
        <w:tc>
          <w:tcPr>
            <w:tcW w:w="857" w:type="dxa"/>
          </w:tcPr>
          <w:p w14:paraId="57366811" w14:textId="77777777" w:rsidR="007E4322" w:rsidRPr="007E54E2" w:rsidRDefault="007E4322" w:rsidP="000B4FF6">
            <w:pPr>
              <w:pStyle w:val="ListParagraph"/>
              <w:ind w:left="0"/>
              <w:rPr>
                <w:sz w:val="24"/>
                <w:szCs w:val="24"/>
              </w:rPr>
            </w:pPr>
            <w:r w:rsidRPr="007E54E2">
              <w:rPr>
                <w:sz w:val="24"/>
                <w:szCs w:val="24"/>
              </w:rPr>
              <w:t>1</w:t>
            </w:r>
          </w:p>
        </w:tc>
        <w:tc>
          <w:tcPr>
            <w:tcW w:w="3667" w:type="dxa"/>
          </w:tcPr>
          <w:p w14:paraId="5D434611" w14:textId="77777777" w:rsidR="007E4322" w:rsidRPr="007E54E2" w:rsidRDefault="007E4322" w:rsidP="000B4FF6">
            <w:pPr>
              <w:pStyle w:val="ListParagraph"/>
              <w:ind w:left="0"/>
              <w:rPr>
                <w:sz w:val="24"/>
                <w:szCs w:val="24"/>
              </w:rPr>
            </w:pPr>
            <w:r w:rsidRPr="007E54E2">
              <w:rPr>
                <w:sz w:val="24"/>
                <w:szCs w:val="24"/>
              </w:rPr>
              <w:t>Requested</w:t>
            </w:r>
          </w:p>
        </w:tc>
        <w:tc>
          <w:tcPr>
            <w:tcW w:w="5016" w:type="dxa"/>
          </w:tcPr>
          <w:p w14:paraId="78E3D79C" w14:textId="7D701D18" w:rsidR="007E4322" w:rsidRPr="007E54E2" w:rsidRDefault="007E4322">
            <w:pPr>
              <w:pStyle w:val="ListParagraph"/>
              <w:ind w:left="0"/>
              <w:rPr>
                <w:sz w:val="24"/>
                <w:szCs w:val="24"/>
              </w:rPr>
            </w:pPr>
            <w:r w:rsidRPr="007E54E2">
              <w:rPr>
                <w:sz w:val="24"/>
                <w:szCs w:val="24"/>
              </w:rPr>
              <w:t xml:space="preserve">Nhận </w:t>
            </w:r>
            <w:r w:rsidR="00352D66" w:rsidRPr="007E54E2">
              <w:rPr>
                <w:sz w:val="24"/>
                <w:szCs w:val="24"/>
              </w:rPr>
              <w:t>request</w:t>
            </w:r>
            <w:r w:rsidRPr="007E54E2">
              <w:rPr>
                <w:sz w:val="24"/>
                <w:szCs w:val="24"/>
              </w:rPr>
              <w:t xml:space="preserve"> thành công</w:t>
            </w:r>
          </w:p>
        </w:tc>
      </w:tr>
      <w:tr w:rsidR="007E4322" w:rsidRPr="007E54E2" w14:paraId="5077589F" w14:textId="77777777" w:rsidTr="00BB5FD8">
        <w:tc>
          <w:tcPr>
            <w:tcW w:w="857" w:type="dxa"/>
          </w:tcPr>
          <w:p w14:paraId="646CD2EA" w14:textId="77777777" w:rsidR="007E4322" w:rsidRPr="007E54E2" w:rsidRDefault="007E4322" w:rsidP="000B4FF6">
            <w:pPr>
              <w:pStyle w:val="ListParagraph"/>
              <w:ind w:left="0"/>
              <w:rPr>
                <w:sz w:val="24"/>
                <w:szCs w:val="24"/>
              </w:rPr>
            </w:pPr>
            <w:r w:rsidRPr="007E54E2">
              <w:rPr>
                <w:sz w:val="24"/>
                <w:szCs w:val="24"/>
              </w:rPr>
              <w:t>2</w:t>
            </w:r>
          </w:p>
        </w:tc>
        <w:tc>
          <w:tcPr>
            <w:tcW w:w="3667" w:type="dxa"/>
          </w:tcPr>
          <w:p w14:paraId="3DE44927" w14:textId="77777777" w:rsidR="007E4322" w:rsidRPr="007E54E2" w:rsidRDefault="007E4322" w:rsidP="000B4FF6">
            <w:pPr>
              <w:pStyle w:val="ListParagraph"/>
              <w:ind w:left="0"/>
              <w:rPr>
                <w:sz w:val="24"/>
                <w:szCs w:val="24"/>
              </w:rPr>
            </w:pPr>
            <w:r w:rsidRPr="007E54E2">
              <w:rPr>
                <w:sz w:val="24"/>
                <w:szCs w:val="24"/>
              </w:rPr>
              <w:t>Inprogress</w:t>
            </w:r>
          </w:p>
        </w:tc>
        <w:tc>
          <w:tcPr>
            <w:tcW w:w="5016" w:type="dxa"/>
          </w:tcPr>
          <w:p w14:paraId="79D73774" w14:textId="51191795" w:rsidR="007E4322" w:rsidRPr="007E54E2" w:rsidRDefault="007E4322">
            <w:pPr>
              <w:pStyle w:val="ListParagraph"/>
              <w:ind w:left="0"/>
              <w:rPr>
                <w:sz w:val="24"/>
                <w:szCs w:val="24"/>
              </w:rPr>
            </w:pPr>
            <w:r w:rsidRPr="007E54E2">
              <w:rPr>
                <w:sz w:val="24"/>
                <w:szCs w:val="24"/>
              </w:rPr>
              <w:t xml:space="preserve">Đang thực hiện </w:t>
            </w:r>
          </w:p>
        </w:tc>
      </w:tr>
      <w:tr w:rsidR="007E4322" w:rsidRPr="007E54E2" w14:paraId="4DC0EB4B" w14:textId="77777777" w:rsidTr="00BB5FD8">
        <w:tc>
          <w:tcPr>
            <w:tcW w:w="857" w:type="dxa"/>
          </w:tcPr>
          <w:p w14:paraId="0D8FB2CB" w14:textId="77777777" w:rsidR="007E4322" w:rsidRPr="007E54E2" w:rsidRDefault="007E4322" w:rsidP="000B4FF6">
            <w:pPr>
              <w:pStyle w:val="ListParagraph"/>
              <w:ind w:left="0"/>
              <w:rPr>
                <w:sz w:val="24"/>
                <w:szCs w:val="24"/>
              </w:rPr>
            </w:pPr>
            <w:r w:rsidRPr="007E54E2">
              <w:rPr>
                <w:sz w:val="24"/>
                <w:szCs w:val="24"/>
              </w:rPr>
              <w:t>3</w:t>
            </w:r>
          </w:p>
        </w:tc>
        <w:tc>
          <w:tcPr>
            <w:tcW w:w="3667" w:type="dxa"/>
          </w:tcPr>
          <w:p w14:paraId="5CCABFDB" w14:textId="77777777" w:rsidR="007E4322" w:rsidRPr="007E54E2" w:rsidRDefault="007E4322" w:rsidP="000B4FF6">
            <w:pPr>
              <w:pStyle w:val="ListParagraph"/>
              <w:ind w:left="0"/>
              <w:rPr>
                <w:sz w:val="24"/>
                <w:szCs w:val="24"/>
              </w:rPr>
            </w:pPr>
            <w:r w:rsidRPr="007E54E2">
              <w:rPr>
                <w:sz w:val="24"/>
                <w:szCs w:val="24"/>
              </w:rPr>
              <w:t>Success</w:t>
            </w:r>
          </w:p>
        </w:tc>
        <w:tc>
          <w:tcPr>
            <w:tcW w:w="5016" w:type="dxa"/>
          </w:tcPr>
          <w:p w14:paraId="692F118B" w14:textId="4AAA7E54" w:rsidR="007E4322" w:rsidRPr="007E54E2" w:rsidRDefault="007E4322">
            <w:pPr>
              <w:pStyle w:val="ListParagraph"/>
              <w:ind w:left="0"/>
              <w:rPr>
                <w:sz w:val="24"/>
                <w:szCs w:val="24"/>
              </w:rPr>
            </w:pPr>
            <w:r w:rsidRPr="007E54E2">
              <w:rPr>
                <w:sz w:val="24"/>
                <w:szCs w:val="24"/>
              </w:rPr>
              <w:t>Thực hiện thành công</w:t>
            </w:r>
          </w:p>
        </w:tc>
      </w:tr>
      <w:tr w:rsidR="007E4322" w:rsidRPr="007E54E2" w14:paraId="5C9FEB3F" w14:textId="77777777" w:rsidTr="00BB5FD8">
        <w:tc>
          <w:tcPr>
            <w:tcW w:w="857" w:type="dxa"/>
          </w:tcPr>
          <w:p w14:paraId="7D0F885D" w14:textId="77777777" w:rsidR="007E4322" w:rsidRPr="007E54E2" w:rsidRDefault="007E4322" w:rsidP="000B4FF6">
            <w:pPr>
              <w:pStyle w:val="ListParagraph"/>
              <w:ind w:left="0"/>
              <w:rPr>
                <w:sz w:val="24"/>
                <w:szCs w:val="24"/>
              </w:rPr>
            </w:pPr>
            <w:r w:rsidRPr="007E54E2">
              <w:rPr>
                <w:sz w:val="24"/>
                <w:szCs w:val="24"/>
              </w:rPr>
              <w:t>4</w:t>
            </w:r>
          </w:p>
        </w:tc>
        <w:tc>
          <w:tcPr>
            <w:tcW w:w="3667" w:type="dxa"/>
          </w:tcPr>
          <w:p w14:paraId="57EF5C1B" w14:textId="77777777" w:rsidR="007E4322" w:rsidRPr="007E54E2" w:rsidRDefault="007E4322" w:rsidP="000B4FF6">
            <w:pPr>
              <w:pStyle w:val="ListParagraph"/>
              <w:ind w:left="0"/>
              <w:rPr>
                <w:sz w:val="24"/>
                <w:szCs w:val="24"/>
              </w:rPr>
            </w:pPr>
            <w:r w:rsidRPr="007E54E2">
              <w:rPr>
                <w:sz w:val="24"/>
                <w:szCs w:val="24"/>
              </w:rPr>
              <w:t>Error, Invalid  Interface</w:t>
            </w:r>
          </w:p>
        </w:tc>
        <w:tc>
          <w:tcPr>
            <w:tcW w:w="5016" w:type="dxa"/>
          </w:tcPr>
          <w:p w14:paraId="14AD6F9F" w14:textId="77777777" w:rsidR="007E4322" w:rsidRPr="007E54E2" w:rsidRDefault="007E4322" w:rsidP="000B4FF6">
            <w:pPr>
              <w:pStyle w:val="ListParagraph"/>
              <w:ind w:left="0"/>
              <w:rPr>
                <w:sz w:val="24"/>
                <w:szCs w:val="24"/>
              </w:rPr>
            </w:pPr>
            <w:r w:rsidRPr="007E54E2">
              <w:rPr>
                <w:sz w:val="24"/>
                <w:szCs w:val="24"/>
              </w:rPr>
              <w:t>Interface chưa được tạo</w:t>
            </w:r>
          </w:p>
        </w:tc>
      </w:tr>
      <w:tr w:rsidR="007E4322" w:rsidRPr="007E54E2" w14:paraId="0E62FE44" w14:textId="77777777" w:rsidTr="00BB5FD8">
        <w:tc>
          <w:tcPr>
            <w:tcW w:w="857" w:type="dxa"/>
          </w:tcPr>
          <w:p w14:paraId="7E10AA79" w14:textId="77777777" w:rsidR="007E4322" w:rsidRPr="007E54E2" w:rsidRDefault="007E4322" w:rsidP="000B4FF6">
            <w:pPr>
              <w:pStyle w:val="ListParagraph"/>
              <w:ind w:left="0"/>
              <w:rPr>
                <w:sz w:val="24"/>
                <w:szCs w:val="24"/>
              </w:rPr>
            </w:pPr>
            <w:r w:rsidRPr="007E54E2">
              <w:rPr>
                <w:sz w:val="24"/>
                <w:szCs w:val="24"/>
              </w:rPr>
              <w:t>5</w:t>
            </w:r>
          </w:p>
        </w:tc>
        <w:tc>
          <w:tcPr>
            <w:tcW w:w="3667" w:type="dxa"/>
          </w:tcPr>
          <w:p w14:paraId="6068D4F2" w14:textId="77777777" w:rsidR="007E4322" w:rsidRPr="007E54E2" w:rsidRDefault="007E4322" w:rsidP="000B4FF6">
            <w:pPr>
              <w:pStyle w:val="ListParagraph"/>
              <w:ind w:left="0"/>
              <w:rPr>
                <w:sz w:val="24"/>
                <w:szCs w:val="24"/>
              </w:rPr>
            </w:pPr>
            <w:r w:rsidRPr="007E54E2">
              <w:rPr>
                <w:sz w:val="24"/>
                <w:szCs w:val="24"/>
              </w:rPr>
              <w:t>Error, Interface Down</w:t>
            </w:r>
          </w:p>
        </w:tc>
        <w:tc>
          <w:tcPr>
            <w:tcW w:w="5016" w:type="dxa"/>
          </w:tcPr>
          <w:p w14:paraId="30BE44D2" w14:textId="77777777" w:rsidR="007E4322" w:rsidRPr="007E54E2" w:rsidRDefault="007E4322" w:rsidP="000B4FF6">
            <w:pPr>
              <w:pStyle w:val="ListParagraph"/>
              <w:ind w:left="0"/>
              <w:rPr>
                <w:sz w:val="24"/>
                <w:szCs w:val="24"/>
              </w:rPr>
            </w:pPr>
            <w:r w:rsidRPr="007E54E2">
              <w:rPr>
                <w:sz w:val="24"/>
                <w:szCs w:val="24"/>
              </w:rPr>
              <w:t>wanInterface down</w:t>
            </w:r>
          </w:p>
        </w:tc>
      </w:tr>
      <w:tr w:rsidR="007E4322" w:rsidRPr="007E54E2" w14:paraId="6B4B40E4" w14:textId="77777777" w:rsidTr="00BB5FD8">
        <w:tc>
          <w:tcPr>
            <w:tcW w:w="857" w:type="dxa"/>
          </w:tcPr>
          <w:p w14:paraId="06C11F3E" w14:textId="77777777" w:rsidR="007E4322" w:rsidRPr="007E54E2" w:rsidRDefault="007E4322" w:rsidP="000B4FF6">
            <w:pPr>
              <w:pStyle w:val="ListParagraph"/>
              <w:ind w:left="0"/>
              <w:rPr>
                <w:sz w:val="24"/>
                <w:szCs w:val="24"/>
              </w:rPr>
            </w:pPr>
            <w:r w:rsidRPr="007E54E2">
              <w:rPr>
                <w:sz w:val="24"/>
                <w:szCs w:val="24"/>
              </w:rPr>
              <w:t>6</w:t>
            </w:r>
          </w:p>
        </w:tc>
        <w:tc>
          <w:tcPr>
            <w:tcW w:w="3667" w:type="dxa"/>
          </w:tcPr>
          <w:p w14:paraId="39D84B44" w14:textId="77777777" w:rsidR="007E4322" w:rsidRPr="007E54E2" w:rsidRDefault="007E4322" w:rsidP="000B4FF6">
            <w:pPr>
              <w:pStyle w:val="ListParagraph"/>
              <w:ind w:left="0"/>
              <w:rPr>
                <w:sz w:val="24"/>
                <w:szCs w:val="24"/>
              </w:rPr>
            </w:pPr>
            <w:r w:rsidRPr="007E54E2">
              <w:rPr>
                <w:sz w:val="24"/>
                <w:szCs w:val="24"/>
              </w:rPr>
              <w:t>Error, Cannot resolve host name</w:t>
            </w:r>
          </w:p>
        </w:tc>
        <w:tc>
          <w:tcPr>
            <w:tcW w:w="5016" w:type="dxa"/>
          </w:tcPr>
          <w:p w14:paraId="39CC3CF4" w14:textId="77777777" w:rsidR="007E4322" w:rsidRPr="007E54E2" w:rsidRDefault="007E4322" w:rsidP="000B4FF6">
            <w:pPr>
              <w:pStyle w:val="ListParagraph"/>
              <w:ind w:left="0"/>
              <w:rPr>
                <w:sz w:val="24"/>
                <w:szCs w:val="24"/>
              </w:rPr>
            </w:pPr>
            <w:r w:rsidRPr="007E54E2">
              <w:rPr>
                <w:sz w:val="24"/>
                <w:szCs w:val="24"/>
              </w:rPr>
              <w:t>Không phân giải được địa chỉ DNS</w:t>
            </w:r>
          </w:p>
        </w:tc>
      </w:tr>
      <w:tr w:rsidR="007E4322" w:rsidRPr="007E54E2" w14:paraId="1822A04D" w14:textId="77777777" w:rsidTr="00BB5FD8">
        <w:tc>
          <w:tcPr>
            <w:tcW w:w="857" w:type="dxa"/>
          </w:tcPr>
          <w:p w14:paraId="41056C61" w14:textId="77777777" w:rsidR="007E4322" w:rsidRPr="007E54E2" w:rsidRDefault="007E4322" w:rsidP="000B4FF6">
            <w:pPr>
              <w:pStyle w:val="ListParagraph"/>
              <w:ind w:left="0"/>
              <w:rPr>
                <w:sz w:val="24"/>
                <w:szCs w:val="24"/>
              </w:rPr>
            </w:pPr>
            <w:r w:rsidRPr="007E54E2">
              <w:rPr>
                <w:sz w:val="24"/>
                <w:szCs w:val="24"/>
              </w:rPr>
              <w:t>7</w:t>
            </w:r>
          </w:p>
        </w:tc>
        <w:tc>
          <w:tcPr>
            <w:tcW w:w="3667" w:type="dxa"/>
          </w:tcPr>
          <w:p w14:paraId="081BA154" w14:textId="77777777" w:rsidR="007E4322" w:rsidRPr="007E54E2" w:rsidRDefault="007E4322" w:rsidP="000B4FF6">
            <w:pPr>
              <w:pStyle w:val="ListParagraph"/>
              <w:ind w:left="0"/>
              <w:rPr>
                <w:sz w:val="24"/>
                <w:szCs w:val="24"/>
              </w:rPr>
            </w:pPr>
            <w:r w:rsidRPr="007E54E2">
              <w:rPr>
                <w:sz w:val="24"/>
                <w:szCs w:val="24"/>
              </w:rPr>
              <w:t>Error, No route to host</w:t>
            </w:r>
          </w:p>
        </w:tc>
        <w:tc>
          <w:tcPr>
            <w:tcW w:w="5016" w:type="dxa"/>
          </w:tcPr>
          <w:p w14:paraId="2708D00F" w14:textId="77777777" w:rsidR="007E4322" w:rsidRPr="007E54E2" w:rsidRDefault="007E4322" w:rsidP="000B4FF6">
            <w:pPr>
              <w:pStyle w:val="ListParagraph"/>
              <w:ind w:left="0"/>
              <w:rPr>
                <w:sz w:val="24"/>
                <w:szCs w:val="24"/>
              </w:rPr>
            </w:pPr>
          </w:p>
        </w:tc>
      </w:tr>
      <w:tr w:rsidR="007E4322" w:rsidRPr="007E54E2" w14:paraId="699855D5" w14:textId="77777777" w:rsidTr="00BB5FD8">
        <w:tc>
          <w:tcPr>
            <w:tcW w:w="857" w:type="dxa"/>
          </w:tcPr>
          <w:p w14:paraId="036C5D14" w14:textId="77777777" w:rsidR="007E4322" w:rsidRPr="007E54E2" w:rsidRDefault="007E4322" w:rsidP="000B4FF6">
            <w:pPr>
              <w:pStyle w:val="ListParagraph"/>
              <w:ind w:left="0"/>
              <w:rPr>
                <w:sz w:val="24"/>
                <w:szCs w:val="24"/>
              </w:rPr>
            </w:pPr>
            <w:r w:rsidRPr="007E54E2">
              <w:rPr>
                <w:sz w:val="24"/>
                <w:szCs w:val="24"/>
              </w:rPr>
              <w:t>8</w:t>
            </w:r>
          </w:p>
        </w:tc>
        <w:tc>
          <w:tcPr>
            <w:tcW w:w="3667" w:type="dxa"/>
          </w:tcPr>
          <w:p w14:paraId="6F3B7718" w14:textId="77777777" w:rsidR="007E4322" w:rsidRPr="007E54E2" w:rsidRDefault="007E4322" w:rsidP="000B4FF6">
            <w:pPr>
              <w:pStyle w:val="ListParagraph"/>
              <w:ind w:left="0"/>
              <w:rPr>
                <w:sz w:val="24"/>
                <w:szCs w:val="24"/>
              </w:rPr>
            </w:pPr>
            <w:r w:rsidRPr="007E54E2">
              <w:rPr>
                <w:sz w:val="24"/>
                <w:szCs w:val="24"/>
              </w:rPr>
              <w:t>Error, Timeout</w:t>
            </w:r>
          </w:p>
        </w:tc>
        <w:tc>
          <w:tcPr>
            <w:tcW w:w="5016" w:type="dxa"/>
          </w:tcPr>
          <w:p w14:paraId="5754C1B6" w14:textId="77777777" w:rsidR="007E4322" w:rsidRPr="007E54E2" w:rsidRDefault="007E4322" w:rsidP="000B4FF6">
            <w:pPr>
              <w:pStyle w:val="ListParagraph"/>
              <w:ind w:left="0"/>
              <w:rPr>
                <w:sz w:val="24"/>
                <w:szCs w:val="24"/>
              </w:rPr>
            </w:pPr>
          </w:p>
        </w:tc>
      </w:tr>
      <w:tr w:rsidR="007E4322" w:rsidRPr="007E54E2" w14:paraId="3FDBF439" w14:textId="77777777" w:rsidTr="00BB5FD8">
        <w:tc>
          <w:tcPr>
            <w:tcW w:w="857" w:type="dxa"/>
          </w:tcPr>
          <w:p w14:paraId="1421A9BE" w14:textId="77777777" w:rsidR="007E4322" w:rsidRPr="007E54E2" w:rsidRDefault="007E4322" w:rsidP="000B4FF6">
            <w:pPr>
              <w:pStyle w:val="ListParagraph"/>
              <w:ind w:left="0"/>
              <w:rPr>
                <w:sz w:val="24"/>
                <w:szCs w:val="24"/>
              </w:rPr>
            </w:pPr>
            <w:r w:rsidRPr="007E54E2">
              <w:rPr>
                <w:sz w:val="24"/>
                <w:szCs w:val="24"/>
              </w:rPr>
              <w:t>9</w:t>
            </w:r>
          </w:p>
        </w:tc>
        <w:tc>
          <w:tcPr>
            <w:tcW w:w="3667" w:type="dxa"/>
          </w:tcPr>
          <w:p w14:paraId="6A799DEF" w14:textId="77777777" w:rsidR="007E4322" w:rsidRPr="007E54E2" w:rsidRDefault="007E4322" w:rsidP="000B4FF6">
            <w:pPr>
              <w:pStyle w:val="ListParagraph"/>
              <w:ind w:left="0"/>
              <w:rPr>
                <w:sz w:val="24"/>
                <w:szCs w:val="24"/>
              </w:rPr>
            </w:pPr>
            <w:r w:rsidRPr="007E54E2">
              <w:rPr>
                <w:sz w:val="24"/>
                <w:szCs w:val="24"/>
              </w:rPr>
              <w:t>Error, Init connection failed</w:t>
            </w:r>
          </w:p>
        </w:tc>
        <w:tc>
          <w:tcPr>
            <w:tcW w:w="5016" w:type="dxa"/>
          </w:tcPr>
          <w:p w14:paraId="56ACD7B4" w14:textId="09BD3622" w:rsidR="007E4322" w:rsidRPr="007E54E2" w:rsidRDefault="007E4322">
            <w:pPr>
              <w:pStyle w:val="ListParagraph"/>
              <w:ind w:left="0"/>
              <w:rPr>
                <w:sz w:val="24"/>
                <w:szCs w:val="24"/>
              </w:rPr>
            </w:pPr>
            <w:r w:rsidRPr="007E54E2">
              <w:rPr>
                <w:sz w:val="24"/>
                <w:szCs w:val="24"/>
              </w:rPr>
              <w:t xml:space="preserve">Không kết nối được tới </w:t>
            </w:r>
            <w:r w:rsidR="00352D66" w:rsidRPr="007E54E2">
              <w:rPr>
                <w:sz w:val="24"/>
                <w:szCs w:val="24"/>
              </w:rPr>
              <w:t>server</w:t>
            </w:r>
          </w:p>
        </w:tc>
      </w:tr>
      <w:tr w:rsidR="007E4322" w:rsidRPr="007E54E2" w14:paraId="3EE1B742" w14:textId="77777777" w:rsidTr="00BB5FD8">
        <w:tc>
          <w:tcPr>
            <w:tcW w:w="857" w:type="dxa"/>
          </w:tcPr>
          <w:p w14:paraId="743514C2" w14:textId="77777777" w:rsidR="007E4322" w:rsidRPr="007E54E2" w:rsidRDefault="007E4322" w:rsidP="000B4FF6">
            <w:pPr>
              <w:pStyle w:val="ListParagraph"/>
              <w:ind w:left="0"/>
              <w:rPr>
                <w:sz w:val="24"/>
                <w:szCs w:val="24"/>
              </w:rPr>
            </w:pPr>
            <w:r w:rsidRPr="007E54E2">
              <w:rPr>
                <w:sz w:val="24"/>
                <w:szCs w:val="24"/>
              </w:rPr>
              <w:t>10</w:t>
            </w:r>
          </w:p>
        </w:tc>
        <w:tc>
          <w:tcPr>
            <w:tcW w:w="3667" w:type="dxa"/>
          </w:tcPr>
          <w:p w14:paraId="336A3F74" w14:textId="77777777" w:rsidR="007E4322" w:rsidRPr="007E54E2" w:rsidRDefault="007E4322" w:rsidP="000B4FF6">
            <w:pPr>
              <w:pStyle w:val="ListParagraph"/>
              <w:ind w:left="0"/>
              <w:rPr>
                <w:sz w:val="24"/>
                <w:szCs w:val="24"/>
              </w:rPr>
            </w:pPr>
            <w:r w:rsidRPr="007E54E2">
              <w:rPr>
                <w:sz w:val="24"/>
                <w:szCs w:val="24"/>
              </w:rPr>
              <w:t>Error, No Response</w:t>
            </w:r>
          </w:p>
        </w:tc>
        <w:tc>
          <w:tcPr>
            <w:tcW w:w="5016" w:type="dxa"/>
          </w:tcPr>
          <w:p w14:paraId="0E110B0D" w14:textId="77777777" w:rsidR="007E4322" w:rsidRPr="007E54E2" w:rsidRDefault="007E4322" w:rsidP="000B4FF6">
            <w:pPr>
              <w:pStyle w:val="ListParagraph"/>
              <w:ind w:left="0"/>
              <w:rPr>
                <w:sz w:val="24"/>
                <w:szCs w:val="24"/>
              </w:rPr>
            </w:pPr>
          </w:p>
        </w:tc>
      </w:tr>
      <w:tr w:rsidR="007E4322" w:rsidRPr="007E54E2" w14:paraId="05543202" w14:textId="77777777" w:rsidTr="00BB5FD8">
        <w:tc>
          <w:tcPr>
            <w:tcW w:w="857" w:type="dxa"/>
          </w:tcPr>
          <w:p w14:paraId="74402807" w14:textId="77777777" w:rsidR="007E4322" w:rsidRPr="007E54E2" w:rsidRDefault="007E4322" w:rsidP="000B4FF6">
            <w:pPr>
              <w:pStyle w:val="ListParagraph"/>
              <w:ind w:left="0"/>
              <w:rPr>
                <w:sz w:val="24"/>
                <w:szCs w:val="24"/>
              </w:rPr>
            </w:pPr>
            <w:r w:rsidRPr="007E54E2">
              <w:rPr>
                <w:sz w:val="24"/>
                <w:szCs w:val="24"/>
              </w:rPr>
              <w:t>11</w:t>
            </w:r>
          </w:p>
        </w:tc>
        <w:tc>
          <w:tcPr>
            <w:tcW w:w="3667" w:type="dxa"/>
          </w:tcPr>
          <w:p w14:paraId="5C4C9891" w14:textId="77777777" w:rsidR="007E4322" w:rsidRPr="007E54E2" w:rsidRDefault="007E4322" w:rsidP="000B4FF6">
            <w:pPr>
              <w:pStyle w:val="ListParagraph"/>
              <w:ind w:left="0"/>
              <w:rPr>
                <w:sz w:val="24"/>
                <w:szCs w:val="24"/>
              </w:rPr>
            </w:pPr>
            <w:r w:rsidRPr="007E54E2">
              <w:rPr>
                <w:sz w:val="24"/>
                <w:szCs w:val="24"/>
              </w:rPr>
              <w:t>Error, Transfer Failed</w:t>
            </w:r>
          </w:p>
        </w:tc>
        <w:tc>
          <w:tcPr>
            <w:tcW w:w="5016" w:type="dxa"/>
          </w:tcPr>
          <w:p w14:paraId="0185CE9E" w14:textId="77777777" w:rsidR="007E4322" w:rsidRPr="007E54E2" w:rsidRDefault="007E4322" w:rsidP="000B4FF6">
            <w:pPr>
              <w:pStyle w:val="ListParagraph"/>
              <w:ind w:left="0"/>
              <w:rPr>
                <w:sz w:val="24"/>
                <w:szCs w:val="24"/>
              </w:rPr>
            </w:pPr>
          </w:p>
        </w:tc>
      </w:tr>
      <w:tr w:rsidR="007E4322" w:rsidRPr="007E54E2" w14:paraId="11A6D22F" w14:textId="77777777" w:rsidTr="00BB5FD8">
        <w:tc>
          <w:tcPr>
            <w:tcW w:w="857" w:type="dxa"/>
          </w:tcPr>
          <w:p w14:paraId="0A0F2975" w14:textId="77777777" w:rsidR="007E4322" w:rsidRPr="007E54E2" w:rsidRDefault="007E4322" w:rsidP="000B4FF6">
            <w:pPr>
              <w:pStyle w:val="ListParagraph"/>
              <w:ind w:left="0"/>
              <w:rPr>
                <w:sz w:val="24"/>
                <w:szCs w:val="24"/>
              </w:rPr>
            </w:pPr>
            <w:r w:rsidRPr="007E54E2">
              <w:rPr>
                <w:sz w:val="24"/>
                <w:szCs w:val="24"/>
              </w:rPr>
              <w:t>12</w:t>
            </w:r>
          </w:p>
        </w:tc>
        <w:tc>
          <w:tcPr>
            <w:tcW w:w="3667" w:type="dxa"/>
          </w:tcPr>
          <w:p w14:paraId="02B62B5B" w14:textId="77777777" w:rsidR="007E4322" w:rsidRPr="007E54E2" w:rsidRDefault="007E4322" w:rsidP="000B4FF6">
            <w:pPr>
              <w:pStyle w:val="ListParagraph"/>
              <w:ind w:left="0"/>
              <w:rPr>
                <w:sz w:val="24"/>
                <w:szCs w:val="24"/>
              </w:rPr>
            </w:pPr>
            <w:r w:rsidRPr="007E54E2">
              <w:rPr>
                <w:sz w:val="24"/>
                <w:szCs w:val="24"/>
              </w:rPr>
              <w:t>Error, Internal</w:t>
            </w:r>
          </w:p>
        </w:tc>
        <w:tc>
          <w:tcPr>
            <w:tcW w:w="5016" w:type="dxa"/>
          </w:tcPr>
          <w:p w14:paraId="21A9FEF5" w14:textId="77777777" w:rsidR="007E4322" w:rsidRPr="007E54E2" w:rsidRDefault="007E4322" w:rsidP="000B4FF6">
            <w:pPr>
              <w:pStyle w:val="ListParagraph"/>
              <w:ind w:left="0"/>
              <w:rPr>
                <w:sz w:val="24"/>
                <w:szCs w:val="24"/>
              </w:rPr>
            </w:pPr>
          </w:p>
        </w:tc>
      </w:tr>
      <w:tr w:rsidR="007E4322" w:rsidRPr="007E54E2" w14:paraId="3E5C97EA" w14:textId="77777777" w:rsidTr="00BB5FD8">
        <w:tc>
          <w:tcPr>
            <w:tcW w:w="857" w:type="dxa"/>
          </w:tcPr>
          <w:p w14:paraId="505B3323" w14:textId="7849EA6D" w:rsidR="007E4322" w:rsidRPr="007E54E2" w:rsidRDefault="007E4322" w:rsidP="007E4322">
            <w:pPr>
              <w:pStyle w:val="ListParagraph"/>
              <w:ind w:left="0"/>
              <w:rPr>
                <w:sz w:val="24"/>
                <w:szCs w:val="24"/>
              </w:rPr>
            </w:pPr>
            <w:r w:rsidRPr="007E54E2">
              <w:rPr>
                <w:sz w:val="24"/>
                <w:szCs w:val="24"/>
              </w:rPr>
              <w:t>13</w:t>
            </w:r>
          </w:p>
        </w:tc>
        <w:tc>
          <w:tcPr>
            <w:tcW w:w="3667" w:type="dxa"/>
          </w:tcPr>
          <w:p w14:paraId="55C59F2E" w14:textId="22334F1E" w:rsidR="007E4322" w:rsidRPr="007E54E2" w:rsidRDefault="007E4322" w:rsidP="007E4322">
            <w:pPr>
              <w:pStyle w:val="ListParagraph"/>
              <w:ind w:left="0"/>
              <w:rPr>
                <w:sz w:val="24"/>
                <w:szCs w:val="24"/>
              </w:rPr>
            </w:pPr>
            <w:r w:rsidRPr="007E54E2">
              <w:rPr>
                <w:sz w:val="24"/>
                <w:szCs w:val="24"/>
              </w:rPr>
              <w:t>Error, IP Version</w:t>
            </w:r>
          </w:p>
        </w:tc>
        <w:tc>
          <w:tcPr>
            <w:tcW w:w="5016" w:type="dxa"/>
          </w:tcPr>
          <w:p w14:paraId="19787CE8" w14:textId="256EFAE1" w:rsidR="007E4322" w:rsidRPr="007E54E2" w:rsidRDefault="007E4322" w:rsidP="007E4322">
            <w:pPr>
              <w:pStyle w:val="ListParagraph"/>
              <w:ind w:left="0"/>
              <w:rPr>
                <w:sz w:val="24"/>
                <w:szCs w:val="24"/>
              </w:rPr>
            </w:pPr>
            <w:r w:rsidRPr="007E54E2">
              <w:rPr>
                <w:sz w:val="24"/>
                <w:szCs w:val="24"/>
              </w:rPr>
              <w:t>Đặt sai IP Version</w:t>
            </w:r>
          </w:p>
        </w:tc>
      </w:tr>
      <w:tr w:rsidR="007E4322" w:rsidRPr="007E54E2" w14:paraId="5D2B2CB8" w14:textId="77777777" w:rsidTr="00BB5FD8">
        <w:tc>
          <w:tcPr>
            <w:tcW w:w="857" w:type="dxa"/>
          </w:tcPr>
          <w:p w14:paraId="5E5D0A6C" w14:textId="0F00B3A7" w:rsidR="007E4322" w:rsidRPr="007E54E2" w:rsidRDefault="007E4322" w:rsidP="007E4322">
            <w:pPr>
              <w:pStyle w:val="ListParagraph"/>
              <w:ind w:left="0"/>
              <w:rPr>
                <w:sz w:val="24"/>
                <w:szCs w:val="24"/>
              </w:rPr>
            </w:pPr>
            <w:r w:rsidRPr="007E54E2">
              <w:rPr>
                <w:sz w:val="24"/>
                <w:szCs w:val="24"/>
              </w:rPr>
              <w:t>14</w:t>
            </w:r>
          </w:p>
        </w:tc>
        <w:tc>
          <w:tcPr>
            <w:tcW w:w="3667" w:type="dxa"/>
          </w:tcPr>
          <w:p w14:paraId="3265BAE2" w14:textId="2D9B606F" w:rsidR="007E4322" w:rsidRPr="007E54E2" w:rsidRDefault="007E4322" w:rsidP="007E4322">
            <w:pPr>
              <w:pStyle w:val="ListParagraph"/>
              <w:ind w:left="0"/>
              <w:rPr>
                <w:sz w:val="24"/>
                <w:szCs w:val="24"/>
              </w:rPr>
            </w:pPr>
            <w:r w:rsidRPr="007E54E2">
              <w:rPr>
                <w:sz w:val="24"/>
                <w:szCs w:val="24"/>
              </w:rPr>
              <w:t>Error, IP Version mismatch</w:t>
            </w:r>
          </w:p>
        </w:tc>
        <w:tc>
          <w:tcPr>
            <w:tcW w:w="5016" w:type="dxa"/>
          </w:tcPr>
          <w:p w14:paraId="03BF4E4A" w14:textId="3CCF3BDF" w:rsidR="007E4322" w:rsidRPr="007E54E2" w:rsidRDefault="007E4322" w:rsidP="007E4322">
            <w:pPr>
              <w:pStyle w:val="ListParagraph"/>
              <w:ind w:left="0"/>
              <w:rPr>
                <w:sz w:val="24"/>
                <w:szCs w:val="24"/>
              </w:rPr>
            </w:pPr>
            <w:r w:rsidRPr="007E54E2">
              <w:rPr>
                <w:sz w:val="24"/>
                <w:szCs w:val="24"/>
              </w:rPr>
              <w:t>IP Version không khớp với host (trong trường hợp host được set là IP); hoặc IP Version không khớp với interface được chỉ định</w:t>
            </w:r>
          </w:p>
        </w:tc>
      </w:tr>
    </w:tbl>
    <w:p w14:paraId="1DE3FCBE" w14:textId="77777777" w:rsidR="0064039B" w:rsidRDefault="0064039B" w:rsidP="0064039B"/>
    <w:p w14:paraId="4E63D68B" w14:textId="77777777" w:rsidR="0064039B" w:rsidRPr="006F6877" w:rsidRDefault="0064039B" w:rsidP="0064039B">
      <w:pPr>
        <w:spacing w:before="120"/>
        <w:jc w:val="center"/>
        <w:rPr>
          <w:b/>
          <w:i/>
          <w:szCs w:val="26"/>
        </w:rPr>
      </w:pPr>
      <w:r w:rsidRPr="006F6877">
        <w:rPr>
          <w:b/>
          <w:i/>
          <w:szCs w:val="26"/>
        </w:rPr>
        <w:t>--- Hết tài liệu ---</w:t>
      </w:r>
    </w:p>
    <w:bookmarkEnd w:id="7"/>
    <w:p w14:paraId="672A844F" w14:textId="77777777" w:rsidR="00F21B03" w:rsidRDefault="00F21B03" w:rsidP="006F0162">
      <w:pPr>
        <w:overflowPunct/>
        <w:autoSpaceDE/>
        <w:autoSpaceDN/>
        <w:adjustRightInd/>
        <w:jc w:val="left"/>
        <w:textAlignment w:val="auto"/>
        <w:rPr>
          <w:i/>
          <w:szCs w:val="26"/>
        </w:rPr>
      </w:pPr>
    </w:p>
    <w:sectPr w:rsidR="00F21B03" w:rsidSect="007926D5">
      <w:headerReference w:type="default" r:id="rId23"/>
      <w:footerReference w:type="even" r:id="rId24"/>
      <w:footerReference w:type="default" r:id="rId25"/>
      <w:pgSz w:w="11906" w:h="16838" w:code="9"/>
      <w:pgMar w:top="317" w:right="1411" w:bottom="317" w:left="1260" w:header="562" w:footer="285" w:gutter="0"/>
      <w:cols w:space="720"/>
      <w:docGrid w:linePitch="354"/>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82" w:author="Luu Thi Oanh" w:date="2022-08-24T17:24:00Z" w:initials="LO">
    <w:p w14:paraId="6635528D" w14:textId="3DF0194B" w:rsidR="0015487B" w:rsidRDefault="0015487B">
      <w:pPr>
        <w:pStyle w:val="CommentText"/>
      </w:pPr>
      <w:r>
        <w:rPr>
          <w:rStyle w:val="CommentReference"/>
        </w:rPr>
        <w:annotationRef/>
      </w:r>
      <w:r>
        <w:t>Thêm mã lỗi thông báo trùng mật khẩu, không apply</w:t>
      </w:r>
    </w:p>
  </w:comment>
  <w:comment w:id="183" w:author="Nguyen Van Hiep" w:date="2022-08-31T13:39:00Z" w:initials="NVH">
    <w:p w14:paraId="7FC5445A" w14:textId="7D1E2424" w:rsidR="0015487B" w:rsidRDefault="0015487B">
      <w:pPr>
        <w:pStyle w:val="CommentText"/>
      </w:pPr>
      <w:r>
        <w:rPr>
          <w:rStyle w:val="CommentReference"/>
        </w:rPr>
        <w:annotationRef/>
      </w:r>
      <w:r>
        <w:t>case này sẽ phát triển trong bản sau</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635528D" w15:done="0"/>
  <w15:commentEx w15:paraId="7FC5445A" w15:paraIdParent="6635528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B0DD6A" w16cex:dateUtc="2022-08-24T10:2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635528D" w16cid:durableId="26B0DD6A"/>
  <w16cid:commentId w16cid:paraId="7FC5445A" w16cid:durableId="26C0788A"/>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D3ACAF" w14:textId="77777777" w:rsidR="009345F2" w:rsidRDefault="009345F2">
      <w:r>
        <w:separator/>
      </w:r>
    </w:p>
  </w:endnote>
  <w:endnote w:type="continuationSeparator" w:id="0">
    <w:p w14:paraId="30B8AB60" w14:textId="77777777" w:rsidR="009345F2" w:rsidRDefault="009345F2">
      <w:r>
        <w:continuationSeparator/>
      </w:r>
    </w:p>
  </w:endnote>
  <w:endnote w:type="continuationNotice" w:id="1">
    <w:p w14:paraId="2A943444" w14:textId="77777777" w:rsidR="009345F2" w:rsidRDefault="009345F2">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Time">
    <w:altName w:val="Times New Roman"/>
    <w:charset w:val="00"/>
    <w:family w:val="swiss"/>
    <w:pitch w:val="variable"/>
    <w:sig w:usb0="00000003" w:usb1="00000000" w:usb2="00000000" w:usb3="00000000" w:csb0="00000001" w:csb1="00000000"/>
  </w:font>
  <w:font w:name="VnTime">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New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VnArial">
    <w:altName w:val="Calibri"/>
    <w:charset w:val="00"/>
    <w:family w:val="swiss"/>
    <w:pitch w:val="variable"/>
    <w:sig w:usb0="00000007" w:usb1="00000000" w:usb2="00000000" w:usb3="00000000" w:csb0="00000011" w:csb1="00000000"/>
  </w:font>
  <w:font w:name=".VnArialH">
    <w:altName w:val="Courier New"/>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908ABC" w14:textId="77777777" w:rsidR="0015487B" w:rsidRDefault="0015487B">
    <w:pPr>
      <w:pStyle w:val="Footer"/>
    </w:pPr>
  </w:p>
  <w:p w14:paraId="339EF2F7" w14:textId="77777777" w:rsidR="0015487B" w:rsidRDefault="0015487B"/>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923" w:type="dxa"/>
      <w:tblInd w:w="-34" w:type="dxa"/>
      <w:tblLayout w:type="fixed"/>
      <w:tblLook w:val="0000" w:firstRow="0" w:lastRow="0" w:firstColumn="0" w:lastColumn="0" w:noHBand="0" w:noVBand="0"/>
    </w:tblPr>
    <w:tblGrid>
      <w:gridCol w:w="1702"/>
      <w:gridCol w:w="708"/>
      <w:gridCol w:w="2030"/>
      <w:gridCol w:w="566"/>
      <w:gridCol w:w="3817"/>
      <w:gridCol w:w="1100"/>
    </w:tblGrid>
    <w:tr w:rsidR="0015487B" w14:paraId="7DE6AD06" w14:textId="77777777" w:rsidTr="007E4D20">
      <w:trPr>
        <w:trHeight w:hRule="exact" w:val="611"/>
      </w:trPr>
      <w:tc>
        <w:tcPr>
          <w:tcW w:w="9923" w:type="dxa"/>
          <w:gridSpan w:val="6"/>
        </w:tcPr>
        <w:tbl>
          <w:tblPr>
            <w:tblW w:w="9923" w:type="dxa"/>
            <w:tblLayout w:type="fixed"/>
            <w:tblLook w:val="0000" w:firstRow="0" w:lastRow="0" w:firstColumn="0" w:lastColumn="0" w:noHBand="0" w:noVBand="0"/>
          </w:tblPr>
          <w:tblGrid>
            <w:gridCol w:w="9923"/>
          </w:tblGrid>
          <w:tr w:rsidR="0015487B" w:rsidRPr="004A77C0" w14:paraId="17558A63" w14:textId="77777777" w:rsidTr="007E4D20">
            <w:trPr>
              <w:trHeight w:hRule="exact" w:val="611"/>
            </w:trPr>
            <w:tc>
              <w:tcPr>
                <w:tcW w:w="9923" w:type="dxa"/>
                <w:vAlign w:val="center"/>
              </w:tcPr>
              <w:p w14:paraId="77E495D8" w14:textId="21A9C5E3" w:rsidR="0015487B" w:rsidRPr="00EA4F84" w:rsidRDefault="0015487B">
                <w:pPr>
                  <w:pStyle w:val="HeaderFooter"/>
                  <w:rPr>
                    <w:sz w:val="24"/>
                  </w:rPr>
                </w:pPr>
                <w:r>
                  <w:rPr>
                    <w:sz w:val="24"/>
                  </w:rPr>
                  <w:t>ĐẶC TẢ YÊU CẦU CHỨC NĂNG MOBILE APP AGENT</w:t>
                </w:r>
              </w:p>
            </w:tc>
          </w:tr>
        </w:tbl>
        <w:p w14:paraId="47AAC8D0" w14:textId="77777777" w:rsidR="0015487B" w:rsidRPr="00C73027" w:rsidRDefault="0015487B" w:rsidP="00F21B03">
          <w:pPr>
            <w:pStyle w:val="HeaderFooter"/>
            <w:rPr>
              <w:rFonts w:ascii=".VnArialH" w:hAnsi=".VnArialH"/>
            </w:rPr>
          </w:pPr>
        </w:p>
      </w:tc>
    </w:tr>
    <w:tr w:rsidR="0015487B" w14:paraId="0EEE85D6" w14:textId="77777777" w:rsidTr="00577651">
      <w:trPr>
        <w:trHeight w:val="626"/>
      </w:trPr>
      <w:tc>
        <w:tcPr>
          <w:tcW w:w="1702" w:type="dxa"/>
          <w:vAlign w:val="center"/>
        </w:tcPr>
        <w:p w14:paraId="1588BABD" w14:textId="77777777" w:rsidR="0015487B" w:rsidRPr="00EA4F84" w:rsidRDefault="0015487B" w:rsidP="00F21B03">
          <w:pPr>
            <w:pStyle w:val="HeaderFooter"/>
            <w:jc w:val="both"/>
            <w:rPr>
              <w:b w:val="0"/>
              <w:szCs w:val="22"/>
            </w:rPr>
          </w:pPr>
          <w:r w:rsidRPr="00EA4F84">
            <w:rPr>
              <w:b w:val="0"/>
              <w:szCs w:val="22"/>
            </w:rPr>
            <mc:AlternateContent>
              <mc:Choice Requires="wps">
                <w:drawing>
                  <wp:anchor distT="0" distB="0" distL="114300" distR="114300" simplePos="0" relativeHeight="251658249" behindDoc="0" locked="0" layoutInCell="0" allowOverlap="1" wp14:anchorId="0D2A9AA0" wp14:editId="367AABE4">
                    <wp:simplePos x="0" y="0"/>
                    <wp:positionH relativeFrom="column">
                      <wp:posOffset>-219075</wp:posOffset>
                    </wp:positionH>
                    <wp:positionV relativeFrom="paragraph">
                      <wp:posOffset>60960</wp:posOffset>
                    </wp:positionV>
                    <wp:extent cx="6420485" cy="0"/>
                    <wp:effectExtent l="0" t="0" r="37465" b="19050"/>
                    <wp:wrapNone/>
                    <wp:docPr id="10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420485"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17847E" id="Straight Connector 102" o:spid="_x0000_s1026" style="position:absolute;flip:y;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5pt,4.8pt" to="488.3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" o:allowincell="f" strokeweight="1pt">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658250" behindDoc="0" locked="0" layoutInCell="0" allowOverlap="1" wp14:anchorId="1B211369" wp14:editId="5EF264DB">
                    <wp:simplePos x="0" y="0"/>
                    <wp:positionH relativeFrom="column">
                      <wp:posOffset>-232410</wp:posOffset>
                    </wp:positionH>
                    <wp:positionV relativeFrom="paragraph">
                      <wp:posOffset>369570</wp:posOffset>
                    </wp:positionV>
                    <wp:extent cx="6430010" cy="0"/>
                    <wp:effectExtent l="0" t="0" r="27940" b="19050"/>
                    <wp:wrapNone/>
                    <wp:docPr id="100" name="Straight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3001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D75B73" id="Straight Connector 100" o:spid="_x0000_s1026" style="position:absolute;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3pt,29.1pt" to="488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" o:allowincell="f" strokeweight="1pt">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658256" behindDoc="0" locked="0" layoutInCell="0" allowOverlap="1" wp14:anchorId="14140ADD" wp14:editId="5FF189F0">
                    <wp:simplePos x="0" y="0"/>
                    <wp:positionH relativeFrom="column">
                      <wp:posOffset>3029585</wp:posOffset>
                    </wp:positionH>
                    <wp:positionV relativeFrom="paragraph">
                      <wp:posOffset>60960</wp:posOffset>
                    </wp:positionV>
                    <wp:extent cx="635" cy="314325"/>
                    <wp:effectExtent l="0" t="0" r="37465" b="28575"/>
                    <wp:wrapNone/>
                    <wp:docPr id="101" name="Straight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143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5EC212" id="Straight Connector 101" o:spid="_x0000_s1026" style="position:absolute;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8.55pt,4.8pt" to="238.6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" o:allowincell="f" strokeweight="1pt">
                    <v:stroke startarrowwidth="narrow" startarrowlength="short" endarrowwidth="narrow" endarrowlength="short"/>
                  </v:line>
                </w:pict>
              </mc:Fallback>
            </mc:AlternateContent>
          </w:r>
          <w:r w:rsidRPr="00EA4F84">
            <w:rPr>
              <w:b w:val="0"/>
              <w:szCs w:val="22"/>
            </w:rPr>
            <w:t>Ấn bản/Edition</w:t>
          </w:r>
        </w:p>
      </w:tc>
      <w:tc>
        <w:tcPr>
          <w:tcW w:w="708" w:type="dxa"/>
        </w:tcPr>
        <w:p w14:paraId="3970AC5E" w14:textId="42FC2CAE" w:rsidR="0015487B" w:rsidRPr="00EA4F84" w:rsidRDefault="0015487B" w:rsidP="00577651">
          <w:pPr>
            <w:pStyle w:val="HeaderFooter"/>
            <w:rPr>
              <w:b w:val="0"/>
              <w:szCs w:val="22"/>
            </w:rPr>
          </w:pPr>
          <w:r>
            <w:rPr>
              <w:b w:val="0"/>
              <w:szCs w:val="22"/>
            </w:rPr>
            <w:t>1.0</w:t>
          </w:r>
        </w:p>
      </w:tc>
      <w:tc>
        <w:tcPr>
          <w:tcW w:w="7513" w:type="dxa"/>
          <w:gridSpan w:val="4"/>
          <w:vAlign w:val="center"/>
        </w:tcPr>
        <w:p w14:paraId="32916578" w14:textId="62F01705" w:rsidR="0015487B" w:rsidRPr="00EA4F84" w:rsidRDefault="0015487B" w:rsidP="00F21B03">
          <w:pPr>
            <w:pStyle w:val="HeaderFooter"/>
            <w:jc w:val="both"/>
            <w:rPr>
              <w:b w:val="0"/>
              <w:szCs w:val="22"/>
            </w:rPr>
          </w:pPr>
          <w:r w:rsidRPr="00EA4F84">
            <w:rPr>
              <w:b w:val="0"/>
              <w:szCs w:val="22"/>
            </w:rPr>
            <mc:AlternateContent>
              <mc:Choice Requires="wps">
                <w:drawing>
                  <wp:anchor distT="0" distB="0" distL="114300" distR="114300" simplePos="0" relativeHeight="251658259" behindDoc="0" locked="0" layoutInCell="0" allowOverlap="1" wp14:anchorId="5045AB3B" wp14:editId="1BC6D79E">
                    <wp:simplePos x="0" y="0"/>
                    <wp:positionH relativeFrom="column">
                      <wp:posOffset>1327785</wp:posOffset>
                    </wp:positionH>
                    <wp:positionV relativeFrom="paragraph">
                      <wp:posOffset>381000</wp:posOffset>
                    </wp:positionV>
                    <wp:extent cx="0" cy="394970"/>
                    <wp:effectExtent l="0" t="0" r="19050" b="24130"/>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497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B125B7" id="Straight Connector 6" o:spid="_x0000_s1026" style="position:absolute;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4.55pt,30pt" to="104.55pt,6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" o:allowincell="f" strokeweight="1pt">
                    <v:stroke startarrowwidth="narrow" startarrowlength="short" endarrowwidth="narrow" endarrowlength="short"/>
                  </v:line>
                </w:pict>
              </mc:Fallback>
            </mc:AlternateContent>
          </w:r>
          <w:r w:rsidRPr="00EA4F84">
            <w:rPr>
              <w:b w:val="0"/>
              <w:szCs w:val="22"/>
            </w:rPr>
            <mc:AlternateContent>
              <mc:Choice Requires="wps">
                <w:drawing>
                  <wp:anchor distT="0" distB="0" distL="114300" distR="114300" simplePos="0" relativeHeight="251658254" behindDoc="0" locked="0" layoutInCell="0" allowOverlap="1" wp14:anchorId="364A926E" wp14:editId="65E04B1E">
                    <wp:simplePos x="0" y="0"/>
                    <wp:positionH relativeFrom="column">
                      <wp:posOffset>1689735</wp:posOffset>
                    </wp:positionH>
                    <wp:positionV relativeFrom="paragraph">
                      <wp:posOffset>372110</wp:posOffset>
                    </wp:positionV>
                    <wp:extent cx="0" cy="394970"/>
                    <wp:effectExtent l="0" t="0" r="19050" b="24130"/>
                    <wp:wrapNone/>
                    <wp:docPr id="106" name="Straight Connector 1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497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F122AD6" id="Straight Connector 106" o:spid="_x0000_s1026" style="position:absolute;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3.05pt,29.3pt" to="133.05pt,6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" o:allowincell="f" strokeweight="1pt">
                    <v:stroke startarrowwidth="narrow" startarrowlength="short" endarrowwidth="narrow" endarrowlength="short"/>
                  </v:line>
                </w:pict>
              </mc:Fallback>
            </mc:AlternateContent>
          </w:r>
          <w:r>
            <w:rPr>
              <w:b w:val="0"/>
              <w:szCs w:val="22"/>
            </w:rPr>
            <w:t xml:space="preserve">             05/08/2022</w:t>
          </w:r>
          <w:r w:rsidRPr="00EA4F84">
            <w:rPr>
              <w:b w:val="0"/>
              <w:szCs w:val="22"/>
            </w:rPr>
            <w:t xml:space="preserve">                                        </w:t>
          </w:r>
          <w:r>
            <w:rPr>
              <w:b w:val="0"/>
              <w:szCs w:val="22"/>
            </w:rPr>
            <w:t>Trạng thái / Status</w:t>
          </w:r>
        </w:p>
      </w:tc>
    </w:tr>
    <w:tr w:rsidR="0015487B" w14:paraId="146E4069" w14:textId="77777777" w:rsidTr="00F82B7F">
      <w:trPr>
        <w:trHeight w:val="320"/>
      </w:trPr>
      <w:tc>
        <w:tcPr>
          <w:tcW w:w="4440" w:type="dxa"/>
          <w:gridSpan w:val="3"/>
          <w:vAlign w:val="center"/>
        </w:tcPr>
        <w:p w14:paraId="6F912307" w14:textId="77777777" w:rsidR="0015487B" w:rsidRPr="00EA4F84" w:rsidRDefault="0015487B" w:rsidP="00F21B03">
          <w:pPr>
            <w:pStyle w:val="HeaderFooter"/>
            <w:rPr>
              <w:sz w:val="26"/>
              <w:szCs w:val="26"/>
            </w:rPr>
          </w:pPr>
          <w:r w:rsidRPr="00EA4F84">
            <w:rPr>
              <w:sz w:val="26"/>
              <w:szCs w:val="26"/>
            </w:rPr>
            <mc:AlternateContent>
              <mc:Choice Requires="wps">
                <w:drawing>
                  <wp:anchor distT="0" distB="0" distL="114300" distR="114300" simplePos="0" relativeHeight="251658251" behindDoc="0" locked="0" layoutInCell="0" allowOverlap="1" wp14:anchorId="68AEB0D6" wp14:editId="10C2F403">
                    <wp:simplePos x="0" y="0"/>
                    <wp:positionH relativeFrom="column">
                      <wp:posOffset>981710</wp:posOffset>
                    </wp:positionH>
                    <wp:positionV relativeFrom="paragraph">
                      <wp:posOffset>-336550</wp:posOffset>
                    </wp:positionV>
                    <wp:extent cx="0" cy="323850"/>
                    <wp:effectExtent l="0" t="0" r="19050" b="19050"/>
                    <wp:wrapNone/>
                    <wp:docPr id="103" name="Straight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2385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54D80E" id="Straight Connector 103" o:spid="_x0000_s1026" style="position:absolute;flip:x;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7.3pt,-26.5pt" to="77.3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" o:allowincell="f" strokeweight="1pt">
                    <v:stroke startarrowwidth="narrow" startarrowlength="short" endarrowwidth="narrow" endarrowlength="short"/>
                  </v:line>
                </w:pict>
              </mc:Fallback>
            </mc:AlternateContent>
          </w:r>
          <w:r w:rsidRPr="00EA4F84">
            <w:rPr>
              <w:sz w:val="26"/>
              <w:szCs w:val="26"/>
            </w:rPr>
            <mc:AlternateContent>
              <mc:Choice Requires="wps">
                <w:drawing>
                  <wp:anchor distT="0" distB="0" distL="114300" distR="114300" simplePos="0" relativeHeight="251658252" behindDoc="0" locked="0" layoutInCell="0" allowOverlap="1" wp14:anchorId="2217CAA5" wp14:editId="05C5CE39">
                    <wp:simplePos x="0" y="0"/>
                    <wp:positionH relativeFrom="column">
                      <wp:posOffset>1467485</wp:posOffset>
                    </wp:positionH>
                    <wp:positionV relativeFrom="paragraph">
                      <wp:posOffset>-336551</wp:posOffset>
                    </wp:positionV>
                    <wp:extent cx="0" cy="314325"/>
                    <wp:effectExtent l="0" t="0" r="19050" b="28575"/>
                    <wp:wrapNone/>
                    <wp:docPr id="104" name="Straight Connector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143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1184FE9" id="Straight Connector 104" o:spid="_x0000_s1026" style="position:absolute;flip:x;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55pt,-26.5pt" to="115.5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" o:allowincell="f" strokeweight="1pt">
                    <v:stroke startarrowwidth="narrow" startarrowlength="short" endarrowwidth="narrow" endarrowlength="short"/>
                  </v:line>
                </w:pict>
              </mc:Fallback>
            </mc:AlternateContent>
          </w:r>
          <w:r w:rsidRPr="00EA4F84">
            <w:rPr>
              <w:sz w:val="26"/>
              <w:szCs w:val="26"/>
            </w:rPr>
            <w:t>VNPT Technology</w:t>
          </w:r>
        </w:p>
      </w:tc>
      <w:tc>
        <w:tcPr>
          <w:tcW w:w="566" w:type="dxa"/>
          <w:vAlign w:val="center"/>
        </w:tcPr>
        <w:p w14:paraId="2DF9BDE7" w14:textId="77777777" w:rsidR="0015487B" w:rsidRPr="00EA4F84" w:rsidRDefault="0015487B" w:rsidP="00F21B03">
          <w:pPr>
            <w:pStyle w:val="HeaderFooter"/>
            <w:rPr>
              <w:sz w:val="26"/>
              <w:szCs w:val="26"/>
            </w:rPr>
          </w:pPr>
        </w:p>
      </w:tc>
      <w:tc>
        <w:tcPr>
          <w:tcW w:w="3817" w:type="dxa"/>
          <w:vAlign w:val="center"/>
        </w:tcPr>
        <w:p w14:paraId="60F71238" w14:textId="35F8DEF8" w:rsidR="0015487B" w:rsidRPr="00EA4F84" w:rsidRDefault="0015487B" w:rsidP="00F21B03">
          <w:pPr>
            <w:pStyle w:val="HeaderFooter"/>
            <w:rPr>
              <w:sz w:val="26"/>
              <w:szCs w:val="26"/>
            </w:rPr>
          </w:pPr>
          <w:r>
            <w:rPr>
              <w:sz w:val="26"/>
              <w:szCs w:val="26"/>
            </w:rPr>
            <w:t>ID Tài liệu</w:t>
          </w:r>
        </w:p>
      </w:tc>
      <w:tc>
        <w:tcPr>
          <w:tcW w:w="1100" w:type="dxa"/>
          <w:vAlign w:val="center"/>
        </w:tcPr>
        <w:p w14:paraId="0182DD3E" w14:textId="0866EA37" w:rsidR="0015487B" w:rsidRPr="00EA4F84" w:rsidRDefault="0015487B" w:rsidP="00F21B03">
          <w:pPr>
            <w:pStyle w:val="HeaderFooter"/>
            <w:rPr>
              <w:sz w:val="26"/>
              <w:szCs w:val="26"/>
            </w:rPr>
          </w:pPr>
          <w:r w:rsidRPr="00EA4F84">
            <w:rPr>
              <w:b w:val="0"/>
              <w:szCs w:val="22"/>
            </w:rPr>
            <mc:AlternateContent>
              <mc:Choice Requires="wps">
                <w:drawing>
                  <wp:anchor distT="0" distB="0" distL="114300" distR="114300" simplePos="0" relativeHeight="251658255" behindDoc="0" locked="0" layoutInCell="0" allowOverlap="1" wp14:anchorId="10850F9E" wp14:editId="5E3B35C2">
                    <wp:simplePos x="0" y="0"/>
                    <wp:positionH relativeFrom="column">
                      <wp:posOffset>-8890</wp:posOffset>
                    </wp:positionH>
                    <wp:positionV relativeFrom="paragraph">
                      <wp:posOffset>10795</wp:posOffset>
                    </wp:positionV>
                    <wp:extent cx="635" cy="366395"/>
                    <wp:effectExtent l="0" t="0" r="0" b="0"/>
                    <wp:wrapNone/>
                    <wp:docPr id="107" name="Straight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6639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FD17CF" id="Straight Connector 107" o:spid="_x0000_s1026" style="position:absolute;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pt,.85pt" to="-.65pt,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" o:allowincell="f" strokeweight="1pt">
                    <v:stroke startarrowwidth="narrow" startarrowlength="short" endarrowwidth="narrow" endarrowlength="short"/>
                  </v:line>
                </w:pict>
              </mc:Fallback>
            </mc:AlternateContent>
          </w:r>
          <w:r w:rsidRPr="00EA4F84">
            <w:rPr>
              <w:bCs/>
              <w:sz w:val="26"/>
              <w:szCs w:val="26"/>
            </w:rPr>
            <w:fldChar w:fldCharType="begin"/>
          </w:r>
          <w:r w:rsidRPr="00EA4F84">
            <w:rPr>
              <w:bCs/>
              <w:sz w:val="26"/>
              <w:szCs w:val="26"/>
            </w:rPr>
            <w:instrText xml:space="preserve"> PAGE  \* Arabic  \* MERGEFORMAT </w:instrText>
          </w:r>
          <w:r w:rsidRPr="00EA4F84">
            <w:rPr>
              <w:bCs/>
              <w:sz w:val="26"/>
              <w:szCs w:val="26"/>
            </w:rPr>
            <w:fldChar w:fldCharType="separate"/>
          </w:r>
          <w:r w:rsidR="0081206F" w:rsidRPr="0081206F">
            <w:rPr>
              <w:bCs/>
              <w:szCs w:val="26"/>
            </w:rPr>
            <w:t>3</w:t>
          </w:r>
          <w:r w:rsidRPr="00EA4F84">
            <w:rPr>
              <w:bCs/>
              <w:sz w:val="26"/>
              <w:szCs w:val="26"/>
            </w:rPr>
            <w:fldChar w:fldCharType="end"/>
          </w:r>
          <w:r w:rsidRPr="00EA4F84">
            <w:rPr>
              <w:bCs/>
              <w:sz w:val="26"/>
              <w:szCs w:val="26"/>
            </w:rPr>
            <w:t>/</w:t>
          </w:r>
          <w:r w:rsidRPr="00EA4F84">
            <w:rPr>
              <w:bCs/>
              <w:sz w:val="26"/>
              <w:szCs w:val="26"/>
            </w:rPr>
            <w:fldChar w:fldCharType="begin"/>
          </w:r>
          <w:r w:rsidRPr="00EA4F84">
            <w:rPr>
              <w:bCs/>
              <w:sz w:val="26"/>
              <w:szCs w:val="26"/>
            </w:rPr>
            <w:instrText xml:space="preserve"> NUMPAGES  \* Arabic  \* MERGEFORMAT </w:instrText>
          </w:r>
          <w:r w:rsidRPr="00EA4F84">
            <w:rPr>
              <w:bCs/>
              <w:sz w:val="26"/>
              <w:szCs w:val="26"/>
            </w:rPr>
            <w:fldChar w:fldCharType="separate"/>
          </w:r>
          <w:r w:rsidR="0081206F" w:rsidRPr="0081206F">
            <w:rPr>
              <w:bCs/>
              <w:szCs w:val="26"/>
            </w:rPr>
            <w:t>140</w:t>
          </w:r>
          <w:r w:rsidRPr="00EA4F84">
            <w:rPr>
              <w:bCs/>
              <w:sz w:val="26"/>
              <w:szCs w:val="26"/>
            </w:rPr>
            <w:fldChar w:fldCharType="end"/>
          </w:r>
        </w:p>
      </w:tc>
    </w:tr>
  </w:tbl>
  <w:p w14:paraId="64A9A80D" w14:textId="077829B8" w:rsidR="0015487B" w:rsidRPr="00F21B03" w:rsidRDefault="0015487B" w:rsidP="00032193">
    <w:pPr>
      <w:pStyle w:val="Footer"/>
      <w:tabs>
        <w:tab w:val="clear" w:pos="4153"/>
        <w:tab w:val="clear" w:pos="8306"/>
        <w:tab w:val="left" w:pos="7485"/>
      </w:tabs>
    </w:pPr>
    <w:r w:rsidRPr="00EA4F84">
      <w:rPr>
        <w:noProof/>
        <w:sz w:val="24"/>
        <w:lang w:val="en-US" w:eastAsia="en-US"/>
      </w:rPr>
      <mc:AlternateContent>
        <mc:Choice Requires="wps">
          <w:drawing>
            <wp:anchor distT="0" distB="0" distL="114300" distR="114300" simplePos="0" relativeHeight="251658257" behindDoc="0" locked="0" layoutInCell="0" allowOverlap="1" wp14:anchorId="4181DD72" wp14:editId="2E193C27">
              <wp:simplePos x="0" y="0"/>
              <wp:positionH relativeFrom="column">
                <wp:posOffset>-171450</wp:posOffset>
              </wp:positionH>
              <wp:positionV relativeFrom="paragraph">
                <wp:posOffset>-967740</wp:posOffset>
              </wp:positionV>
              <wp:extent cx="6420485" cy="0"/>
              <wp:effectExtent l="0" t="0" r="37465" b="19050"/>
              <wp:wrapNone/>
              <wp:docPr id="99" name="Straight Connector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20485" cy="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B1C78BC" id="Straight Connector 99" o:spid="_x0000_s1026" style="position:absolute;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76.2pt" to="492.05pt,-7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" o:allowincell="f">
              <v:stroke startarrowwidth="narrow" startarrowlength="short" endarrowwidth="narrow" endarrowlength="short"/>
            </v:line>
          </w:pict>
        </mc:Fallback>
      </mc:AlternateContent>
    </w:r>
    <w:r>
      <w:rPr>
        <w:rFonts w:ascii=".VnArial" w:hAnsi=".VnArial"/>
        <w:noProof/>
        <w:sz w:val="22"/>
        <w:lang w:val="en-US" w:eastAsia="en-US"/>
      </w:rPr>
      <mc:AlternateContent>
        <mc:Choice Requires="wps">
          <w:drawing>
            <wp:anchor distT="0" distB="0" distL="114300" distR="114300" simplePos="0" relativeHeight="251658253" behindDoc="0" locked="0" layoutInCell="0" allowOverlap="1" wp14:anchorId="19256090" wp14:editId="49F63739">
              <wp:simplePos x="0" y="0"/>
              <wp:positionH relativeFrom="margin">
                <wp:posOffset>3075223</wp:posOffset>
              </wp:positionH>
              <wp:positionV relativeFrom="paragraph">
                <wp:posOffset>65377</wp:posOffset>
              </wp:positionV>
              <wp:extent cx="0" cy="620202"/>
              <wp:effectExtent l="0" t="0" r="19050" b="27940"/>
              <wp:wrapNone/>
              <wp:docPr id="108" name="Straight Connector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20202"/>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0DA161" id="Straight Connector 108" o:spid="_x0000_s1026" style="position:absolute;z-index:25165825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42.15pt,5.15pt" to="242.1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" o:allowincell="f" strokeweight="1pt">
              <v:stroke startarrowwidth="narrow" startarrowlength="short" endarrowwidth="narrow" endarrowlength="short"/>
              <w10:wrap anchorx="margin"/>
            </v:line>
          </w:pict>
        </mc:Fallback>
      </mc:AlternateContent>
    </w:r>
    <w:r>
      <w:rPr>
        <w:b/>
        <w:noProof/>
        <w:sz w:val="20"/>
        <w:lang w:val="en-US" w:eastAsia="en-US"/>
      </w:rPr>
      <mc:AlternateContent>
        <mc:Choice Requires="wps">
          <w:drawing>
            <wp:anchor distT="0" distB="0" distL="114300" distR="114300" simplePos="0" relativeHeight="251658248" behindDoc="0" locked="0" layoutInCell="0" allowOverlap="1" wp14:anchorId="05B1676B" wp14:editId="01D921F5">
              <wp:simplePos x="0" y="0"/>
              <wp:positionH relativeFrom="column">
                <wp:posOffset>-182374</wp:posOffset>
              </wp:positionH>
              <wp:positionV relativeFrom="paragraph">
                <wp:posOffset>57907</wp:posOffset>
              </wp:positionV>
              <wp:extent cx="6423240" cy="0"/>
              <wp:effectExtent l="0" t="0" r="34925" b="19050"/>
              <wp:wrapNone/>
              <wp:docPr id="109" name="Straight Connector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2324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2B7D2D4" id="Straight Connector 109" o:spid="_x0000_s1026" style="position:absolute;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35pt,4.55pt" to="491.4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" o:allowincell="f" strokeweight="1pt">
              <v:stroke startarrowwidth="narrow" startarrowlength="short" endarrowwidth="narrow" endarrowlength="short"/>
            </v:line>
          </w:pict>
        </mc:Fallback>
      </mc:AlternateContent>
    </w:r>
    <w:r w:rsidRPr="004A77C0">
      <w:rPr>
        <w:noProof/>
        <w:sz w:val="24"/>
        <w:szCs w:val="24"/>
        <w:lang w:val="en-US" w:eastAsia="en-US"/>
      </w:rPr>
      <mc:AlternateContent>
        <mc:Choice Requires="wps">
          <w:drawing>
            <wp:anchor distT="0" distB="0" distL="114300" distR="114300" simplePos="0" relativeHeight="251658258" behindDoc="0" locked="0" layoutInCell="0" allowOverlap="1" wp14:anchorId="01F85C52" wp14:editId="2FFA5EA1">
              <wp:simplePos x="0" y="0"/>
              <wp:positionH relativeFrom="column">
                <wp:posOffset>9951888</wp:posOffset>
              </wp:positionH>
              <wp:positionV relativeFrom="paragraph">
                <wp:posOffset>-4185094</wp:posOffset>
              </wp:positionV>
              <wp:extent cx="678180" cy="0"/>
              <wp:effectExtent l="0" t="0" r="26670" b="19050"/>
              <wp:wrapNone/>
              <wp:docPr id="110" name="Straight Connector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18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C0B7750" id="Straight Connector 110" o:spid="_x0000_s1026" style="position:absolute;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3.6pt,-329.55pt" to="837pt,-3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" o:allowincell="f" strokeweight="1pt">
              <v:stroke startarrowwidth="narrow" startarrowlength="short" endarrowwidth="narrow" endarrowlength="short"/>
            </v:line>
          </w:pict>
        </mc:Fallback>
      </mc:AlternateContent>
    </w: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7C6B3A" w14:textId="77777777" w:rsidR="009345F2" w:rsidRDefault="009345F2">
      <w:r>
        <w:separator/>
      </w:r>
    </w:p>
  </w:footnote>
  <w:footnote w:type="continuationSeparator" w:id="0">
    <w:p w14:paraId="79000EE4" w14:textId="77777777" w:rsidR="009345F2" w:rsidRDefault="009345F2">
      <w:r>
        <w:continuationSeparator/>
      </w:r>
    </w:p>
  </w:footnote>
  <w:footnote w:type="continuationNotice" w:id="1">
    <w:p w14:paraId="7A7D6FDB" w14:textId="77777777" w:rsidR="009345F2" w:rsidRDefault="009345F2">
      <w:pPr>
        <w:spacing w:after="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6C6064" w14:textId="77777777" w:rsidR="0015487B" w:rsidRDefault="0015487B" w:rsidP="00F21B03">
    <w:pPr>
      <w:pStyle w:val="Header"/>
      <w:jc w:val="center"/>
    </w:pPr>
    <w:r>
      <w:rPr>
        <w:rFonts w:ascii=".VnArial" w:hAnsi=".VnArial"/>
        <w:noProof/>
        <w:sz w:val="22"/>
        <w:lang w:val="en-US" w:eastAsia="en-US"/>
      </w:rPr>
      <mc:AlternateContent>
        <mc:Choice Requires="wps">
          <w:drawing>
            <wp:anchor distT="0" distB="0" distL="114300" distR="114300" simplePos="0" relativeHeight="251658241" behindDoc="0" locked="0" layoutInCell="0" allowOverlap="1" wp14:anchorId="64DD2B60" wp14:editId="13D5FC50">
              <wp:simplePos x="0" y="0"/>
              <wp:positionH relativeFrom="column">
                <wp:posOffset>-180975</wp:posOffset>
              </wp:positionH>
              <wp:positionV relativeFrom="paragraph">
                <wp:posOffset>5080</wp:posOffset>
              </wp:positionV>
              <wp:extent cx="10160" cy="9944100"/>
              <wp:effectExtent l="0" t="0" r="27940" b="19050"/>
              <wp:wrapNone/>
              <wp:docPr id="92"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60" cy="9944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B9C28CE" id="Line 11" o:spid="_x0000_s1026" style="position:absolute;flip:y;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25pt,.4pt" to="-13.45pt,78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" o:allowincell="f" strokeweight="1pt">
              <v:stroke startarrowwidth="narrow" startarrowlength="short" endarrowwidth="narrow" endarrowlength="short"/>
            </v:line>
          </w:pict>
        </mc:Fallback>
      </mc:AlternateContent>
    </w:r>
    <w:r>
      <w:rPr>
        <w:noProof/>
        <w:sz w:val="20"/>
        <w:lang w:val="en-US" w:eastAsia="en-US"/>
      </w:rPr>
      <mc:AlternateContent>
        <mc:Choice Requires="wps">
          <w:drawing>
            <wp:anchor distT="0" distB="0" distL="114300" distR="114300" simplePos="0" relativeHeight="251658240" behindDoc="0" locked="0" layoutInCell="0" allowOverlap="1" wp14:anchorId="133D34E6" wp14:editId="2E2318FF">
              <wp:simplePos x="0" y="0"/>
              <wp:positionH relativeFrom="column">
                <wp:posOffset>6229349</wp:posOffset>
              </wp:positionH>
              <wp:positionV relativeFrom="paragraph">
                <wp:posOffset>5079</wp:posOffset>
              </wp:positionV>
              <wp:extent cx="19685" cy="9944100"/>
              <wp:effectExtent l="0" t="0" r="37465" b="19050"/>
              <wp:wrapNone/>
              <wp:docPr id="9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9685" cy="994410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D7212CE" id="Line 2" o:spid="_x0000_s1026" style="position:absolute;flip:x 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90.5pt,.4pt" to="492.05pt,78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" o:allowincell="f" strokeweight="1pt">
              <v:stroke startarrowwidth="narrow" startarrowlength="short" endarrowwidth="narrow" endarrowlength="short"/>
            </v:line>
          </w:pict>
        </mc:Fallback>
      </mc:AlternateContent>
    </w:r>
    <w:r>
      <w:rPr>
        <w:noProof/>
        <w:lang w:val="en-US" w:eastAsia="en-US"/>
      </w:rPr>
      <w:drawing>
        <wp:anchor distT="0" distB="0" distL="114300" distR="114300" simplePos="0" relativeHeight="251658244" behindDoc="1" locked="0" layoutInCell="1" allowOverlap="1" wp14:anchorId="1382C661" wp14:editId="1B01459E">
          <wp:simplePos x="0" y="0"/>
          <wp:positionH relativeFrom="margin">
            <wp:posOffset>2240280</wp:posOffset>
          </wp:positionH>
          <wp:positionV relativeFrom="margin">
            <wp:posOffset>-655320</wp:posOffset>
          </wp:positionV>
          <wp:extent cx="1689100" cy="307975"/>
          <wp:effectExtent l="0" t="0" r="635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689100" cy="307975"/>
                  </a:xfrm>
                  <a:prstGeom prst="rect">
                    <a:avLst/>
                  </a:prstGeom>
                  <a:noFill/>
                  <a:ln>
                    <a:noFill/>
                  </a:ln>
                </pic:spPr>
              </pic:pic>
            </a:graphicData>
          </a:graphic>
        </wp:anchor>
      </w:drawing>
    </w:r>
    <w:r>
      <w:rPr>
        <w:noProof/>
        <w:sz w:val="20"/>
        <w:lang w:val="en-US" w:eastAsia="en-US"/>
      </w:rPr>
      <mc:AlternateContent>
        <mc:Choice Requires="wps">
          <w:drawing>
            <wp:anchor distT="0" distB="0" distL="114300" distR="114300" simplePos="0" relativeHeight="251658243" behindDoc="0" locked="0" layoutInCell="0" allowOverlap="1" wp14:anchorId="1AD871BA" wp14:editId="7C8FB04D">
              <wp:simplePos x="0" y="0"/>
              <wp:positionH relativeFrom="margin">
                <wp:posOffset>3078253</wp:posOffset>
              </wp:positionH>
              <wp:positionV relativeFrom="paragraph">
                <wp:posOffset>-455623</wp:posOffset>
              </wp:positionV>
              <wp:extent cx="635" cy="457835"/>
              <wp:effectExtent l="0" t="0" r="37465" b="18415"/>
              <wp:wrapNone/>
              <wp:docPr id="9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4578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FE6CA6" id="Line 14" o:spid="_x0000_s1026" style="position:absolute;flip:y;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42.4pt,-35.9pt" to="242.4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" o:allowincell="f" strokeweight="1pt">
              <v:stroke startarrowwidth="narrow" startarrowlength="short" endarrowwidth="narrow" endarrowlength="short"/>
              <w10:wrap anchorx="margin"/>
            </v:line>
          </w:pict>
        </mc:Fallback>
      </mc:AlternateContent>
    </w:r>
    <w:r>
      <w:rPr>
        <w:noProof/>
        <w:sz w:val="20"/>
        <w:lang w:val="en-US" w:eastAsia="en-US"/>
      </w:rPr>
      <mc:AlternateContent>
        <mc:Choice Requires="wps">
          <w:drawing>
            <wp:anchor distT="0" distB="0" distL="114300" distR="114300" simplePos="0" relativeHeight="251658242" behindDoc="0" locked="0" layoutInCell="0" allowOverlap="1" wp14:anchorId="2F6B81F8" wp14:editId="4A65D4A5">
              <wp:simplePos x="0" y="0"/>
              <wp:positionH relativeFrom="column">
                <wp:posOffset>-167640</wp:posOffset>
              </wp:positionH>
              <wp:positionV relativeFrom="paragraph">
                <wp:posOffset>6350</wp:posOffset>
              </wp:positionV>
              <wp:extent cx="6401435" cy="635"/>
              <wp:effectExtent l="0" t="0" r="0" b="0"/>
              <wp:wrapNone/>
              <wp:docPr id="97"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1435" cy="6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53EAFF" id="Line 12"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pt,.5pt" to="490.8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" o:allowincell="f" strokeweight="1pt">
              <v:stroke startarrowwidth="narrow" startarrowlength="short" endarrowwidth="narrow" endarrowlength="short"/>
            </v:line>
          </w:pict>
        </mc:Fallback>
      </mc:AlternateContent>
    </w:r>
  </w:p>
  <w:p w14:paraId="12BA86BE" w14:textId="77777777" w:rsidR="0015487B" w:rsidRPr="00F21B03" w:rsidRDefault="0015487B" w:rsidP="00F21B03">
    <w:pPr>
      <w:pStyle w:val="Header"/>
    </w:pPr>
    <w:r>
      <w:rPr>
        <w:noProof/>
        <w:sz w:val="20"/>
        <w:lang w:val="en-US" w:eastAsia="en-US"/>
      </w:rPr>
      <mc:AlternateContent>
        <mc:Choice Requires="wps">
          <w:drawing>
            <wp:anchor distT="0" distB="0" distL="114300" distR="114300" simplePos="0" relativeHeight="251658247" behindDoc="0" locked="0" layoutInCell="1" allowOverlap="1" wp14:anchorId="3F9B97B5" wp14:editId="4F17C575">
              <wp:simplePos x="0" y="0"/>
              <wp:positionH relativeFrom="leftMargin">
                <wp:posOffset>-17780</wp:posOffset>
              </wp:positionH>
              <wp:positionV relativeFrom="paragraph">
                <wp:posOffset>525780</wp:posOffset>
              </wp:positionV>
              <wp:extent cx="633095" cy="2875915"/>
              <wp:effectExtent l="0" t="0" r="14605" b="19685"/>
              <wp:wrapNone/>
              <wp:docPr id="9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3095" cy="2875915"/>
                      </a:xfrm>
                      <a:prstGeom prst="rect">
                        <a:avLst/>
                      </a:prstGeom>
                      <a:solidFill>
                        <a:srgbClr val="FFFFFF"/>
                      </a:solidFill>
                      <a:ln w="9525">
                        <a:solidFill>
                          <a:srgbClr val="FFFFFF"/>
                        </a:solidFill>
                        <a:miter lim="800000"/>
                        <a:headEnd/>
                        <a:tailEnd/>
                      </a:ln>
                    </wps:spPr>
                    <wps:txbx>
                      <w:txbxContent>
                        <w:p w14:paraId="330D10BD" w14:textId="77777777" w:rsidR="0015487B" w:rsidRPr="00EA4F84" w:rsidRDefault="0015487B" w:rsidP="00F21B03">
                          <w:pPr>
                            <w:pStyle w:val="HeaderFooter2"/>
                          </w:pPr>
                          <w:r w:rsidRPr="00EA4F84">
                            <w:t>Bản quyền Công ty</w:t>
                          </w:r>
                        </w:p>
                        <w:p w14:paraId="1747F516" w14:textId="77777777" w:rsidR="0015487B" w:rsidRPr="00EA4F84" w:rsidRDefault="0015487B" w:rsidP="00F21B03">
                          <w:pPr>
                            <w:pStyle w:val="HeaderFooter2"/>
                          </w:pPr>
                          <w:r w:rsidRPr="00EA4F84">
                            <w:t>Không được sao chụp, phân phát, trao đổi, sử dụng dưới bất kỳ</w:t>
                          </w:r>
                        </w:p>
                        <w:p w14:paraId="3E91F8FA" w14:textId="77777777" w:rsidR="0015487B" w:rsidRPr="00EA4F84" w:rsidRDefault="0015487B" w:rsidP="00F21B03">
                          <w:pPr>
                            <w:pStyle w:val="HeaderFooter2"/>
                          </w:pPr>
                          <w:r w:rsidRPr="00EA4F84">
                            <w:t>hình thức nào nếu không được sự chấp thuận bằng văn bản của</w:t>
                          </w:r>
                        </w:p>
                        <w:p w14:paraId="01095A34" w14:textId="77777777" w:rsidR="0015487B" w:rsidRPr="00EA4F84" w:rsidRDefault="0015487B" w:rsidP="00F21B03">
                          <w:pPr>
                            <w:pStyle w:val="HeaderFooter2"/>
                          </w:pPr>
                          <w:r w:rsidRPr="00EA4F84">
                            <w:t>Công ty Cổ phần Công nghệ Công nghiệp BCVT (VNPT Technology)</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9B97B5" id="_x0000_t202" coordsize="21600,21600" o:spt="202" path="m,l,21600r21600,l21600,xe">
              <v:stroke joinstyle="miter"/>
              <v:path gradientshapeok="t" o:connecttype="rect"/>
            </v:shapetype>
            <v:shape id="Text Box 17" o:spid="_x0000_s1026" type="#_x0000_t202" style="position:absolute;left:0;text-align:left;margin-left:-1.4pt;margin-top:41.4pt;width:49.85pt;height:226.45pt;z-index:251658247;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" strokecolor="white">
              <v:textbox style="layout-flow:vertical;mso-layout-flow-alt:bottom-to-top">
                <w:txbxContent>
                  <w:p w14:paraId="330D10BD" w14:textId="77777777" w:rsidR="0015487B" w:rsidRPr="00EA4F84" w:rsidRDefault="0015487B" w:rsidP="00F21B03">
                    <w:pPr>
                      <w:pStyle w:val="HeaderFooter2"/>
                    </w:pPr>
                    <w:r w:rsidRPr="00EA4F84">
                      <w:t>Bản quyền Công ty</w:t>
                    </w:r>
                  </w:p>
                  <w:p w14:paraId="1747F516" w14:textId="77777777" w:rsidR="0015487B" w:rsidRPr="00EA4F84" w:rsidRDefault="0015487B" w:rsidP="00F21B03">
                    <w:pPr>
                      <w:pStyle w:val="HeaderFooter2"/>
                    </w:pPr>
                    <w:r w:rsidRPr="00EA4F84">
                      <w:t>Không được sao chụp, phân phát, trao đổi, sử dụng dưới bất kỳ</w:t>
                    </w:r>
                  </w:p>
                  <w:p w14:paraId="3E91F8FA" w14:textId="77777777" w:rsidR="0015487B" w:rsidRPr="00EA4F84" w:rsidRDefault="0015487B" w:rsidP="00F21B03">
                    <w:pPr>
                      <w:pStyle w:val="HeaderFooter2"/>
                    </w:pPr>
                    <w:r w:rsidRPr="00EA4F84">
                      <w:t>hình thức nào nếu không được sự chấp thuận bằng văn bản của</w:t>
                    </w:r>
                  </w:p>
                  <w:p w14:paraId="01095A34" w14:textId="77777777" w:rsidR="0015487B" w:rsidRPr="00EA4F84" w:rsidRDefault="0015487B" w:rsidP="00F21B03">
                    <w:pPr>
                      <w:pStyle w:val="HeaderFooter2"/>
                    </w:pPr>
                    <w:r w:rsidRPr="00EA4F84">
                      <w:t>Công ty Cổ phần Công nghệ Công nghiệp BCVT (VNPT Technology)</w:t>
                    </w:r>
                  </w:p>
                </w:txbxContent>
              </v:textbox>
              <w10:wrap anchorx="margin"/>
            </v:shape>
          </w:pict>
        </mc:Fallback>
      </mc:AlternateContent>
    </w:r>
    <w:r w:rsidRPr="004A77C0">
      <w:rPr>
        <w:noProof/>
        <w:sz w:val="24"/>
        <w:szCs w:val="24"/>
        <w:lang w:val="en-US" w:eastAsia="en-US"/>
      </w:rPr>
      <mc:AlternateContent>
        <mc:Choice Requires="wps">
          <w:drawing>
            <wp:anchor distT="0" distB="0" distL="114300" distR="114300" simplePos="0" relativeHeight="251658246" behindDoc="0" locked="0" layoutInCell="0" allowOverlap="1" wp14:anchorId="5DFEF703" wp14:editId="1957224E">
              <wp:simplePos x="0" y="0"/>
              <wp:positionH relativeFrom="page">
                <wp:posOffset>7037070</wp:posOffset>
              </wp:positionH>
              <wp:positionV relativeFrom="paragraph">
                <wp:posOffset>4511040</wp:posOffset>
              </wp:positionV>
              <wp:extent cx="501650" cy="0"/>
              <wp:effectExtent l="0" t="0" r="12700" b="19050"/>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165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617F969" id="Straight Connector 95" o:spid="_x0000_s1026" style="position:absolute;flip:x y;z-index:25165824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554.1pt,355.2pt" to="593.6pt,35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" o:allowincell="f" strokeweight="1pt">
              <v:stroke startarrowwidth="narrow" startarrowlength="short" endarrowwidth="narrow" endarrowlength="short"/>
              <w10:wrap anchorx="page"/>
            </v:line>
          </w:pict>
        </mc:Fallback>
      </mc:AlternateContent>
    </w:r>
    <w:r w:rsidRPr="004A77C0">
      <w:rPr>
        <w:noProof/>
        <w:sz w:val="24"/>
        <w:szCs w:val="24"/>
        <w:lang w:val="en-US" w:eastAsia="en-US"/>
      </w:rPr>
      <mc:AlternateContent>
        <mc:Choice Requires="wps">
          <w:drawing>
            <wp:anchor distT="0" distB="0" distL="114300" distR="114300" simplePos="0" relativeHeight="251658245" behindDoc="0" locked="0" layoutInCell="0" allowOverlap="1" wp14:anchorId="3ECBD99C" wp14:editId="2D681642">
              <wp:simplePos x="0" y="0"/>
              <wp:positionH relativeFrom="page">
                <wp:posOffset>0</wp:posOffset>
              </wp:positionH>
              <wp:positionV relativeFrom="page">
                <wp:posOffset>5143500</wp:posOffset>
              </wp:positionV>
              <wp:extent cx="628650" cy="0"/>
              <wp:effectExtent l="0" t="0" r="19050" b="19050"/>
              <wp:wrapNone/>
              <wp:docPr id="9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28650"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11E91FE" id="Straight Connector 96" o:spid="_x0000_s1026" style="position:absolute;flip:x y;z-index:25165824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0,405pt" to="49.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" o:allowincell="f" strokeweight="1pt">
              <v:stroke startarrowwidth="narrow" startarrowlength="short" endarrowwidth="narrow" endarrowlength="short"/>
              <w10:wrap anchorx="page" anchory="page"/>
            </v:lin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6B24CF40"/>
    <w:lvl w:ilvl="0">
      <w:start w:val="1"/>
      <w:numFmt w:val="decimal"/>
      <w:pStyle w:val="Heading1"/>
      <w:lvlText w:val="%1."/>
      <w:legacy w:legacy="1" w:legacySpace="144" w:legacyIndent="0"/>
      <w:lvlJc w:val="left"/>
      <w:pPr>
        <w:ind w:left="0" w:firstLine="0"/>
      </w:pPr>
      <w:rPr>
        <w:b/>
      </w:rPr>
    </w:lvl>
    <w:lvl w:ilvl="1">
      <w:start w:val="1"/>
      <w:numFmt w:val="decimal"/>
      <w:pStyle w:val="Heading2"/>
      <w:lvlText w:val="%1.%2"/>
      <w:legacy w:legacy="1" w:legacySpace="144" w:legacyIndent="0"/>
      <w:lvlJc w:val="left"/>
      <w:pPr>
        <w:ind w:left="0" w:firstLine="0"/>
      </w:pPr>
    </w:lvl>
    <w:lvl w:ilvl="2">
      <w:start w:val="1"/>
      <w:numFmt w:val="decimal"/>
      <w:pStyle w:val="Heading3"/>
      <w:lvlText w:val="%1.%2.%3"/>
      <w:legacy w:legacy="1" w:legacySpace="144" w:legacyIndent="0"/>
      <w:lvlJc w:val="left"/>
      <w:pPr>
        <w:ind w:left="0" w:firstLine="0"/>
      </w:pPr>
    </w:lvl>
    <w:lvl w:ilvl="3">
      <w:start w:val="1"/>
      <w:numFmt w:val="decimal"/>
      <w:pStyle w:val="Heading4"/>
      <w:lvlText w:val="%1.%2.%3.%4"/>
      <w:legacy w:legacy="1" w:legacySpace="144" w:legacyIndent="0"/>
      <w:lvlJc w:val="left"/>
      <w:pPr>
        <w:ind w:left="2070" w:firstLine="0"/>
      </w:pPr>
    </w:lvl>
    <w:lvl w:ilvl="4">
      <w:start w:val="1"/>
      <w:numFmt w:val="decimal"/>
      <w:pStyle w:val="Heading5"/>
      <w:lvlText w:val="%1.%2.%3.%4.%5"/>
      <w:legacy w:legacy="1" w:legacySpace="144" w:legacyIndent="0"/>
      <w:lvlJc w:val="left"/>
      <w:pPr>
        <w:ind w:left="0" w:firstLine="0"/>
      </w:pPr>
    </w:lvl>
    <w:lvl w:ilvl="5">
      <w:start w:val="1"/>
      <w:numFmt w:val="decimal"/>
      <w:pStyle w:val="Heading6"/>
      <w:lvlText w:val="%1.%2.%3.%4.%5.%6"/>
      <w:legacy w:legacy="1" w:legacySpace="144" w:legacyIndent="0"/>
      <w:lvlJc w:val="left"/>
      <w:pPr>
        <w:ind w:left="0" w:firstLine="0"/>
      </w:pPr>
    </w:lvl>
    <w:lvl w:ilvl="6">
      <w:start w:val="1"/>
      <w:numFmt w:val="decimal"/>
      <w:pStyle w:val="Heading7"/>
      <w:lvlText w:val="%1.%2.%3.%4.%5.%6.%7"/>
      <w:legacy w:legacy="1" w:legacySpace="144" w:legacyIndent="0"/>
      <w:lvlJc w:val="left"/>
      <w:pPr>
        <w:ind w:left="0" w:firstLine="0"/>
      </w:pPr>
    </w:lvl>
    <w:lvl w:ilvl="7">
      <w:start w:val="1"/>
      <w:numFmt w:val="decimal"/>
      <w:pStyle w:val="Heading8"/>
      <w:lvlText w:val="%1.%2.%3.%4.%5.%6.%7.%8"/>
      <w:legacy w:legacy="1" w:legacySpace="144" w:legacyIndent="0"/>
      <w:lvlJc w:val="left"/>
      <w:pPr>
        <w:ind w:left="0" w:firstLine="0"/>
      </w:pPr>
    </w:lvl>
    <w:lvl w:ilvl="8">
      <w:start w:val="1"/>
      <w:numFmt w:val="decimal"/>
      <w:pStyle w:val="Heading9"/>
      <w:lvlText w:val="%1.%2.%3.%4.%5.%6.%7.%8.%9"/>
      <w:legacy w:legacy="1" w:legacySpace="144" w:legacyIndent="0"/>
      <w:lvlJc w:val="left"/>
      <w:pPr>
        <w:ind w:left="0" w:firstLine="0"/>
      </w:pPr>
    </w:lvl>
  </w:abstractNum>
  <w:abstractNum w:abstractNumId="1" w15:restartNumberingAfterBreak="0">
    <w:nsid w:val="0DA065A5"/>
    <w:multiLevelType w:val="hybridMultilevel"/>
    <w:tmpl w:val="A72CF366"/>
    <w:lvl w:ilvl="0" w:tplc="6C64C95E">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1F75A4"/>
    <w:multiLevelType w:val="hybridMultilevel"/>
    <w:tmpl w:val="DF56686A"/>
    <w:lvl w:ilvl="0" w:tplc="9FE6D28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1E629C5"/>
    <w:multiLevelType w:val="hybridMultilevel"/>
    <w:tmpl w:val="AF84F2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832335C"/>
    <w:multiLevelType w:val="hybridMultilevel"/>
    <w:tmpl w:val="1AFCABA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8B43509"/>
    <w:multiLevelType w:val="multilevel"/>
    <w:tmpl w:val="CDF4B3C0"/>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8DE06E2"/>
    <w:multiLevelType w:val="hybridMultilevel"/>
    <w:tmpl w:val="C28AD35A"/>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2A1C2E18"/>
    <w:multiLevelType w:val="hybridMultilevel"/>
    <w:tmpl w:val="ACDE4DB2"/>
    <w:lvl w:ilvl="0" w:tplc="A330D81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35A2F34"/>
    <w:multiLevelType w:val="hybridMultilevel"/>
    <w:tmpl w:val="1A1CFD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B1E36B6"/>
    <w:multiLevelType w:val="hybridMultilevel"/>
    <w:tmpl w:val="662AB51A"/>
    <w:lvl w:ilvl="0" w:tplc="04090003">
      <w:start w:val="1"/>
      <w:numFmt w:val="bullet"/>
      <w:lvlText w:val="o"/>
      <w:lvlJc w:val="left"/>
      <w:pPr>
        <w:ind w:left="1080" w:hanging="360"/>
      </w:pPr>
      <w:rPr>
        <w:rFonts w:ascii="Courier New" w:hAnsi="Courier New" w:cs="Courier New" w:hint="default"/>
      </w:rPr>
    </w:lvl>
    <w:lvl w:ilvl="1" w:tplc="412CC8C8">
      <w:start w:val="1"/>
      <w:numFmt w:val="bullet"/>
      <w:lvlText w:val="+"/>
      <w:lvlJc w:val="left"/>
      <w:pPr>
        <w:ind w:left="1800" w:hanging="360"/>
      </w:pPr>
      <w:rPr>
        <w:rFonts w:ascii="Courier New" w:hAnsi="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B735A39"/>
    <w:multiLevelType w:val="hybridMultilevel"/>
    <w:tmpl w:val="EC02B8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C7F0BB5"/>
    <w:multiLevelType w:val="hybridMultilevel"/>
    <w:tmpl w:val="99A25F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1337C07"/>
    <w:multiLevelType w:val="hybridMultilevel"/>
    <w:tmpl w:val="9B22145A"/>
    <w:lvl w:ilvl="0" w:tplc="F9D897F2">
      <w:start w:val="2"/>
      <w:numFmt w:val="bullet"/>
      <w:pStyle w:val="FirstLevelBullet"/>
      <w:lvlText w:val="-"/>
      <w:lvlJc w:val="left"/>
      <w:pPr>
        <w:ind w:left="720" w:hanging="360"/>
      </w:pPr>
      <w:rPr>
        <w:rFonts w:ascii="Times New Roman" w:eastAsia="Times New Roman" w:hAnsi="Times New Roman" w:cs="Times New Roman" w:hint="default"/>
      </w:rPr>
    </w:lvl>
    <w:lvl w:ilvl="1" w:tplc="412CC8C8">
      <w:start w:val="1"/>
      <w:numFmt w:val="bullet"/>
      <w:pStyle w:val="SecondLeve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E23550"/>
    <w:multiLevelType w:val="hybridMultilevel"/>
    <w:tmpl w:val="132CE71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B52500B"/>
    <w:multiLevelType w:val="hybridMultilevel"/>
    <w:tmpl w:val="B0485982"/>
    <w:lvl w:ilvl="0" w:tplc="64F4411E">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18511D9"/>
    <w:multiLevelType w:val="hybridMultilevel"/>
    <w:tmpl w:val="D5EC5EE4"/>
    <w:lvl w:ilvl="0" w:tplc="E2127012">
      <w:start w:val="1"/>
      <w:numFmt w:val="bullet"/>
      <w:lvlText w:val=""/>
      <w:lvlJc w:val="left"/>
      <w:pPr>
        <w:tabs>
          <w:tab w:val="num" w:pos="720"/>
        </w:tabs>
        <w:ind w:left="720" w:hanging="360"/>
      </w:pPr>
      <w:rPr>
        <w:rFonts w:ascii="Wingdings" w:hAnsi="Wingdings" w:hint="default"/>
      </w:rPr>
    </w:lvl>
    <w:lvl w:ilvl="1" w:tplc="BA6087FE" w:tentative="1">
      <w:start w:val="1"/>
      <w:numFmt w:val="bullet"/>
      <w:lvlText w:val=""/>
      <w:lvlJc w:val="left"/>
      <w:pPr>
        <w:tabs>
          <w:tab w:val="num" w:pos="1440"/>
        </w:tabs>
        <w:ind w:left="1440" w:hanging="360"/>
      </w:pPr>
      <w:rPr>
        <w:rFonts w:ascii="Wingdings" w:hAnsi="Wingdings" w:hint="default"/>
      </w:rPr>
    </w:lvl>
    <w:lvl w:ilvl="2" w:tplc="AB543968" w:tentative="1">
      <w:start w:val="1"/>
      <w:numFmt w:val="bullet"/>
      <w:lvlText w:val=""/>
      <w:lvlJc w:val="left"/>
      <w:pPr>
        <w:tabs>
          <w:tab w:val="num" w:pos="2160"/>
        </w:tabs>
        <w:ind w:left="2160" w:hanging="360"/>
      </w:pPr>
      <w:rPr>
        <w:rFonts w:ascii="Wingdings" w:hAnsi="Wingdings" w:hint="default"/>
      </w:rPr>
    </w:lvl>
    <w:lvl w:ilvl="3" w:tplc="CDD0290E" w:tentative="1">
      <w:start w:val="1"/>
      <w:numFmt w:val="bullet"/>
      <w:lvlText w:val=""/>
      <w:lvlJc w:val="left"/>
      <w:pPr>
        <w:tabs>
          <w:tab w:val="num" w:pos="2880"/>
        </w:tabs>
        <w:ind w:left="2880" w:hanging="360"/>
      </w:pPr>
      <w:rPr>
        <w:rFonts w:ascii="Wingdings" w:hAnsi="Wingdings" w:hint="default"/>
      </w:rPr>
    </w:lvl>
    <w:lvl w:ilvl="4" w:tplc="7EDE8764" w:tentative="1">
      <w:start w:val="1"/>
      <w:numFmt w:val="bullet"/>
      <w:lvlText w:val=""/>
      <w:lvlJc w:val="left"/>
      <w:pPr>
        <w:tabs>
          <w:tab w:val="num" w:pos="3600"/>
        </w:tabs>
        <w:ind w:left="3600" w:hanging="360"/>
      </w:pPr>
      <w:rPr>
        <w:rFonts w:ascii="Wingdings" w:hAnsi="Wingdings" w:hint="default"/>
      </w:rPr>
    </w:lvl>
    <w:lvl w:ilvl="5" w:tplc="88F46F20" w:tentative="1">
      <w:start w:val="1"/>
      <w:numFmt w:val="bullet"/>
      <w:lvlText w:val=""/>
      <w:lvlJc w:val="left"/>
      <w:pPr>
        <w:tabs>
          <w:tab w:val="num" w:pos="4320"/>
        </w:tabs>
        <w:ind w:left="4320" w:hanging="360"/>
      </w:pPr>
      <w:rPr>
        <w:rFonts w:ascii="Wingdings" w:hAnsi="Wingdings" w:hint="default"/>
      </w:rPr>
    </w:lvl>
    <w:lvl w:ilvl="6" w:tplc="789C7BBC" w:tentative="1">
      <w:start w:val="1"/>
      <w:numFmt w:val="bullet"/>
      <w:lvlText w:val=""/>
      <w:lvlJc w:val="left"/>
      <w:pPr>
        <w:tabs>
          <w:tab w:val="num" w:pos="5040"/>
        </w:tabs>
        <w:ind w:left="5040" w:hanging="360"/>
      </w:pPr>
      <w:rPr>
        <w:rFonts w:ascii="Wingdings" w:hAnsi="Wingdings" w:hint="default"/>
      </w:rPr>
    </w:lvl>
    <w:lvl w:ilvl="7" w:tplc="421EDDF2" w:tentative="1">
      <w:start w:val="1"/>
      <w:numFmt w:val="bullet"/>
      <w:lvlText w:val=""/>
      <w:lvlJc w:val="left"/>
      <w:pPr>
        <w:tabs>
          <w:tab w:val="num" w:pos="5760"/>
        </w:tabs>
        <w:ind w:left="5760" w:hanging="360"/>
      </w:pPr>
      <w:rPr>
        <w:rFonts w:ascii="Wingdings" w:hAnsi="Wingdings" w:hint="default"/>
      </w:rPr>
    </w:lvl>
    <w:lvl w:ilvl="8" w:tplc="22E8807C"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3D96AD7"/>
    <w:multiLevelType w:val="hybridMultilevel"/>
    <w:tmpl w:val="DF266938"/>
    <w:lvl w:ilvl="0" w:tplc="9FE6D28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3870F81"/>
    <w:multiLevelType w:val="hybridMultilevel"/>
    <w:tmpl w:val="3668AD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5B75A9E"/>
    <w:multiLevelType w:val="hybridMultilevel"/>
    <w:tmpl w:val="B628AC42"/>
    <w:lvl w:ilvl="0" w:tplc="D9726C4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9AA7C05"/>
    <w:multiLevelType w:val="hybridMultilevel"/>
    <w:tmpl w:val="3EC6941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7A8D35FD"/>
    <w:multiLevelType w:val="hybridMultilevel"/>
    <w:tmpl w:val="65C4A55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C796FF4"/>
    <w:multiLevelType w:val="hybridMultilevel"/>
    <w:tmpl w:val="61F2E162"/>
    <w:lvl w:ilvl="0" w:tplc="04090005">
      <w:start w:val="1"/>
      <w:numFmt w:val="bullet"/>
      <w:lvlText w:val=""/>
      <w:lvlJc w:val="left"/>
      <w:pPr>
        <w:ind w:left="1800" w:hanging="360"/>
      </w:pPr>
      <w:rPr>
        <w:rFonts w:ascii="Wingdings" w:hAnsi="Wingdings" w:hint="default"/>
      </w:rPr>
    </w:lvl>
    <w:lvl w:ilvl="1" w:tplc="412CC8C8">
      <w:start w:val="1"/>
      <w:numFmt w:val="bullet"/>
      <w:lvlText w:val="+"/>
      <w:lvlJc w:val="left"/>
      <w:pPr>
        <w:ind w:left="2520" w:hanging="360"/>
      </w:pPr>
      <w:rPr>
        <w:rFonts w:ascii="Courier New" w:hAnsi="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2"/>
  </w:num>
  <w:num w:numId="2">
    <w:abstractNumId w:val="0"/>
  </w:num>
  <w:num w:numId="3">
    <w:abstractNumId w:val="20"/>
  </w:num>
  <w:num w:numId="4">
    <w:abstractNumId w:val="5"/>
  </w:num>
  <w:num w:numId="5">
    <w:abstractNumId w:val="14"/>
  </w:num>
  <w:num w:numId="6">
    <w:abstractNumId w:val="17"/>
  </w:num>
  <w:num w:numId="7">
    <w:abstractNumId w:val="18"/>
  </w:num>
  <w:num w:numId="8">
    <w:abstractNumId w:val="11"/>
  </w:num>
  <w:num w:numId="9">
    <w:abstractNumId w:val="3"/>
  </w:num>
  <w:num w:numId="10">
    <w:abstractNumId w:val="6"/>
  </w:num>
  <w:num w:numId="11">
    <w:abstractNumId w:val="16"/>
  </w:num>
  <w:num w:numId="12">
    <w:abstractNumId w:val="15"/>
  </w:num>
  <w:num w:numId="13">
    <w:abstractNumId w:val="0"/>
  </w:num>
  <w:num w:numId="14">
    <w:abstractNumId w:val="8"/>
  </w:num>
  <w:num w:numId="15">
    <w:abstractNumId w:val="4"/>
  </w:num>
  <w:num w:numId="16">
    <w:abstractNumId w:val="0"/>
  </w:num>
  <w:num w:numId="17">
    <w:abstractNumId w:val="2"/>
  </w:num>
  <w:num w:numId="18">
    <w:abstractNumId w:val="13"/>
  </w:num>
  <w:num w:numId="19">
    <w:abstractNumId w:val="10"/>
  </w:num>
  <w:num w:numId="20">
    <w:abstractNumId w:val="19"/>
  </w:num>
  <w:num w:numId="21">
    <w:abstractNumId w:val="21"/>
  </w:num>
  <w:num w:numId="22">
    <w:abstractNumId w:val="12"/>
  </w:num>
  <w:num w:numId="23">
    <w:abstractNumId w:val="12"/>
  </w:num>
  <w:num w:numId="24">
    <w:abstractNumId w:val="12"/>
  </w:num>
  <w:num w:numId="25">
    <w:abstractNumId w:val="9"/>
  </w:num>
  <w:num w:numId="26">
    <w:abstractNumId w:val="1"/>
  </w:num>
  <w:num w:numId="27">
    <w:abstractNumId w:val="7"/>
  </w:num>
  <w:numIdMacAtCleanup w:val="2"/>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uu Thi Oanh">
    <w15:presenceInfo w15:providerId="None" w15:userId="Luu Thi Oanh"/>
  </w15:person>
  <w15:person w15:author="Nguyen Van Hiep">
    <w15:presenceInfo w15:providerId="None" w15:userId="Nguyen Van Hie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attachedTemplate r:id="rId1"/>
  <w:revisionView w:markup="0"/>
  <w:documentProtection w:edit="readOnly" w:enforcement="0"/>
  <w:defaultTabStop w:val="720"/>
  <w:drawingGridHorizontalSpacing w:val="13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6162"/>
    <w:rsid w:val="000010A5"/>
    <w:rsid w:val="00003BA2"/>
    <w:rsid w:val="00005075"/>
    <w:rsid w:val="000062B1"/>
    <w:rsid w:val="000067E9"/>
    <w:rsid w:val="0001007B"/>
    <w:rsid w:val="00011A9A"/>
    <w:rsid w:val="00011DEE"/>
    <w:rsid w:val="00012F9B"/>
    <w:rsid w:val="00014EAC"/>
    <w:rsid w:val="00016F50"/>
    <w:rsid w:val="00020A9F"/>
    <w:rsid w:val="000214C0"/>
    <w:rsid w:val="0002249C"/>
    <w:rsid w:val="000236A8"/>
    <w:rsid w:val="0003128D"/>
    <w:rsid w:val="00031300"/>
    <w:rsid w:val="000317A8"/>
    <w:rsid w:val="00032193"/>
    <w:rsid w:val="00032250"/>
    <w:rsid w:val="00033397"/>
    <w:rsid w:val="000359A1"/>
    <w:rsid w:val="00040882"/>
    <w:rsid w:val="000409DA"/>
    <w:rsid w:val="00042510"/>
    <w:rsid w:val="0004370A"/>
    <w:rsid w:val="00044E06"/>
    <w:rsid w:val="00045124"/>
    <w:rsid w:val="0004527D"/>
    <w:rsid w:val="00045D01"/>
    <w:rsid w:val="000473F3"/>
    <w:rsid w:val="00051360"/>
    <w:rsid w:val="00051D29"/>
    <w:rsid w:val="0005252F"/>
    <w:rsid w:val="000557F9"/>
    <w:rsid w:val="00055F12"/>
    <w:rsid w:val="0006291A"/>
    <w:rsid w:val="00062AD9"/>
    <w:rsid w:val="00065305"/>
    <w:rsid w:val="0007057C"/>
    <w:rsid w:val="00071D9D"/>
    <w:rsid w:val="0007446D"/>
    <w:rsid w:val="00076734"/>
    <w:rsid w:val="00076894"/>
    <w:rsid w:val="000779A9"/>
    <w:rsid w:val="00080134"/>
    <w:rsid w:val="0008030F"/>
    <w:rsid w:val="000822F3"/>
    <w:rsid w:val="0008701D"/>
    <w:rsid w:val="00087A18"/>
    <w:rsid w:val="00087B6B"/>
    <w:rsid w:val="00091FE1"/>
    <w:rsid w:val="00092049"/>
    <w:rsid w:val="00093A6A"/>
    <w:rsid w:val="0009466E"/>
    <w:rsid w:val="00095399"/>
    <w:rsid w:val="00096FBE"/>
    <w:rsid w:val="000A06E7"/>
    <w:rsid w:val="000A1799"/>
    <w:rsid w:val="000A34F5"/>
    <w:rsid w:val="000A4839"/>
    <w:rsid w:val="000A68C4"/>
    <w:rsid w:val="000A773A"/>
    <w:rsid w:val="000B08EC"/>
    <w:rsid w:val="000B0E8D"/>
    <w:rsid w:val="000B2353"/>
    <w:rsid w:val="000B240F"/>
    <w:rsid w:val="000B4FF6"/>
    <w:rsid w:val="000B55F2"/>
    <w:rsid w:val="000C10F3"/>
    <w:rsid w:val="000C53C4"/>
    <w:rsid w:val="000C6391"/>
    <w:rsid w:val="000D073C"/>
    <w:rsid w:val="000D24DB"/>
    <w:rsid w:val="000D3F55"/>
    <w:rsid w:val="000D4339"/>
    <w:rsid w:val="000D440F"/>
    <w:rsid w:val="000D51ED"/>
    <w:rsid w:val="000D6174"/>
    <w:rsid w:val="000D6F4D"/>
    <w:rsid w:val="000D6F86"/>
    <w:rsid w:val="000E01E8"/>
    <w:rsid w:val="000E12A0"/>
    <w:rsid w:val="000E1C79"/>
    <w:rsid w:val="000E42FE"/>
    <w:rsid w:val="000E4EA8"/>
    <w:rsid w:val="000E734B"/>
    <w:rsid w:val="000F0925"/>
    <w:rsid w:val="000F116A"/>
    <w:rsid w:val="000F3C72"/>
    <w:rsid w:val="000F72E1"/>
    <w:rsid w:val="001001D9"/>
    <w:rsid w:val="001007DC"/>
    <w:rsid w:val="00101452"/>
    <w:rsid w:val="001017B4"/>
    <w:rsid w:val="0010357C"/>
    <w:rsid w:val="00104BFD"/>
    <w:rsid w:val="0010539E"/>
    <w:rsid w:val="0010610F"/>
    <w:rsid w:val="00106A32"/>
    <w:rsid w:val="00106F18"/>
    <w:rsid w:val="00107C31"/>
    <w:rsid w:val="0011043E"/>
    <w:rsid w:val="00110511"/>
    <w:rsid w:val="001108FB"/>
    <w:rsid w:val="001110F8"/>
    <w:rsid w:val="00111C87"/>
    <w:rsid w:val="00120770"/>
    <w:rsid w:val="0012119E"/>
    <w:rsid w:val="001211E7"/>
    <w:rsid w:val="001217F5"/>
    <w:rsid w:val="00122367"/>
    <w:rsid w:val="00123EE7"/>
    <w:rsid w:val="00124E6F"/>
    <w:rsid w:val="0013480B"/>
    <w:rsid w:val="001366D7"/>
    <w:rsid w:val="001402E3"/>
    <w:rsid w:val="00143431"/>
    <w:rsid w:val="001445C4"/>
    <w:rsid w:val="001448CB"/>
    <w:rsid w:val="00146162"/>
    <w:rsid w:val="00147D97"/>
    <w:rsid w:val="00151D76"/>
    <w:rsid w:val="0015487B"/>
    <w:rsid w:val="00154A36"/>
    <w:rsid w:val="001556E9"/>
    <w:rsid w:val="001611E8"/>
    <w:rsid w:val="001622A0"/>
    <w:rsid w:val="001643E8"/>
    <w:rsid w:val="001658D1"/>
    <w:rsid w:val="00165D2F"/>
    <w:rsid w:val="00165D45"/>
    <w:rsid w:val="00170877"/>
    <w:rsid w:val="0017125D"/>
    <w:rsid w:val="00171CD1"/>
    <w:rsid w:val="00172747"/>
    <w:rsid w:val="00172814"/>
    <w:rsid w:val="00176B9C"/>
    <w:rsid w:val="00177287"/>
    <w:rsid w:val="00181C9D"/>
    <w:rsid w:val="00182D06"/>
    <w:rsid w:val="00183521"/>
    <w:rsid w:val="00184483"/>
    <w:rsid w:val="00185099"/>
    <w:rsid w:val="001856FE"/>
    <w:rsid w:val="0018597F"/>
    <w:rsid w:val="00185E2D"/>
    <w:rsid w:val="00187AA8"/>
    <w:rsid w:val="001914B8"/>
    <w:rsid w:val="001978CA"/>
    <w:rsid w:val="001A3DA1"/>
    <w:rsid w:val="001A5AE9"/>
    <w:rsid w:val="001A70CB"/>
    <w:rsid w:val="001B1B05"/>
    <w:rsid w:val="001B22A4"/>
    <w:rsid w:val="001B3DA0"/>
    <w:rsid w:val="001B466D"/>
    <w:rsid w:val="001B55E6"/>
    <w:rsid w:val="001B5D4F"/>
    <w:rsid w:val="001C1136"/>
    <w:rsid w:val="001C708E"/>
    <w:rsid w:val="001C7AAC"/>
    <w:rsid w:val="001D0FE8"/>
    <w:rsid w:val="001D4CFD"/>
    <w:rsid w:val="001D6B55"/>
    <w:rsid w:val="001D7CE2"/>
    <w:rsid w:val="001D7E93"/>
    <w:rsid w:val="001E03FB"/>
    <w:rsid w:val="001E0BF7"/>
    <w:rsid w:val="001E1093"/>
    <w:rsid w:val="001E3859"/>
    <w:rsid w:val="001E3CAE"/>
    <w:rsid w:val="001E5253"/>
    <w:rsid w:val="001E5639"/>
    <w:rsid w:val="001E5BCE"/>
    <w:rsid w:val="001F02CC"/>
    <w:rsid w:val="001F1C9A"/>
    <w:rsid w:val="001F264B"/>
    <w:rsid w:val="001F2AB1"/>
    <w:rsid w:val="001F3B55"/>
    <w:rsid w:val="001F691F"/>
    <w:rsid w:val="001F705C"/>
    <w:rsid w:val="001F72AB"/>
    <w:rsid w:val="0020318D"/>
    <w:rsid w:val="00205CBE"/>
    <w:rsid w:val="0020703E"/>
    <w:rsid w:val="0021332D"/>
    <w:rsid w:val="002151D2"/>
    <w:rsid w:val="00215646"/>
    <w:rsid w:val="00216637"/>
    <w:rsid w:val="00216D19"/>
    <w:rsid w:val="002178E9"/>
    <w:rsid w:val="00220CBE"/>
    <w:rsid w:val="002213FB"/>
    <w:rsid w:val="00223389"/>
    <w:rsid w:val="00226424"/>
    <w:rsid w:val="002272B2"/>
    <w:rsid w:val="00231E84"/>
    <w:rsid w:val="00233088"/>
    <w:rsid w:val="002342A2"/>
    <w:rsid w:val="002363E5"/>
    <w:rsid w:val="002370CB"/>
    <w:rsid w:val="002414D5"/>
    <w:rsid w:val="002420A8"/>
    <w:rsid w:val="00242855"/>
    <w:rsid w:val="00243B92"/>
    <w:rsid w:val="00245135"/>
    <w:rsid w:val="00247A8D"/>
    <w:rsid w:val="00251080"/>
    <w:rsid w:val="00252552"/>
    <w:rsid w:val="00252A2E"/>
    <w:rsid w:val="00253D1D"/>
    <w:rsid w:val="00255740"/>
    <w:rsid w:val="00255E16"/>
    <w:rsid w:val="002611CE"/>
    <w:rsid w:val="00261945"/>
    <w:rsid w:val="002627E6"/>
    <w:rsid w:val="00263BB2"/>
    <w:rsid w:val="002650DD"/>
    <w:rsid w:val="00265B01"/>
    <w:rsid w:val="00271633"/>
    <w:rsid w:val="00274B0E"/>
    <w:rsid w:val="002757B0"/>
    <w:rsid w:val="0027671F"/>
    <w:rsid w:val="00276922"/>
    <w:rsid w:val="00276A01"/>
    <w:rsid w:val="002778FC"/>
    <w:rsid w:val="002807AC"/>
    <w:rsid w:val="00280DBA"/>
    <w:rsid w:val="002829C7"/>
    <w:rsid w:val="00283664"/>
    <w:rsid w:val="0028472D"/>
    <w:rsid w:val="00285F1C"/>
    <w:rsid w:val="00286488"/>
    <w:rsid w:val="0028720D"/>
    <w:rsid w:val="00287669"/>
    <w:rsid w:val="00293841"/>
    <w:rsid w:val="002955E4"/>
    <w:rsid w:val="00295839"/>
    <w:rsid w:val="002958FF"/>
    <w:rsid w:val="00296A28"/>
    <w:rsid w:val="00297941"/>
    <w:rsid w:val="00297B9A"/>
    <w:rsid w:val="002A09E8"/>
    <w:rsid w:val="002A2223"/>
    <w:rsid w:val="002A2BDB"/>
    <w:rsid w:val="002A4246"/>
    <w:rsid w:val="002A7337"/>
    <w:rsid w:val="002A7F58"/>
    <w:rsid w:val="002B04DE"/>
    <w:rsid w:val="002B1621"/>
    <w:rsid w:val="002B3D07"/>
    <w:rsid w:val="002B47AA"/>
    <w:rsid w:val="002B4C37"/>
    <w:rsid w:val="002B5459"/>
    <w:rsid w:val="002B65FA"/>
    <w:rsid w:val="002C4171"/>
    <w:rsid w:val="002C4956"/>
    <w:rsid w:val="002C58EC"/>
    <w:rsid w:val="002C5ABA"/>
    <w:rsid w:val="002C63C8"/>
    <w:rsid w:val="002D0E53"/>
    <w:rsid w:val="002D24C9"/>
    <w:rsid w:val="002D3013"/>
    <w:rsid w:val="002D326D"/>
    <w:rsid w:val="002D33BE"/>
    <w:rsid w:val="002D434F"/>
    <w:rsid w:val="002D5BD1"/>
    <w:rsid w:val="002E2211"/>
    <w:rsid w:val="002E41DA"/>
    <w:rsid w:val="002E5BEE"/>
    <w:rsid w:val="002E5CA8"/>
    <w:rsid w:val="002E6574"/>
    <w:rsid w:val="002F06C2"/>
    <w:rsid w:val="002F08C5"/>
    <w:rsid w:val="002F4559"/>
    <w:rsid w:val="002F4981"/>
    <w:rsid w:val="002F4C35"/>
    <w:rsid w:val="002F5D90"/>
    <w:rsid w:val="002F62BD"/>
    <w:rsid w:val="0030116D"/>
    <w:rsid w:val="0030134C"/>
    <w:rsid w:val="00303280"/>
    <w:rsid w:val="003043DB"/>
    <w:rsid w:val="003052AE"/>
    <w:rsid w:val="0030608E"/>
    <w:rsid w:val="0030615C"/>
    <w:rsid w:val="003065CD"/>
    <w:rsid w:val="00306B39"/>
    <w:rsid w:val="00307BBB"/>
    <w:rsid w:val="00311E7F"/>
    <w:rsid w:val="0031508E"/>
    <w:rsid w:val="00315130"/>
    <w:rsid w:val="00315554"/>
    <w:rsid w:val="00315884"/>
    <w:rsid w:val="00316984"/>
    <w:rsid w:val="003173DF"/>
    <w:rsid w:val="00320BE6"/>
    <w:rsid w:val="00320D1D"/>
    <w:rsid w:val="00321574"/>
    <w:rsid w:val="003225BB"/>
    <w:rsid w:val="00323482"/>
    <w:rsid w:val="00323D87"/>
    <w:rsid w:val="003241BA"/>
    <w:rsid w:val="00325CB0"/>
    <w:rsid w:val="0033003F"/>
    <w:rsid w:val="00331C31"/>
    <w:rsid w:val="00332FD3"/>
    <w:rsid w:val="003351C5"/>
    <w:rsid w:val="00337E83"/>
    <w:rsid w:val="0034292E"/>
    <w:rsid w:val="00344DE1"/>
    <w:rsid w:val="003468F4"/>
    <w:rsid w:val="00346EA2"/>
    <w:rsid w:val="00350030"/>
    <w:rsid w:val="00352B51"/>
    <w:rsid w:val="00352D66"/>
    <w:rsid w:val="00353A9D"/>
    <w:rsid w:val="00353B5E"/>
    <w:rsid w:val="00353B82"/>
    <w:rsid w:val="00353BB9"/>
    <w:rsid w:val="00354B3B"/>
    <w:rsid w:val="00354B66"/>
    <w:rsid w:val="00357BF0"/>
    <w:rsid w:val="003610A8"/>
    <w:rsid w:val="00361FA6"/>
    <w:rsid w:val="0036226C"/>
    <w:rsid w:val="0036361D"/>
    <w:rsid w:val="00364C78"/>
    <w:rsid w:val="0036606E"/>
    <w:rsid w:val="0036673D"/>
    <w:rsid w:val="00366A4B"/>
    <w:rsid w:val="00366E64"/>
    <w:rsid w:val="00370E58"/>
    <w:rsid w:val="003730BC"/>
    <w:rsid w:val="00373663"/>
    <w:rsid w:val="00374D2E"/>
    <w:rsid w:val="00376676"/>
    <w:rsid w:val="00384705"/>
    <w:rsid w:val="00385FE4"/>
    <w:rsid w:val="00386B26"/>
    <w:rsid w:val="00386D79"/>
    <w:rsid w:val="00392D11"/>
    <w:rsid w:val="00394013"/>
    <w:rsid w:val="00394F3F"/>
    <w:rsid w:val="00394FD8"/>
    <w:rsid w:val="003959B0"/>
    <w:rsid w:val="00395A12"/>
    <w:rsid w:val="00395B59"/>
    <w:rsid w:val="00396360"/>
    <w:rsid w:val="00397020"/>
    <w:rsid w:val="003972E0"/>
    <w:rsid w:val="003A037E"/>
    <w:rsid w:val="003A11A7"/>
    <w:rsid w:val="003A33B0"/>
    <w:rsid w:val="003A4AC1"/>
    <w:rsid w:val="003A50F6"/>
    <w:rsid w:val="003A5DB2"/>
    <w:rsid w:val="003A62BA"/>
    <w:rsid w:val="003A7C1E"/>
    <w:rsid w:val="003B3778"/>
    <w:rsid w:val="003B3FD8"/>
    <w:rsid w:val="003B44C7"/>
    <w:rsid w:val="003B49FD"/>
    <w:rsid w:val="003B6332"/>
    <w:rsid w:val="003C0891"/>
    <w:rsid w:val="003C44BD"/>
    <w:rsid w:val="003C7956"/>
    <w:rsid w:val="003D2A78"/>
    <w:rsid w:val="003D4214"/>
    <w:rsid w:val="003D580B"/>
    <w:rsid w:val="003D62C8"/>
    <w:rsid w:val="003D7577"/>
    <w:rsid w:val="003E1A5F"/>
    <w:rsid w:val="003E4D3E"/>
    <w:rsid w:val="003E4E9B"/>
    <w:rsid w:val="003E5086"/>
    <w:rsid w:val="003F0BD0"/>
    <w:rsid w:val="003F1F07"/>
    <w:rsid w:val="003F2CC5"/>
    <w:rsid w:val="003F31F7"/>
    <w:rsid w:val="003F7DF2"/>
    <w:rsid w:val="00403DAF"/>
    <w:rsid w:val="00405D35"/>
    <w:rsid w:val="00406720"/>
    <w:rsid w:val="004108B5"/>
    <w:rsid w:val="00412E3F"/>
    <w:rsid w:val="00413097"/>
    <w:rsid w:val="00415AAB"/>
    <w:rsid w:val="00415EF1"/>
    <w:rsid w:val="0042153D"/>
    <w:rsid w:val="00422906"/>
    <w:rsid w:val="00422AF7"/>
    <w:rsid w:val="00422DCF"/>
    <w:rsid w:val="00423ACB"/>
    <w:rsid w:val="00426646"/>
    <w:rsid w:val="004300B2"/>
    <w:rsid w:val="00430429"/>
    <w:rsid w:val="00431032"/>
    <w:rsid w:val="00431B28"/>
    <w:rsid w:val="004323E1"/>
    <w:rsid w:val="00434F43"/>
    <w:rsid w:val="0043581E"/>
    <w:rsid w:val="00435890"/>
    <w:rsid w:val="004363FA"/>
    <w:rsid w:val="004378CA"/>
    <w:rsid w:val="004401FF"/>
    <w:rsid w:val="00440AB9"/>
    <w:rsid w:val="0044556E"/>
    <w:rsid w:val="0044656E"/>
    <w:rsid w:val="004479DD"/>
    <w:rsid w:val="00450202"/>
    <w:rsid w:val="00454590"/>
    <w:rsid w:val="00461791"/>
    <w:rsid w:val="004631BD"/>
    <w:rsid w:val="00463B1E"/>
    <w:rsid w:val="0046426E"/>
    <w:rsid w:val="00465884"/>
    <w:rsid w:val="00466098"/>
    <w:rsid w:val="00466FAB"/>
    <w:rsid w:val="00467F42"/>
    <w:rsid w:val="00470612"/>
    <w:rsid w:val="00470895"/>
    <w:rsid w:val="0047258A"/>
    <w:rsid w:val="00473396"/>
    <w:rsid w:val="00475C07"/>
    <w:rsid w:val="00475C63"/>
    <w:rsid w:val="00477099"/>
    <w:rsid w:val="004826DF"/>
    <w:rsid w:val="00484BA5"/>
    <w:rsid w:val="00484C17"/>
    <w:rsid w:val="00485550"/>
    <w:rsid w:val="00490836"/>
    <w:rsid w:val="004908EA"/>
    <w:rsid w:val="00491E53"/>
    <w:rsid w:val="004920B0"/>
    <w:rsid w:val="004929A2"/>
    <w:rsid w:val="004A0471"/>
    <w:rsid w:val="004A33AB"/>
    <w:rsid w:val="004A3BA8"/>
    <w:rsid w:val="004A4CB5"/>
    <w:rsid w:val="004A5694"/>
    <w:rsid w:val="004A5A92"/>
    <w:rsid w:val="004A6C08"/>
    <w:rsid w:val="004A6D3E"/>
    <w:rsid w:val="004A77C0"/>
    <w:rsid w:val="004B4090"/>
    <w:rsid w:val="004B53A2"/>
    <w:rsid w:val="004B5C7F"/>
    <w:rsid w:val="004B6DC3"/>
    <w:rsid w:val="004C0035"/>
    <w:rsid w:val="004C06AD"/>
    <w:rsid w:val="004C0A6F"/>
    <w:rsid w:val="004C4AFE"/>
    <w:rsid w:val="004C66E4"/>
    <w:rsid w:val="004C730E"/>
    <w:rsid w:val="004D411D"/>
    <w:rsid w:val="004D4761"/>
    <w:rsid w:val="004D52F9"/>
    <w:rsid w:val="004D5D28"/>
    <w:rsid w:val="004D6AE8"/>
    <w:rsid w:val="004D732D"/>
    <w:rsid w:val="004E0178"/>
    <w:rsid w:val="004E0456"/>
    <w:rsid w:val="004E0B49"/>
    <w:rsid w:val="004E1F83"/>
    <w:rsid w:val="004E2639"/>
    <w:rsid w:val="004E3AF2"/>
    <w:rsid w:val="004E4929"/>
    <w:rsid w:val="004E67AD"/>
    <w:rsid w:val="004E7E76"/>
    <w:rsid w:val="004F15F7"/>
    <w:rsid w:val="004F17C7"/>
    <w:rsid w:val="004F1833"/>
    <w:rsid w:val="004F2E45"/>
    <w:rsid w:val="004F5829"/>
    <w:rsid w:val="004F5902"/>
    <w:rsid w:val="004F5EBF"/>
    <w:rsid w:val="004F65ED"/>
    <w:rsid w:val="004F6F20"/>
    <w:rsid w:val="004F777A"/>
    <w:rsid w:val="004F78EB"/>
    <w:rsid w:val="00500F91"/>
    <w:rsid w:val="00501BBB"/>
    <w:rsid w:val="00501D96"/>
    <w:rsid w:val="00502C04"/>
    <w:rsid w:val="005032C6"/>
    <w:rsid w:val="0050376D"/>
    <w:rsid w:val="00503D53"/>
    <w:rsid w:val="00504248"/>
    <w:rsid w:val="00505AF9"/>
    <w:rsid w:val="00507491"/>
    <w:rsid w:val="00510F49"/>
    <w:rsid w:val="00511C2E"/>
    <w:rsid w:val="00515625"/>
    <w:rsid w:val="0052043D"/>
    <w:rsid w:val="005229E7"/>
    <w:rsid w:val="00523CE3"/>
    <w:rsid w:val="00532656"/>
    <w:rsid w:val="00537B53"/>
    <w:rsid w:val="0054134C"/>
    <w:rsid w:val="00542309"/>
    <w:rsid w:val="00542D27"/>
    <w:rsid w:val="00543800"/>
    <w:rsid w:val="00545483"/>
    <w:rsid w:val="00547D5A"/>
    <w:rsid w:val="00554B29"/>
    <w:rsid w:val="00555CE7"/>
    <w:rsid w:val="005564BA"/>
    <w:rsid w:val="00556FFA"/>
    <w:rsid w:val="00557F55"/>
    <w:rsid w:val="005610AE"/>
    <w:rsid w:val="00563A3F"/>
    <w:rsid w:val="005641B5"/>
    <w:rsid w:val="00565117"/>
    <w:rsid w:val="00567BE2"/>
    <w:rsid w:val="0057099B"/>
    <w:rsid w:val="00572564"/>
    <w:rsid w:val="00572DF1"/>
    <w:rsid w:val="00573E9B"/>
    <w:rsid w:val="00574057"/>
    <w:rsid w:val="00574797"/>
    <w:rsid w:val="00576F5B"/>
    <w:rsid w:val="00577651"/>
    <w:rsid w:val="005802DD"/>
    <w:rsid w:val="005803A8"/>
    <w:rsid w:val="00580BC2"/>
    <w:rsid w:val="00580F04"/>
    <w:rsid w:val="005813E1"/>
    <w:rsid w:val="0058272E"/>
    <w:rsid w:val="005836B9"/>
    <w:rsid w:val="00583D45"/>
    <w:rsid w:val="00583F6B"/>
    <w:rsid w:val="005849DC"/>
    <w:rsid w:val="00584A7D"/>
    <w:rsid w:val="00586723"/>
    <w:rsid w:val="005914C3"/>
    <w:rsid w:val="00591F42"/>
    <w:rsid w:val="005921E3"/>
    <w:rsid w:val="005929B0"/>
    <w:rsid w:val="00593F10"/>
    <w:rsid w:val="005957A0"/>
    <w:rsid w:val="005A0938"/>
    <w:rsid w:val="005A0D0F"/>
    <w:rsid w:val="005A2B84"/>
    <w:rsid w:val="005A409F"/>
    <w:rsid w:val="005A4F74"/>
    <w:rsid w:val="005A5381"/>
    <w:rsid w:val="005A6666"/>
    <w:rsid w:val="005A6F28"/>
    <w:rsid w:val="005A6FC3"/>
    <w:rsid w:val="005B0958"/>
    <w:rsid w:val="005B0E34"/>
    <w:rsid w:val="005B2FD4"/>
    <w:rsid w:val="005B4237"/>
    <w:rsid w:val="005B436E"/>
    <w:rsid w:val="005B5519"/>
    <w:rsid w:val="005B55E8"/>
    <w:rsid w:val="005C28FF"/>
    <w:rsid w:val="005C4EE5"/>
    <w:rsid w:val="005C557F"/>
    <w:rsid w:val="005C59EC"/>
    <w:rsid w:val="005D0A98"/>
    <w:rsid w:val="005D14FA"/>
    <w:rsid w:val="005D154F"/>
    <w:rsid w:val="005D4203"/>
    <w:rsid w:val="005D49E5"/>
    <w:rsid w:val="005D4AC4"/>
    <w:rsid w:val="005D5C66"/>
    <w:rsid w:val="005D76AF"/>
    <w:rsid w:val="005D7D71"/>
    <w:rsid w:val="005E2410"/>
    <w:rsid w:val="005E26B8"/>
    <w:rsid w:val="005E38A5"/>
    <w:rsid w:val="005E427F"/>
    <w:rsid w:val="005E435A"/>
    <w:rsid w:val="005E6409"/>
    <w:rsid w:val="005E7525"/>
    <w:rsid w:val="005F0F51"/>
    <w:rsid w:val="005F3DA0"/>
    <w:rsid w:val="005F3DFE"/>
    <w:rsid w:val="005F4656"/>
    <w:rsid w:val="005F5A1E"/>
    <w:rsid w:val="005F6680"/>
    <w:rsid w:val="006014D4"/>
    <w:rsid w:val="0060387E"/>
    <w:rsid w:val="00604518"/>
    <w:rsid w:val="00606331"/>
    <w:rsid w:val="00610DCA"/>
    <w:rsid w:val="00612114"/>
    <w:rsid w:val="00615AF1"/>
    <w:rsid w:val="00616130"/>
    <w:rsid w:val="00616F29"/>
    <w:rsid w:val="0062010E"/>
    <w:rsid w:val="00620816"/>
    <w:rsid w:val="00620C05"/>
    <w:rsid w:val="00623447"/>
    <w:rsid w:val="00623E62"/>
    <w:rsid w:val="0062562A"/>
    <w:rsid w:val="00630EDC"/>
    <w:rsid w:val="00631AA8"/>
    <w:rsid w:val="00632643"/>
    <w:rsid w:val="006326AA"/>
    <w:rsid w:val="00633976"/>
    <w:rsid w:val="00634C06"/>
    <w:rsid w:val="006358A4"/>
    <w:rsid w:val="0063612F"/>
    <w:rsid w:val="006366F4"/>
    <w:rsid w:val="0064039B"/>
    <w:rsid w:val="00641A99"/>
    <w:rsid w:val="00641BA3"/>
    <w:rsid w:val="0064280F"/>
    <w:rsid w:val="00643AAB"/>
    <w:rsid w:val="00645C95"/>
    <w:rsid w:val="006473FD"/>
    <w:rsid w:val="00647D53"/>
    <w:rsid w:val="00650863"/>
    <w:rsid w:val="00653637"/>
    <w:rsid w:val="00653B24"/>
    <w:rsid w:val="0065504F"/>
    <w:rsid w:val="00655107"/>
    <w:rsid w:val="00655F3E"/>
    <w:rsid w:val="006563FB"/>
    <w:rsid w:val="00656A8B"/>
    <w:rsid w:val="00656BCF"/>
    <w:rsid w:val="006600B4"/>
    <w:rsid w:val="0066232C"/>
    <w:rsid w:val="00662DCC"/>
    <w:rsid w:val="006667C4"/>
    <w:rsid w:val="00666D22"/>
    <w:rsid w:val="0067048B"/>
    <w:rsid w:val="00672E64"/>
    <w:rsid w:val="00672EDB"/>
    <w:rsid w:val="006730EB"/>
    <w:rsid w:val="00673A64"/>
    <w:rsid w:val="00680B2C"/>
    <w:rsid w:val="00682E69"/>
    <w:rsid w:val="006830FB"/>
    <w:rsid w:val="006867D0"/>
    <w:rsid w:val="00687EAB"/>
    <w:rsid w:val="00692B5C"/>
    <w:rsid w:val="00694BC5"/>
    <w:rsid w:val="00695233"/>
    <w:rsid w:val="0069608A"/>
    <w:rsid w:val="006A7679"/>
    <w:rsid w:val="006B0120"/>
    <w:rsid w:val="006B0A05"/>
    <w:rsid w:val="006B177E"/>
    <w:rsid w:val="006B1F7F"/>
    <w:rsid w:val="006B48DC"/>
    <w:rsid w:val="006B5DB1"/>
    <w:rsid w:val="006B6295"/>
    <w:rsid w:val="006B7ACE"/>
    <w:rsid w:val="006C0711"/>
    <w:rsid w:val="006C1B8E"/>
    <w:rsid w:val="006C2DAD"/>
    <w:rsid w:val="006C3008"/>
    <w:rsid w:val="006C610F"/>
    <w:rsid w:val="006C72E4"/>
    <w:rsid w:val="006C73AB"/>
    <w:rsid w:val="006D016B"/>
    <w:rsid w:val="006D395E"/>
    <w:rsid w:val="006D4B2A"/>
    <w:rsid w:val="006D4C2F"/>
    <w:rsid w:val="006D62C8"/>
    <w:rsid w:val="006E1168"/>
    <w:rsid w:val="006E3AC0"/>
    <w:rsid w:val="006E6047"/>
    <w:rsid w:val="006E64A1"/>
    <w:rsid w:val="006E66B2"/>
    <w:rsid w:val="006E784C"/>
    <w:rsid w:val="006F0162"/>
    <w:rsid w:val="006F082A"/>
    <w:rsid w:val="006F1670"/>
    <w:rsid w:val="006F2BA3"/>
    <w:rsid w:val="006F3B51"/>
    <w:rsid w:val="006F3D29"/>
    <w:rsid w:val="006F40D9"/>
    <w:rsid w:val="006F558A"/>
    <w:rsid w:val="006F5D48"/>
    <w:rsid w:val="006F60DE"/>
    <w:rsid w:val="006F6877"/>
    <w:rsid w:val="007006D5"/>
    <w:rsid w:val="00700DF5"/>
    <w:rsid w:val="0070167E"/>
    <w:rsid w:val="007021B9"/>
    <w:rsid w:val="00702E6C"/>
    <w:rsid w:val="007131F0"/>
    <w:rsid w:val="00713AD3"/>
    <w:rsid w:val="007144FE"/>
    <w:rsid w:val="00714D99"/>
    <w:rsid w:val="0072075E"/>
    <w:rsid w:val="00720DA3"/>
    <w:rsid w:val="007227BA"/>
    <w:rsid w:val="007239BF"/>
    <w:rsid w:val="00725ABB"/>
    <w:rsid w:val="00730BE6"/>
    <w:rsid w:val="00732DF2"/>
    <w:rsid w:val="007331E3"/>
    <w:rsid w:val="00734460"/>
    <w:rsid w:val="00737A17"/>
    <w:rsid w:val="00737EFF"/>
    <w:rsid w:val="007422D2"/>
    <w:rsid w:val="007439F6"/>
    <w:rsid w:val="00745271"/>
    <w:rsid w:val="00745B76"/>
    <w:rsid w:val="00745BE8"/>
    <w:rsid w:val="00747ADD"/>
    <w:rsid w:val="00747D25"/>
    <w:rsid w:val="00750585"/>
    <w:rsid w:val="0075370A"/>
    <w:rsid w:val="00755D58"/>
    <w:rsid w:val="00756672"/>
    <w:rsid w:val="007573F9"/>
    <w:rsid w:val="00757749"/>
    <w:rsid w:val="00761C4F"/>
    <w:rsid w:val="00762363"/>
    <w:rsid w:val="00762CFB"/>
    <w:rsid w:val="0076511A"/>
    <w:rsid w:val="00765F24"/>
    <w:rsid w:val="007666E9"/>
    <w:rsid w:val="00766C8A"/>
    <w:rsid w:val="007709A1"/>
    <w:rsid w:val="00771908"/>
    <w:rsid w:val="00772CB4"/>
    <w:rsid w:val="00773DA5"/>
    <w:rsid w:val="007772D8"/>
    <w:rsid w:val="0078036D"/>
    <w:rsid w:val="00780BDC"/>
    <w:rsid w:val="00782A91"/>
    <w:rsid w:val="0078453B"/>
    <w:rsid w:val="00785892"/>
    <w:rsid w:val="00786A13"/>
    <w:rsid w:val="00787B17"/>
    <w:rsid w:val="007901D4"/>
    <w:rsid w:val="007908BF"/>
    <w:rsid w:val="007926D5"/>
    <w:rsid w:val="0079358A"/>
    <w:rsid w:val="00794208"/>
    <w:rsid w:val="0079509D"/>
    <w:rsid w:val="00795BDB"/>
    <w:rsid w:val="007979DD"/>
    <w:rsid w:val="007A30C6"/>
    <w:rsid w:val="007A460A"/>
    <w:rsid w:val="007A4749"/>
    <w:rsid w:val="007A5F2F"/>
    <w:rsid w:val="007A6979"/>
    <w:rsid w:val="007A754F"/>
    <w:rsid w:val="007A76F0"/>
    <w:rsid w:val="007B067B"/>
    <w:rsid w:val="007B0DDB"/>
    <w:rsid w:val="007B203A"/>
    <w:rsid w:val="007B3340"/>
    <w:rsid w:val="007B3DEB"/>
    <w:rsid w:val="007B483A"/>
    <w:rsid w:val="007B5F77"/>
    <w:rsid w:val="007B7DB8"/>
    <w:rsid w:val="007C4BD1"/>
    <w:rsid w:val="007C557F"/>
    <w:rsid w:val="007C6187"/>
    <w:rsid w:val="007C6F01"/>
    <w:rsid w:val="007D067A"/>
    <w:rsid w:val="007D3540"/>
    <w:rsid w:val="007D370D"/>
    <w:rsid w:val="007D4265"/>
    <w:rsid w:val="007D5AEE"/>
    <w:rsid w:val="007D5BBB"/>
    <w:rsid w:val="007D6639"/>
    <w:rsid w:val="007E0C86"/>
    <w:rsid w:val="007E25ED"/>
    <w:rsid w:val="007E28F8"/>
    <w:rsid w:val="007E2F24"/>
    <w:rsid w:val="007E2F9F"/>
    <w:rsid w:val="007E4309"/>
    <w:rsid w:val="007E4322"/>
    <w:rsid w:val="007E4D20"/>
    <w:rsid w:val="007E54E2"/>
    <w:rsid w:val="007E55B6"/>
    <w:rsid w:val="007E6B98"/>
    <w:rsid w:val="007F2059"/>
    <w:rsid w:val="007F31C8"/>
    <w:rsid w:val="007F340A"/>
    <w:rsid w:val="007F3F49"/>
    <w:rsid w:val="007F581F"/>
    <w:rsid w:val="007F743B"/>
    <w:rsid w:val="007F75E1"/>
    <w:rsid w:val="00802207"/>
    <w:rsid w:val="00803C43"/>
    <w:rsid w:val="0080481F"/>
    <w:rsid w:val="0080730C"/>
    <w:rsid w:val="00812045"/>
    <w:rsid w:val="0081206F"/>
    <w:rsid w:val="00812878"/>
    <w:rsid w:val="00816E0C"/>
    <w:rsid w:val="0082011E"/>
    <w:rsid w:val="00820762"/>
    <w:rsid w:val="0082217A"/>
    <w:rsid w:val="0082534C"/>
    <w:rsid w:val="00826562"/>
    <w:rsid w:val="00826928"/>
    <w:rsid w:val="00830658"/>
    <w:rsid w:val="008309C2"/>
    <w:rsid w:val="00830C96"/>
    <w:rsid w:val="00831824"/>
    <w:rsid w:val="008335B3"/>
    <w:rsid w:val="008338B6"/>
    <w:rsid w:val="008346D1"/>
    <w:rsid w:val="008358D0"/>
    <w:rsid w:val="008367A1"/>
    <w:rsid w:val="00836DB0"/>
    <w:rsid w:val="008403A8"/>
    <w:rsid w:val="00840E19"/>
    <w:rsid w:val="00841929"/>
    <w:rsid w:val="00841E9C"/>
    <w:rsid w:val="00845A0E"/>
    <w:rsid w:val="00845D04"/>
    <w:rsid w:val="00846042"/>
    <w:rsid w:val="008479CA"/>
    <w:rsid w:val="008526F1"/>
    <w:rsid w:val="008531FB"/>
    <w:rsid w:val="00857E4C"/>
    <w:rsid w:val="00860D60"/>
    <w:rsid w:val="0086118E"/>
    <w:rsid w:val="008612E2"/>
    <w:rsid w:val="00861799"/>
    <w:rsid w:val="0086326B"/>
    <w:rsid w:val="00863482"/>
    <w:rsid w:val="00863B27"/>
    <w:rsid w:val="00864C98"/>
    <w:rsid w:val="00864CD7"/>
    <w:rsid w:val="00864E43"/>
    <w:rsid w:val="0086579B"/>
    <w:rsid w:val="00866580"/>
    <w:rsid w:val="00866B1C"/>
    <w:rsid w:val="00866F1A"/>
    <w:rsid w:val="00870094"/>
    <w:rsid w:val="0087204C"/>
    <w:rsid w:val="008733B0"/>
    <w:rsid w:val="008739CA"/>
    <w:rsid w:val="00874B8A"/>
    <w:rsid w:val="00874F0D"/>
    <w:rsid w:val="00877A48"/>
    <w:rsid w:val="0088043E"/>
    <w:rsid w:val="00881A01"/>
    <w:rsid w:val="008821A2"/>
    <w:rsid w:val="008823A3"/>
    <w:rsid w:val="00882405"/>
    <w:rsid w:val="008831EE"/>
    <w:rsid w:val="00883239"/>
    <w:rsid w:val="00883D0F"/>
    <w:rsid w:val="00884B78"/>
    <w:rsid w:val="0088579C"/>
    <w:rsid w:val="00885E92"/>
    <w:rsid w:val="00886F41"/>
    <w:rsid w:val="00890660"/>
    <w:rsid w:val="00890C66"/>
    <w:rsid w:val="0089173E"/>
    <w:rsid w:val="008931D7"/>
    <w:rsid w:val="008933E9"/>
    <w:rsid w:val="00896873"/>
    <w:rsid w:val="00897147"/>
    <w:rsid w:val="008971FB"/>
    <w:rsid w:val="0089745A"/>
    <w:rsid w:val="008A0444"/>
    <w:rsid w:val="008A0551"/>
    <w:rsid w:val="008A0E88"/>
    <w:rsid w:val="008A3381"/>
    <w:rsid w:val="008A4569"/>
    <w:rsid w:val="008A6AF0"/>
    <w:rsid w:val="008A7EE9"/>
    <w:rsid w:val="008B0F5C"/>
    <w:rsid w:val="008B1CA1"/>
    <w:rsid w:val="008B21FA"/>
    <w:rsid w:val="008B2E5D"/>
    <w:rsid w:val="008B31CC"/>
    <w:rsid w:val="008B7923"/>
    <w:rsid w:val="008B79D4"/>
    <w:rsid w:val="008B7FAA"/>
    <w:rsid w:val="008C0527"/>
    <w:rsid w:val="008C1764"/>
    <w:rsid w:val="008C2DAD"/>
    <w:rsid w:val="008C2E3F"/>
    <w:rsid w:val="008C31E6"/>
    <w:rsid w:val="008C3B15"/>
    <w:rsid w:val="008C6155"/>
    <w:rsid w:val="008C66C5"/>
    <w:rsid w:val="008C7896"/>
    <w:rsid w:val="008D2E3E"/>
    <w:rsid w:val="008D3B40"/>
    <w:rsid w:val="008D4143"/>
    <w:rsid w:val="008D61EF"/>
    <w:rsid w:val="008D7EBC"/>
    <w:rsid w:val="008E7260"/>
    <w:rsid w:val="008E76C5"/>
    <w:rsid w:val="008F1A9E"/>
    <w:rsid w:val="008F3EFA"/>
    <w:rsid w:val="008F426B"/>
    <w:rsid w:val="008F4DA4"/>
    <w:rsid w:val="008F5FF2"/>
    <w:rsid w:val="008F72A4"/>
    <w:rsid w:val="00900FE7"/>
    <w:rsid w:val="00901013"/>
    <w:rsid w:val="0090106F"/>
    <w:rsid w:val="00901A95"/>
    <w:rsid w:val="009032DD"/>
    <w:rsid w:val="00906522"/>
    <w:rsid w:val="00906E21"/>
    <w:rsid w:val="00911BFC"/>
    <w:rsid w:val="00911D94"/>
    <w:rsid w:val="00912E71"/>
    <w:rsid w:val="00913650"/>
    <w:rsid w:val="00915007"/>
    <w:rsid w:val="009152CA"/>
    <w:rsid w:val="009153DA"/>
    <w:rsid w:val="009171B8"/>
    <w:rsid w:val="00917867"/>
    <w:rsid w:val="00917D6A"/>
    <w:rsid w:val="00921A5C"/>
    <w:rsid w:val="0092414D"/>
    <w:rsid w:val="0092479B"/>
    <w:rsid w:val="00925782"/>
    <w:rsid w:val="00927061"/>
    <w:rsid w:val="009276E3"/>
    <w:rsid w:val="009301FE"/>
    <w:rsid w:val="0093052B"/>
    <w:rsid w:val="00930ABC"/>
    <w:rsid w:val="00930DF6"/>
    <w:rsid w:val="00933061"/>
    <w:rsid w:val="00933E12"/>
    <w:rsid w:val="009345F2"/>
    <w:rsid w:val="00936637"/>
    <w:rsid w:val="00936832"/>
    <w:rsid w:val="00937F5E"/>
    <w:rsid w:val="00941098"/>
    <w:rsid w:val="00942D2E"/>
    <w:rsid w:val="00950C02"/>
    <w:rsid w:val="00950C90"/>
    <w:rsid w:val="00952FFE"/>
    <w:rsid w:val="0095481D"/>
    <w:rsid w:val="00954D37"/>
    <w:rsid w:val="00955543"/>
    <w:rsid w:val="009565C1"/>
    <w:rsid w:val="00960690"/>
    <w:rsid w:val="0096095B"/>
    <w:rsid w:val="00961994"/>
    <w:rsid w:val="00961C45"/>
    <w:rsid w:val="00962213"/>
    <w:rsid w:val="00962ADD"/>
    <w:rsid w:val="00963671"/>
    <w:rsid w:val="00963BDE"/>
    <w:rsid w:val="00967036"/>
    <w:rsid w:val="0097217B"/>
    <w:rsid w:val="009740E5"/>
    <w:rsid w:val="00974EC6"/>
    <w:rsid w:val="00975B74"/>
    <w:rsid w:val="00975D7E"/>
    <w:rsid w:val="009803C9"/>
    <w:rsid w:val="0098337D"/>
    <w:rsid w:val="00984397"/>
    <w:rsid w:val="00986C95"/>
    <w:rsid w:val="0098755A"/>
    <w:rsid w:val="00990C69"/>
    <w:rsid w:val="0099346F"/>
    <w:rsid w:val="00995E1C"/>
    <w:rsid w:val="00997C44"/>
    <w:rsid w:val="009A0AA6"/>
    <w:rsid w:val="009A108F"/>
    <w:rsid w:val="009A237A"/>
    <w:rsid w:val="009A2F74"/>
    <w:rsid w:val="009A3D2C"/>
    <w:rsid w:val="009A52AF"/>
    <w:rsid w:val="009A7981"/>
    <w:rsid w:val="009B4108"/>
    <w:rsid w:val="009B4A6F"/>
    <w:rsid w:val="009B4CE2"/>
    <w:rsid w:val="009B5153"/>
    <w:rsid w:val="009B5EBD"/>
    <w:rsid w:val="009D02DF"/>
    <w:rsid w:val="009D0E67"/>
    <w:rsid w:val="009D0F58"/>
    <w:rsid w:val="009D1598"/>
    <w:rsid w:val="009D2FD6"/>
    <w:rsid w:val="009D56C0"/>
    <w:rsid w:val="009E11FC"/>
    <w:rsid w:val="009E2435"/>
    <w:rsid w:val="009E27DD"/>
    <w:rsid w:val="009E4232"/>
    <w:rsid w:val="009F0311"/>
    <w:rsid w:val="009F03D6"/>
    <w:rsid w:val="009F36BD"/>
    <w:rsid w:val="009F4196"/>
    <w:rsid w:val="009F518C"/>
    <w:rsid w:val="009F69ED"/>
    <w:rsid w:val="009F7329"/>
    <w:rsid w:val="00A00E8A"/>
    <w:rsid w:val="00A02BCF"/>
    <w:rsid w:val="00A04D9B"/>
    <w:rsid w:val="00A06A9C"/>
    <w:rsid w:val="00A06B89"/>
    <w:rsid w:val="00A0704A"/>
    <w:rsid w:val="00A07BE1"/>
    <w:rsid w:val="00A10EF1"/>
    <w:rsid w:val="00A13BC4"/>
    <w:rsid w:val="00A13CE7"/>
    <w:rsid w:val="00A14F0F"/>
    <w:rsid w:val="00A1678D"/>
    <w:rsid w:val="00A1700A"/>
    <w:rsid w:val="00A2150E"/>
    <w:rsid w:val="00A2261A"/>
    <w:rsid w:val="00A23692"/>
    <w:rsid w:val="00A26B3B"/>
    <w:rsid w:val="00A329E0"/>
    <w:rsid w:val="00A33257"/>
    <w:rsid w:val="00A375C7"/>
    <w:rsid w:val="00A40BD0"/>
    <w:rsid w:val="00A417DC"/>
    <w:rsid w:val="00A42145"/>
    <w:rsid w:val="00A426C7"/>
    <w:rsid w:val="00A43DA2"/>
    <w:rsid w:val="00A444A2"/>
    <w:rsid w:val="00A4784B"/>
    <w:rsid w:val="00A51607"/>
    <w:rsid w:val="00A51C8C"/>
    <w:rsid w:val="00A52D79"/>
    <w:rsid w:val="00A53BB1"/>
    <w:rsid w:val="00A53CE4"/>
    <w:rsid w:val="00A5524E"/>
    <w:rsid w:val="00A5538B"/>
    <w:rsid w:val="00A623AE"/>
    <w:rsid w:val="00A6330E"/>
    <w:rsid w:val="00A638D5"/>
    <w:rsid w:val="00A6477F"/>
    <w:rsid w:val="00A66416"/>
    <w:rsid w:val="00A66CCA"/>
    <w:rsid w:val="00A7234C"/>
    <w:rsid w:val="00A729C0"/>
    <w:rsid w:val="00A741DE"/>
    <w:rsid w:val="00A742D3"/>
    <w:rsid w:val="00A770C7"/>
    <w:rsid w:val="00A8048E"/>
    <w:rsid w:val="00A836A2"/>
    <w:rsid w:val="00A848DF"/>
    <w:rsid w:val="00A855C6"/>
    <w:rsid w:val="00A85A87"/>
    <w:rsid w:val="00A8650B"/>
    <w:rsid w:val="00A87875"/>
    <w:rsid w:val="00A90B5C"/>
    <w:rsid w:val="00A90BE3"/>
    <w:rsid w:val="00A92797"/>
    <w:rsid w:val="00A93971"/>
    <w:rsid w:val="00A949F9"/>
    <w:rsid w:val="00A95610"/>
    <w:rsid w:val="00A96FF9"/>
    <w:rsid w:val="00A978FC"/>
    <w:rsid w:val="00A97C81"/>
    <w:rsid w:val="00AA2A5F"/>
    <w:rsid w:val="00AA35D3"/>
    <w:rsid w:val="00AA36C3"/>
    <w:rsid w:val="00AA57DC"/>
    <w:rsid w:val="00AA737A"/>
    <w:rsid w:val="00AB0223"/>
    <w:rsid w:val="00AB0976"/>
    <w:rsid w:val="00AB0BDA"/>
    <w:rsid w:val="00AB22E8"/>
    <w:rsid w:val="00AB2E88"/>
    <w:rsid w:val="00AB3E75"/>
    <w:rsid w:val="00AB48CE"/>
    <w:rsid w:val="00AB5D04"/>
    <w:rsid w:val="00AB6440"/>
    <w:rsid w:val="00AB6FAB"/>
    <w:rsid w:val="00AB7254"/>
    <w:rsid w:val="00AC1155"/>
    <w:rsid w:val="00AC1165"/>
    <w:rsid w:val="00AC12A9"/>
    <w:rsid w:val="00AC1424"/>
    <w:rsid w:val="00AC6DEF"/>
    <w:rsid w:val="00AC7727"/>
    <w:rsid w:val="00AD19CD"/>
    <w:rsid w:val="00AD2E47"/>
    <w:rsid w:val="00AD52B5"/>
    <w:rsid w:val="00AD5A15"/>
    <w:rsid w:val="00AD643E"/>
    <w:rsid w:val="00AE0623"/>
    <w:rsid w:val="00AE0B61"/>
    <w:rsid w:val="00AE166A"/>
    <w:rsid w:val="00AE4EC3"/>
    <w:rsid w:val="00AF0B27"/>
    <w:rsid w:val="00AF183D"/>
    <w:rsid w:val="00AF1E78"/>
    <w:rsid w:val="00AF2B33"/>
    <w:rsid w:val="00AF5152"/>
    <w:rsid w:val="00AF57C6"/>
    <w:rsid w:val="00AF69FE"/>
    <w:rsid w:val="00AF73EC"/>
    <w:rsid w:val="00B014C1"/>
    <w:rsid w:val="00B034BA"/>
    <w:rsid w:val="00B04BDD"/>
    <w:rsid w:val="00B05F6E"/>
    <w:rsid w:val="00B06C11"/>
    <w:rsid w:val="00B109C5"/>
    <w:rsid w:val="00B1176E"/>
    <w:rsid w:val="00B1224B"/>
    <w:rsid w:val="00B12306"/>
    <w:rsid w:val="00B12513"/>
    <w:rsid w:val="00B12C12"/>
    <w:rsid w:val="00B12DB6"/>
    <w:rsid w:val="00B149B6"/>
    <w:rsid w:val="00B171FE"/>
    <w:rsid w:val="00B1761B"/>
    <w:rsid w:val="00B2322D"/>
    <w:rsid w:val="00B26D52"/>
    <w:rsid w:val="00B2742C"/>
    <w:rsid w:val="00B27D50"/>
    <w:rsid w:val="00B27DFD"/>
    <w:rsid w:val="00B3100F"/>
    <w:rsid w:val="00B31DC4"/>
    <w:rsid w:val="00B36762"/>
    <w:rsid w:val="00B36EA4"/>
    <w:rsid w:val="00B375C5"/>
    <w:rsid w:val="00B4074C"/>
    <w:rsid w:val="00B41E8F"/>
    <w:rsid w:val="00B4287C"/>
    <w:rsid w:val="00B43F59"/>
    <w:rsid w:val="00B5206E"/>
    <w:rsid w:val="00B52111"/>
    <w:rsid w:val="00B52F48"/>
    <w:rsid w:val="00B53ED5"/>
    <w:rsid w:val="00B5440B"/>
    <w:rsid w:val="00B54BDA"/>
    <w:rsid w:val="00B55E62"/>
    <w:rsid w:val="00B60932"/>
    <w:rsid w:val="00B61CC8"/>
    <w:rsid w:val="00B66EE2"/>
    <w:rsid w:val="00B70B59"/>
    <w:rsid w:val="00B7380E"/>
    <w:rsid w:val="00B741EC"/>
    <w:rsid w:val="00B748DF"/>
    <w:rsid w:val="00B74D88"/>
    <w:rsid w:val="00B800F3"/>
    <w:rsid w:val="00B80DCA"/>
    <w:rsid w:val="00B81874"/>
    <w:rsid w:val="00B82489"/>
    <w:rsid w:val="00B82DFD"/>
    <w:rsid w:val="00B831C3"/>
    <w:rsid w:val="00B835FF"/>
    <w:rsid w:val="00B84037"/>
    <w:rsid w:val="00B87911"/>
    <w:rsid w:val="00B9050B"/>
    <w:rsid w:val="00B91423"/>
    <w:rsid w:val="00B9226A"/>
    <w:rsid w:val="00B92C7A"/>
    <w:rsid w:val="00B943A6"/>
    <w:rsid w:val="00B94824"/>
    <w:rsid w:val="00B94D62"/>
    <w:rsid w:val="00B95552"/>
    <w:rsid w:val="00B9690C"/>
    <w:rsid w:val="00BA139B"/>
    <w:rsid w:val="00BA2489"/>
    <w:rsid w:val="00BA385B"/>
    <w:rsid w:val="00BA48E3"/>
    <w:rsid w:val="00BA6CF4"/>
    <w:rsid w:val="00BB2E34"/>
    <w:rsid w:val="00BB2EC4"/>
    <w:rsid w:val="00BB4C39"/>
    <w:rsid w:val="00BB5FD8"/>
    <w:rsid w:val="00BC0F05"/>
    <w:rsid w:val="00BC2A53"/>
    <w:rsid w:val="00BC35BC"/>
    <w:rsid w:val="00BC38F2"/>
    <w:rsid w:val="00BC4B37"/>
    <w:rsid w:val="00BC5B29"/>
    <w:rsid w:val="00BC5B8C"/>
    <w:rsid w:val="00BD188D"/>
    <w:rsid w:val="00BD38AE"/>
    <w:rsid w:val="00BD4541"/>
    <w:rsid w:val="00BD5E49"/>
    <w:rsid w:val="00BD7F06"/>
    <w:rsid w:val="00BE2806"/>
    <w:rsid w:val="00BE2C70"/>
    <w:rsid w:val="00BE2F84"/>
    <w:rsid w:val="00BE2FB1"/>
    <w:rsid w:val="00BE4B06"/>
    <w:rsid w:val="00BE4CBF"/>
    <w:rsid w:val="00BE576F"/>
    <w:rsid w:val="00BF0F3A"/>
    <w:rsid w:val="00BF14D2"/>
    <w:rsid w:val="00BF150E"/>
    <w:rsid w:val="00BF2133"/>
    <w:rsid w:val="00BF3D90"/>
    <w:rsid w:val="00BF692C"/>
    <w:rsid w:val="00BF7098"/>
    <w:rsid w:val="00BF70F8"/>
    <w:rsid w:val="00C0446D"/>
    <w:rsid w:val="00C06A9F"/>
    <w:rsid w:val="00C06DEB"/>
    <w:rsid w:val="00C10CD1"/>
    <w:rsid w:val="00C111AD"/>
    <w:rsid w:val="00C119E0"/>
    <w:rsid w:val="00C12C43"/>
    <w:rsid w:val="00C14395"/>
    <w:rsid w:val="00C164EC"/>
    <w:rsid w:val="00C1666E"/>
    <w:rsid w:val="00C172B1"/>
    <w:rsid w:val="00C20BF2"/>
    <w:rsid w:val="00C22284"/>
    <w:rsid w:val="00C2410D"/>
    <w:rsid w:val="00C2417F"/>
    <w:rsid w:val="00C24E40"/>
    <w:rsid w:val="00C25A18"/>
    <w:rsid w:val="00C25B1E"/>
    <w:rsid w:val="00C25EE8"/>
    <w:rsid w:val="00C2782E"/>
    <w:rsid w:val="00C27F7E"/>
    <w:rsid w:val="00C31681"/>
    <w:rsid w:val="00C31BC7"/>
    <w:rsid w:val="00C323DB"/>
    <w:rsid w:val="00C347A7"/>
    <w:rsid w:val="00C36DD9"/>
    <w:rsid w:val="00C400E9"/>
    <w:rsid w:val="00C42CFE"/>
    <w:rsid w:val="00C444DB"/>
    <w:rsid w:val="00C44DB8"/>
    <w:rsid w:val="00C466C1"/>
    <w:rsid w:val="00C51062"/>
    <w:rsid w:val="00C546C3"/>
    <w:rsid w:val="00C54702"/>
    <w:rsid w:val="00C60CD2"/>
    <w:rsid w:val="00C61DA3"/>
    <w:rsid w:val="00C62A0B"/>
    <w:rsid w:val="00C640EE"/>
    <w:rsid w:val="00C650EB"/>
    <w:rsid w:val="00C65A5C"/>
    <w:rsid w:val="00C67576"/>
    <w:rsid w:val="00C726A1"/>
    <w:rsid w:val="00C73027"/>
    <w:rsid w:val="00C73905"/>
    <w:rsid w:val="00C73B58"/>
    <w:rsid w:val="00C74A28"/>
    <w:rsid w:val="00C75C13"/>
    <w:rsid w:val="00C77198"/>
    <w:rsid w:val="00C81F51"/>
    <w:rsid w:val="00C87505"/>
    <w:rsid w:val="00C92EF9"/>
    <w:rsid w:val="00C9546B"/>
    <w:rsid w:val="00C955E2"/>
    <w:rsid w:val="00C9638F"/>
    <w:rsid w:val="00C97B66"/>
    <w:rsid w:val="00CA1640"/>
    <w:rsid w:val="00CA2D30"/>
    <w:rsid w:val="00CA3E8A"/>
    <w:rsid w:val="00CA4BF8"/>
    <w:rsid w:val="00CB1136"/>
    <w:rsid w:val="00CB2570"/>
    <w:rsid w:val="00CB411A"/>
    <w:rsid w:val="00CB7713"/>
    <w:rsid w:val="00CC07AD"/>
    <w:rsid w:val="00CC183B"/>
    <w:rsid w:val="00CC190B"/>
    <w:rsid w:val="00CC1945"/>
    <w:rsid w:val="00CC23AC"/>
    <w:rsid w:val="00CC3C17"/>
    <w:rsid w:val="00CC5703"/>
    <w:rsid w:val="00CC5E36"/>
    <w:rsid w:val="00CC5FEF"/>
    <w:rsid w:val="00CC61ED"/>
    <w:rsid w:val="00CC67A5"/>
    <w:rsid w:val="00CD0B3C"/>
    <w:rsid w:val="00CD1E40"/>
    <w:rsid w:val="00CD266D"/>
    <w:rsid w:val="00CD2869"/>
    <w:rsid w:val="00CD3FAD"/>
    <w:rsid w:val="00CD4758"/>
    <w:rsid w:val="00CD4761"/>
    <w:rsid w:val="00CD56FC"/>
    <w:rsid w:val="00CD5D6C"/>
    <w:rsid w:val="00CD6FC6"/>
    <w:rsid w:val="00CE0AA8"/>
    <w:rsid w:val="00CE0B69"/>
    <w:rsid w:val="00CE2405"/>
    <w:rsid w:val="00CE3189"/>
    <w:rsid w:val="00CE35A2"/>
    <w:rsid w:val="00CE3D0F"/>
    <w:rsid w:val="00CE4DEE"/>
    <w:rsid w:val="00CE4F19"/>
    <w:rsid w:val="00CE7C2F"/>
    <w:rsid w:val="00CF0395"/>
    <w:rsid w:val="00CF0F89"/>
    <w:rsid w:val="00CF2A31"/>
    <w:rsid w:val="00CF3E7A"/>
    <w:rsid w:val="00CF4C8A"/>
    <w:rsid w:val="00CF5224"/>
    <w:rsid w:val="00D02181"/>
    <w:rsid w:val="00D02514"/>
    <w:rsid w:val="00D04EF1"/>
    <w:rsid w:val="00D05BB5"/>
    <w:rsid w:val="00D05E89"/>
    <w:rsid w:val="00D06D68"/>
    <w:rsid w:val="00D079CE"/>
    <w:rsid w:val="00D11293"/>
    <w:rsid w:val="00D12B99"/>
    <w:rsid w:val="00D14DD9"/>
    <w:rsid w:val="00D14EF0"/>
    <w:rsid w:val="00D156B7"/>
    <w:rsid w:val="00D15E20"/>
    <w:rsid w:val="00D16AA5"/>
    <w:rsid w:val="00D170E2"/>
    <w:rsid w:val="00D17D8B"/>
    <w:rsid w:val="00D17F93"/>
    <w:rsid w:val="00D215BE"/>
    <w:rsid w:val="00D2164F"/>
    <w:rsid w:val="00D22F9D"/>
    <w:rsid w:val="00D24DA9"/>
    <w:rsid w:val="00D2517B"/>
    <w:rsid w:val="00D25817"/>
    <w:rsid w:val="00D271EB"/>
    <w:rsid w:val="00D272E4"/>
    <w:rsid w:val="00D32964"/>
    <w:rsid w:val="00D3404D"/>
    <w:rsid w:val="00D340E1"/>
    <w:rsid w:val="00D42023"/>
    <w:rsid w:val="00D421DA"/>
    <w:rsid w:val="00D43480"/>
    <w:rsid w:val="00D4552C"/>
    <w:rsid w:val="00D4618E"/>
    <w:rsid w:val="00D504A5"/>
    <w:rsid w:val="00D51390"/>
    <w:rsid w:val="00D51A34"/>
    <w:rsid w:val="00D54AFE"/>
    <w:rsid w:val="00D55B1D"/>
    <w:rsid w:val="00D56743"/>
    <w:rsid w:val="00D5693D"/>
    <w:rsid w:val="00D57D23"/>
    <w:rsid w:val="00D60DEC"/>
    <w:rsid w:val="00D616A3"/>
    <w:rsid w:val="00D63009"/>
    <w:rsid w:val="00D643E2"/>
    <w:rsid w:val="00D65217"/>
    <w:rsid w:val="00D65985"/>
    <w:rsid w:val="00D6600D"/>
    <w:rsid w:val="00D663FC"/>
    <w:rsid w:val="00D66879"/>
    <w:rsid w:val="00D67922"/>
    <w:rsid w:val="00D708C7"/>
    <w:rsid w:val="00D71F6D"/>
    <w:rsid w:val="00D747DA"/>
    <w:rsid w:val="00D74A0F"/>
    <w:rsid w:val="00D74DA6"/>
    <w:rsid w:val="00D75ACF"/>
    <w:rsid w:val="00D76D35"/>
    <w:rsid w:val="00D80435"/>
    <w:rsid w:val="00D8043C"/>
    <w:rsid w:val="00D81ADE"/>
    <w:rsid w:val="00D81B3F"/>
    <w:rsid w:val="00D855BA"/>
    <w:rsid w:val="00D85CD8"/>
    <w:rsid w:val="00D86771"/>
    <w:rsid w:val="00D87653"/>
    <w:rsid w:val="00D87DC6"/>
    <w:rsid w:val="00D91905"/>
    <w:rsid w:val="00D93A20"/>
    <w:rsid w:val="00D953D0"/>
    <w:rsid w:val="00D95923"/>
    <w:rsid w:val="00D965D1"/>
    <w:rsid w:val="00D97805"/>
    <w:rsid w:val="00DA06BE"/>
    <w:rsid w:val="00DA0DEE"/>
    <w:rsid w:val="00DA343E"/>
    <w:rsid w:val="00DA4C1D"/>
    <w:rsid w:val="00DB000F"/>
    <w:rsid w:val="00DB0651"/>
    <w:rsid w:val="00DB4064"/>
    <w:rsid w:val="00DB77D1"/>
    <w:rsid w:val="00DC018B"/>
    <w:rsid w:val="00DC23CE"/>
    <w:rsid w:val="00DC2458"/>
    <w:rsid w:val="00DC27BE"/>
    <w:rsid w:val="00DC6DCB"/>
    <w:rsid w:val="00DC7B42"/>
    <w:rsid w:val="00DD0FCB"/>
    <w:rsid w:val="00DD1801"/>
    <w:rsid w:val="00DD1C8F"/>
    <w:rsid w:val="00DD1F59"/>
    <w:rsid w:val="00DD2982"/>
    <w:rsid w:val="00DD57EC"/>
    <w:rsid w:val="00DD6183"/>
    <w:rsid w:val="00DD7619"/>
    <w:rsid w:val="00DE3987"/>
    <w:rsid w:val="00DE6174"/>
    <w:rsid w:val="00DE7866"/>
    <w:rsid w:val="00DE7ED5"/>
    <w:rsid w:val="00DF00DB"/>
    <w:rsid w:val="00DF092E"/>
    <w:rsid w:val="00DF09D5"/>
    <w:rsid w:val="00DF11EF"/>
    <w:rsid w:val="00DF22FD"/>
    <w:rsid w:val="00DF3D0D"/>
    <w:rsid w:val="00DF41C5"/>
    <w:rsid w:val="00DF71E0"/>
    <w:rsid w:val="00DF7540"/>
    <w:rsid w:val="00DF7B9D"/>
    <w:rsid w:val="00DF7E81"/>
    <w:rsid w:val="00E020A1"/>
    <w:rsid w:val="00E02632"/>
    <w:rsid w:val="00E032BD"/>
    <w:rsid w:val="00E03B2D"/>
    <w:rsid w:val="00E043C4"/>
    <w:rsid w:val="00E05A1D"/>
    <w:rsid w:val="00E05B8D"/>
    <w:rsid w:val="00E061D9"/>
    <w:rsid w:val="00E066B7"/>
    <w:rsid w:val="00E07176"/>
    <w:rsid w:val="00E07840"/>
    <w:rsid w:val="00E1306F"/>
    <w:rsid w:val="00E1498F"/>
    <w:rsid w:val="00E2246D"/>
    <w:rsid w:val="00E2332C"/>
    <w:rsid w:val="00E249FC"/>
    <w:rsid w:val="00E25A80"/>
    <w:rsid w:val="00E35080"/>
    <w:rsid w:val="00E351CE"/>
    <w:rsid w:val="00E37AD7"/>
    <w:rsid w:val="00E4267D"/>
    <w:rsid w:val="00E42B44"/>
    <w:rsid w:val="00E4438E"/>
    <w:rsid w:val="00E4787E"/>
    <w:rsid w:val="00E47A46"/>
    <w:rsid w:val="00E5021C"/>
    <w:rsid w:val="00E512B7"/>
    <w:rsid w:val="00E52353"/>
    <w:rsid w:val="00E5406C"/>
    <w:rsid w:val="00E54FE6"/>
    <w:rsid w:val="00E5596B"/>
    <w:rsid w:val="00E56C2B"/>
    <w:rsid w:val="00E5759F"/>
    <w:rsid w:val="00E57689"/>
    <w:rsid w:val="00E57DD0"/>
    <w:rsid w:val="00E66034"/>
    <w:rsid w:val="00E6640D"/>
    <w:rsid w:val="00E664E8"/>
    <w:rsid w:val="00E66740"/>
    <w:rsid w:val="00E67D14"/>
    <w:rsid w:val="00E71A83"/>
    <w:rsid w:val="00E71EE7"/>
    <w:rsid w:val="00E723E8"/>
    <w:rsid w:val="00E7241F"/>
    <w:rsid w:val="00E72C73"/>
    <w:rsid w:val="00E73649"/>
    <w:rsid w:val="00E74616"/>
    <w:rsid w:val="00E7589F"/>
    <w:rsid w:val="00E80435"/>
    <w:rsid w:val="00E80D1F"/>
    <w:rsid w:val="00E81EF6"/>
    <w:rsid w:val="00E83B03"/>
    <w:rsid w:val="00E83F5D"/>
    <w:rsid w:val="00E84822"/>
    <w:rsid w:val="00E84E9F"/>
    <w:rsid w:val="00E858A7"/>
    <w:rsid w:val="00E8653E"/>
    <w:rsid w:val="00E86FAE"/>
    <w:rsid w:val="00E92038"/>
    <w:rsid w:val="00E92070"/>
    <w:rsid w:val="00E92B06"/>
    <w:rsid w:val="00E93EBE"/>
    <w:rsid w:val="00E943E6"/>
    <w:rsid w:val="00E9452F"/>
    <w:rsid w:val="00E96B89"/>
    <w:rsid w:val="00E96F8E"/>
    <w:rsid w:val="00E973F9"/>
    <w:rsid w:val="00E97DB4"/>
    <w:rsid w:val="00EA211A"/>
    <w:rsid w:val="00EA335B"/>
    <w:rsid w:val="00EA41B6"/>
    <w:rsid w:val="00EA46D2"/>
    <w:rsid w:val="00EA4C0A"/>
    <w:rsid w:val="00EA4F84"/>
    <w:rsid w:val="00EA52B3"/>
    <w:rsid w:val="00EA6240"/>
    <w:rsid w:val="00EA6547"/>
    <w:rsid w:val="00EA6E85"/>
    <w:rsid w:val="00EB0457"/>
    <w:rsid w:val="00EB0680"/>
    <w:rsid w:val="00EB0AAB"/>
    <w:rsid w:val="00EB14A7"/>
    <w:rsid w:val="00EB22A0"/>
    <w:rsid w:val="00EB28C1"/>
    <w:rsid w:val="00EB593C"/>
    <w:rsid w:val="00EB5A5F"/>
    <w:rsid w:val="00EC11BA"/>
    <w:rsid w:val="00EC2D75"/>
    <w:rsid w:val="00EC500D"/>
    <w:rsid w:val="00EC67CA"/>
    <w:rsid w:val="00ED037D"/>
    <w:rsid w:val="00ED1F7E"/>
    <w:rsid w:val="00ED2787"/>
    <w:rsid w:val="00ED2DF3"/>
    <w:rsid w:val="00ED47F6"/>
    <w:rsid w:val="00ED4B72"/>
    <w:rsid w:val="00ED4BE1"/>
    <w:rsid w:val="00ED50FC"/>
    <w:rsid w:val="00ED52FB"/>
    <w:rsid w:val="00ED6A4A"/>
    <w:rsid w:val="00ED6F1D"/>
    <w:rsid w:val="00ED7FD7"/>
    <w:rsid w:val="00EE02D4"/>
    <w:rsid w:val="00EE56DB"/>
    <w:rsid w:val="00EE5CA5"/>
    <w:rsid w:val="00EE688D"/>
    <w:rsid w:val="00EE7D9E"/>
    <w:rsid w:val="00EF0FE4"/>
    <w:rsid w:val="00EF3648"/>
    <w:rsid w:val="00EF37DB"/>
    <w:rsid w:val="00EF47DB"/>
    <w:rsid w:val="00EF5BF8"/>
    <w:rsid w:val="00EF68CF"/>
    <w:rsid w:val="00EF70BB"/>
    <w:rsid w:val="00EF7600"/>
    <w:rsid w:val="00EF78D6"/>
    <w:rsid w:val="00F00158"/>
    <w:rsid w:val="00F0172A"/>
    <w:rsid w:val="00F02801"/>
    <w:rsid w:val="00F04CC9"/>
    <w:rsid w:val="00F11295"/>
    <w:rsid w:val="00F13696"/>
    <w:rsid w:val="00F142D0"/>
    <w:rsid w:val="00F17359"/>
    <w:rsid w:val="00F17860"/>
    <w:rsid w:val="00F21B03"/>
    <w:rsid w:val="00F23852"/>
    <w:rsid w:val="00F24307"/>
    <w:rsid w:val="00F24933"/>
    <w:rsid w:val="00F309B7"/>
    <w:rsid w:val="00F31D65"/>
    <w:rsid w:val="00F32683"/>
    <w:rsid w:val="00F3531F"/>
    <w:rsid w:val="00F400B9"/>
    <w:rsid w:val="00F4074B"/>
    <w:rsid w:val="00F4126A"/>
    <w:rsid w:val="00F41E56"/>
    <w:rsid w:val="00F43A2A"/>
    <w:rsid w:val="00F44178"/>
    <w:rsid w:val="00F44D15"/>
    <w:rsid w:val="00F457A5"/>
    <w:rsid w:val="00F46A7E"/>
    <w:rsid w:val="00F472EF"/>
    <w:rsid w:val="00F47479"/>
    <w:rsid w:val="00F50578"/>
    <w:rsid w:val="00F53563"/>
    <w:rsid w:val="00F54C5D"/>
    <w:rsid w:val="00F5577F"/>
    <w:rsid w:val="00F561A5"/>
    <w:rsid w:val="00F57DA1"/>
    <w:rsid w:val="00F62247"/>
    <w:rsid w:val="00F63169"/>
    <w:rsid w:val="00F64A3B"/>
    <w:rsid w:val="00F65A3C"/>
    <w:rsid w:val="00F66D61"/>
    <w:rsid w:val="00F67919"/>
    <w:rsid w:val="00F6799D"/>
    <w:rsid w:val="00F67F81"/>
    <w:rsid w:val="00F7045C"/>
    <w:rsid w:val="00F70EF5"/>
    <w:rsid w:val="00F71A57"/>
    <w:rsid w:val="00F73900"/>
    <w:rsid w:val="00F73B47"/>
    <w:rsid w:val="00F73DB8"/>
    <w:rsid w:val="00F740F2"/>
    <w:rsid w:val="00F75CD4"/>
    <w:rsid w:val="00F779AD"/>
    <w:rsid w:val="00F80298"/>
    <w:rsid w:val="00F82634"/>
    <w:rsid w:val="00F82B7F"/>
    <w:rsid w:val="00F82F8B"/>
    <w:rsid w:val="00F833DD"/>
    <w:rsid w:val="00F84220"/>
    <w:rsid w:val="00F842EB"/>
    <w:rsid w:val="00F85711"/>
    <w:rsid w:val="00F86672"/>
    <w:rsid w:val="00F87EA8"/>
    <w:rsid w:val="00F9049A"/>
    <w:rsid w:val="00F90C4B"/>
    <w:rsid w:val="00F91B08"/>
    <w:rsid w:val="00F929FA"/>
    <w:rsid w:val="00F938F2"/>
    <w:rsid w:val="00F95579"/>
    <w:rsid w:val="00F96061"/>
    <w:rsid w:val="00F96562"/>
    <w:rsid w:val="00F96831"/>
    <w:rsid w:val="00FA0420"/>
    <w:rsid w:val="00FA09D7"/>
    <w:rsid w:val="00FA141F"/>
    <w:rsid w:val="00FA2839"/>
    <w:rsid w:val="00FA4DA3"/>
    <w:rsid w:val="00FA5A30"/>
    <w:rsid w:val="00FA5E0F"/>
    <w:rsid w:val="00FA6510"/>
    <w:rsid w:val="00FA6725"/>
    <w:rsid w:val="00FA68D6"/>
    <w:rsid w:val="00FB0DD5"/>
    <w:rsid w:val="00FB1527"/>
    <w:rsid w:val="00FB1B42"/>
    <w:rsid w:val="00FB2B11"/>
    <w:rsid w:val="00FB7FBB"/>
    <w:rsid w:val="00FC07A0"/>
    <w:rsid w:val="00FC28D0"/>
    <w:rsid w:val="00FC4A27"/>
    <w:rsid w:val="00FC6FF6"/>
    <w:rsid w:val="00FD2AA9"/>
    <w:rsid w:val="00FD76D6"/>
    <w:rsid w:val="00FD7735"/>
    <w:rsid w:val="00FE195F"/>
    <w:rsid w:val="00FE212A"/>
    <w:rsid w:val="00FE4260"/>
    <w:rsid w:val="00FE582B"/>
    <w:rsid w:val="00FE5900"/>
    <w:rsid w:val="00FE5927"/>
    <w:rsid w:val="00FF043E"/>
    <w:rsid w:val="00FF1CD3"/>
    <w:rsid w:val="00FF25D7"/>
    <w:rsid w:val="00FF567C"/>
    <w:rsid w:val="00FF6B04"/>
    <w:rsid w:val="00FF6D19"/>
    <w:rsid w:val="02AD30A5"/>
    <w:rsid w:val="0315DCE3"/>
    <w:rsid w:val="0508F9EC"/>
    <w:rsid w:val="06FD7E91"/>
    <w:rsid w:val="0824CE0B"/>
    <w:rsid w:val="0851BD34"/>
    <w:rsid w:val="0A88B88C"/>
    <w:rsid w:val="0AED8B2F"/>
    <w:rsid w:val="0BF5FF4B"/>
    <w:rsid w:val="0CB11717"/>
    <w:rsid w:val="102E7548"/>
    <w:rsid w:val="10B841E7"/>
    <w:rsid w:val="1199ADB5"/>
    <w:rsid w:val="11BA532D"/>
    <w:rsid w:val="16BA8A83"/>
    <w:rsid w:val="16E3E61D"/>
    <w:rsid w:val="16F9F3D1"/>
    <w:rsid w:val="17B18168"/>
    <w:rsid w:val="18A18F92"/>
    <w:rsid w:val="1D180B3D"/>
    <w:rsid w:val="1DC13FC4"/>
    <w:rsid w:val="20BC89EC"/>
    <w:rsid w:val="20E25180"/>
    <w:rsid w:val="2351A6AD"/>
    <w:rsid w:val="2464F70F"/>
    <w:rsid w:val="24D49B5B"/>
    <w:rsid w:val="251404F8"/>
    <w:rsid w:val="259BC956"/>
    <w:rsid w:val="266338FF"/>
    <w:rsid w:val="27E2FB59"/>
    <w:rsid w:val="29BABFDA"/>
    <w:rsid w:val="2B0E4BB6"/>
    <w:rsid w:val="2D3D697C"/>
    <w:rsid w:val="2DCF1C9A"/>
    <w:rsid w:val="2E818108"/>
    <w:rsid w:val="2F2A8386"/>
    <w:rsid w:val="2FBEF0BA"/>
    <w:rsid w:val="3078697F"/>
    <w:rsid w:val="3125D9E6"/>
    <w:rsid w:val="314B2D73"/>
    <w:rsid w:val="31B0CB7F"/>
    <w:rsid w:val="34106C9D"/>
    <w:rsid w:val="366927FD"/>
    <w:rsid w:val="379FB78E"/>
    <w:rsid w:val="391F8AED"/>
    <w:rsid w:val="3A07BFD7"/>
    <w:rsid w:val="3B27AF38"/>
    <w:rsid w:val="3C9A8F24"/>
    <w:rsid w:val="3CBDACFB"/>
    <w:rsid w:val="3E38203B"/>
    <w:rsid w:val="3FF96405"/>
    <w:rsid w:val="413AE40D"/>
    <w:rsid w:val="42ACD711"/>
    <w:rsid w:val="44255493"/>
    <w:rsid w:val="462930A3"/>
    <w:rsid w:val="46380B71"/>
    <w:rsid w:val="46E4E0E3"/>
    <w:rsid w:val="483C43BF"/>
    <w:rsid w:val="49A5AC6C"/>
    <w:rsid w:val="4A5C2D4A"/>
    <w:rsid w:val="4D09E5A3"/>
    <w:rsid w:val="4D284D9E"/>
    <w:rsid w:val="4E288C1C"/>
    <w:rsid w:val="5075F17E"/>
    <w:rsid w:val="5152F835"/>
    <w:rsid w:val="51786E25"/>
    <w:rsid w:val="51F2765A"/>
    <w:rsid w:val="54D0E4E1"/>
    <w:rsid w:val="574C2DBA"/>
    <w:rsid w:val="57A6B28A"/>
    <w:rsid w:val="59770D61"/>
    <w:rsid w:val="59A3D2C7"/>
    <w:rsid w:val="5A206562"/>
    <w:rsid w:val="5AF7864D"/>
    <w:rsid w:val="5CB0231F"/>
    <w:rsid w:val="5CF94CB0"/>
    <w:rsid w:val="5D1B2E22"/>
    <w:rsid w:val="5FB4998F"/>
    <w:rsid w:val="60A8A11E"/>
    <w:rsid w:val="61C5DEF0"/>
    <w:rsid w:val="61FEDA74"/>
    <w:rsid w:val="63062AC5"/>
    <w:rsid w:val="644869B0"/>
    <w:rsid w:val="64C4CA39"/>
    <w:rsid w:val="65F92303"/>
    <w:rsid w:val="66B18DA1"/>
    <w:rsid w:val="677283B4"/>
    <w:rsid w:val="6818AD19"/>
    <w:rsid w:val="685B83CA"/>
    <w:rsid w:val="6868D59C"/>
    <w:rsid w:val="69CD2113"/>
    <w:rsid w:val="6C70CF8E"/>
    <w:rsid w:val="6F4BFCCA"/>
    <w:rsid w:val="704637C6"/>
    <w:rsid w:val="7193C6BC"/>
    <w:rsid w:val="723BEA82"/>
    <w:rsid w:val="73713D3E"/>
    <w:rsid w:val="737A1565"/>
    <w:rsid w:val="73D609CE"/>
    <w:rsid w:val="7474FB95"/>
    <w:rsid w:val="74AD14B5"/>
    <w:rsid w:val="74E086E1"/>
    <w:rsid w:val="752A165A"/>
    <w:rsid w:val="76E673F1"/>
    <w:rsid w:val="7704C305"/>
    <w:rsid w:val="796BA79F"/>
    <w:rsid w:val="79F8BBEA"/>
    <w:rsid w:val="7A023235"/>
    <w:rsid w:val="7A7C1CD3"/>
    <w:rsid w:val="7DE89328"/>
    <w:rsid w:val="7FEDEB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342DAC"/>
  <w15:chartTrackingRefBased/>
  <w15:docId w15:val="{C40C2822-4417-4654-8FB9-CC3FDFAF3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63B1E"/>
    <w:pPr>
      <w:overflowPunct w:val="0"/>
      <w:autoSpaceDE w:val="0"/>
      <w:autoSpaceDN w:val="0"/>
      <w:adjustRightInd w:val="0"/>
      <w:spacing w:after="120"/>
      <w:jc w:val="both"/>
      <w:textAlignment w:val="baseline"/>
    </w:pPr>
    <w:rPr>
      <w:sz w:val="26"/>
    </w:rPr>
  </w:style>
  <w:style w:type="paragraph" w:styleId="Heading1">
    <w:name w:val="heading 1"/>
    <w:basedOn w:val="Normal"/>
    <w:next w:val="Normal"/>
    <w:link w:val="Heading1Char"/>
    <w:autoRedefine/>
    <w:qFormat/>
    <w:rsid w:val="00182D06"/>
    <w:pPr>
      <w:keepNext/>
      <w:pageBreakBefore/>
      <w:numPr>
        <w:numId w:val="2"/>
      </w:numPr>
      <w:overflowPunct/>
      <w:autoSpaceDE/>
      <w:autoSpaceDN/>
      <w:adjustRightInd/>
      <w:spacing w:before="120"/>
      <w:textAlignment w:val="auto"/>
      <w:outlineLvl w:val="0"/>
    </w:pPr>
    <w:rPr>
      <w:b/>
      <w:kern w:val="28"/>
      <w:sz w:val="28"/>
      <w:szCs w:val="24"/>
    </w:rPr>
  </w:style>
  <w:style w:type="paragraph" w:styleId="Heading2">
    <w:name w:val="heading 2"/>
    <w:basedOn w:val="Normal"/>
    <w:next w:val="Normal"/>
    <w:link w:val="Heading2Char"/>
    <w:autoRedefine/>
    <w:unhideWhenUsed/>
    <w:qFormat/>
    <w:rsid w:val="00B3100F"/>
    <w:pPr>
      <w:keepNext/>
      <w:numPr>
        <w:ilvl w:val="1"/>
        <w:numId w:val="2"/>
      </w:numPr>
      <w:overflowPunct/>
      <w:autoSpaceDE/>
      <w:autoSpaceDN/>
      <w:adjustRightInd/>
      <w:spacing w:before="120"/>
      <w:jc w:val="left"/>
      <w:textAlignment w:val="auto"/>
      <w:outlineLvl w:val="1"/>
    </w:pPr>
    <w:rPr>
      <w:rFonts w:cs="Arial"/>
      <w:b/>
      <w:szCs w:val="26"/>
    </w:rPr>
  </w:style>
  <w:style w:type="paragraph" w:styleId="Heading3">
    <w:name w:val="heading 3"/>
    <w:basedOn w:val="Normal"/>
    <w:next w:val="Normal"/>
    <w:link w:val="Heading3Char"/>
    <w:autoRedefine/>
    <w:unhideWhenUsed/>
    <w:qFormat/>
    <w:rsid w:val="003B6332"/>
    <w:pPr>
      <w:keepNext/>
      <w:numPr>
        <w:ilvl w:val="2"/>
        <w:numId w:val="2"/>
      </w:numPr>
      <w:overflowPunct/>
      <w:autoSpaceDE/>
      <w:autoSpaceDN/>
      <w:adjustRightInd/>
      <w:spacing w:before="120"/>
      <w:textAlignment w:val="auto"/>
      <w:outlineLvl w:val="2"/>
    </w:pPr>
    <w:rPr>
      <w:b/>
      <w:szCs w:val="22"/>
    </w:rPr>
  </w:style>
  <w:style w:type="paragraph" w:styleId="Heading4">
    <w:name w:val="heading 4"/>
    <w:basedOn w:val="Normal"/>
    <w:next w:val="Normal"/>
    <w:link w:val="Heading4Char"/>
    <w:unhideWhenUsed/>
    <w:qFormat/>
    <w:rsid w:val="00B52F48"/>
    <w:pPr>
      <w:keepNext/>
      <w:numPr>
        <w:ilvl w:val="3"/>
        <w:numId w:val="2"/>
      </w:numPr>
      <w:overflowPunct/>
      <w:autoSpaceDE/>
      <w:autoSpaceDN/>
      <w:adjustRightInd/>
      <w:spacing w:before="120"/>
      <w:textAlignment w:val="auto"/>
      <w:outlineLvl w:val="3"/>
    </w:pPr>
    <w:rPr>
      <w:b/>
      <w:i/>
    </w:rPr>
  </w:style>
  <w:style w:type="paragraph" w:styleId="Heading5">
    <w:name w:val="heading 5"/>
    <w:basedOn w:val="Normal"/>
    <w:next w:val="Normal"/>
    <w:link w:val="Heading5Char"/>
    <w:autoRedefine/>
    <w:unhideWhenUsed/>
    <w:qFormat/>
    <w:rsid w:val="000F0925"/>
    <w:pPr>
      <w:numPr>
        <w:ilvl w:val="4"/>
        <w:numId w:val="2"/>
      </w:numPr>
      <w:overflowPunct/>
      <w:autoSpaceDE/>
      <w:autoSpaceDN/>
      <w:adjustRightInd/>
      <w:spacing w:before="120"/>
      <w:textAlignment w:val="auto"/>
      <w:outlineLvl w:val="4"/>
    </w:pPr>
    <w:rPr>
      <w:rFonts w:ascii="Arial" w:hAnsi="Arial"/>
      <w:i/>
    </w:rPr>
  </w:style>
  <w:style w:type="paragraph" w:styleId="Heading6">
    <w:name w:val="heading 6"/>
    <w:basedOn w:val="Normal"/>
    <w:next w:val="Normal"/>
    <w:link w:val="Heading6Char"/>
    <w:semiHidden/>
    <w:unhideWhenUsed/>
    <w:qFormat/>
    <w:rsid w:val="00C323DB"/>
    <w:pPr>
      <w:numPr>
        <w:ilvl w:val="5"/>
        <w:numId w:val="2"/>
      </w:numPr>
      <w:overflowPunct/>
      <w:autoSpaceDE/>
      <w:autoSpaceDN/>
      <w:adjustRightInd/>
      <w:spacing w:before="120"/>
      <w:textAlignment w:val="auto"/>
      <w:outlineLvl w:val="5"/>
    </w:pPr>
    <w:rPr>
      <w:rFonts w:ascii="Arial" w:hAnsi="Arial"/>
      <w:i/>
      <w:sz w:val="22"/>
    </w:rPr>
  </w:style>
  <w:style w:type="paragraph" w:styleId="Heading7">
    <w:name w:val="heading 7"/>
    <w:basedOn w:val="Normal"/>
    <w:next w:val="Normal"/>
    <w:link w:val="Heading7Char"/>
    <w:uiPriority w:val="99"/>
    <w:semiHidden/>
    <w:unhideWhenUsed/>
    <w:qFormat/>
    <w:rsid w:val="00DC6DCB"/>
    <w:pPr>
      <w:numPr>
        <w:ilvl w:val="6"/>
        <w:numId w:val="2"/>
      </w:numPr>
      <w:overflowPunct/>
      <w:autoSpaceDE/>
      <w:autoSpaceDN/>
      <w:adjustRightInd/>
      <w:spacing w:before="240" w:after="60"/>
      <w:textAlignment w:val="auto"/>
      <w:outlineLvl w:val="6"/>
    </w:pPr>
    <w:rPr>
      <w:rFonts w:ascii="Arial" w:hAnsi="Arial"/>
      <w:sz w:val="20"/>
    </w:rPr>
  </w:style>
  <w:style w:type="paragraph" w:styleId="Heading8">
    <w:name w:val="heading 8"/>
    <w:basedOn w:val="Normal"/>
    <w:next w:val="Normal"/>
    <w:link w:val="Heading8Char"/>
    <w:uiPriority w:val="99"/>
    <w:semiHidden/>
    <w:unhideWhenUsed/>
    <w:qFormat/>
    <w:rsid w:val="00DC6DCB"/>
    <w:pPr>
      <w:numPr>
        <w:ilvl w:val="7"/>
        <w:numId w:val="2"/>
      </w:numPr>
      <w:overflowPunct/>
      <w:autoSpaceDE/>
      <w:autoSpaceDN/>
      <w:adjustRightInd/>
      <w:spacing w:before="240" w:after="60"/>
      <w:textAlignment w:val="auto"/>
      <w:outlineLvl w:val="7"/>
    </w:pPr>
    <w:rPr>
      <w:rFonts w:ascii="Arial" w:hAnsi="Arial"/>
      <w:i/>
      <w:sz w:val="20"/>
    </w:rPr>
  </w:style>
  <w:style w:type="paragraph" w:styleId="Heading9">
    <w:name w:val="heading 9"/>
    <w:basedOn w:val="Normal"/>
    <w:next w:val="Normal"/>
    <w:link w:val="Heading9Char"/>
    <w:uiPriority w:val="99"/>
    <w:semiHidden/>
    <w:unhideWhenUsed/>
    <w:qFormat/>
    <w:rsid w:val="00DC6DCB"/>
    <w:pPr>
      <w:numPr>
        <w:ilvl w:val="8"/>
        <w:numId w:val="2"/>
      </w:numPr>
      <w:overflowPunct/>
      <w:autoSpaceDE/>
      <w:autoSpaceDN/>
      <w:adjustRightInd/>
      <w:spacing w:before="240" w:after="60"/>
      <w:textAlignment w:val="auto"/>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semiHidden/>
    <w:pPr>
      <w:tabs>
        <w:tab w:val="center" w:pos="4153"/>
        <w:tab w:val="right" w:pos="8306"/>
      </w:tabs>
    </w:pPr>
    <w:rPr>
      <w:lang w:val="x-none" w:eastAsia="x-none"/>
    </w:rPr>
  </w:style>
  <w:style w:type="paragraph" w:styleId="Footer">
    <w:name w:val="footer"/>
    <w:basedOn w:val="Normal"/>
    <w:link w:val="FooterChar"/>
    <w:semiHidden/>
    <w:pPr>
      <w:tabs>
        <w:tab w:val="center" w:pos="4153"/>
        <w:tab w:val="right" w:pos="8306"/>
      </w:tabs>
    </w:pPr>
    <w:rPr>
      <w:lang w:val="x-none" w:eastAsia="x-none"/>
    </w:rPr>
  </w:style>
  <w:style w:type="character" w:styleId="PageNumber">
    <w:name w:val="page number"/>
    <w:basedOn w:val="DefaultParagraphFont"/>
    <w:semiHidden/>
  </w:style>
  <w:style w:type="paragraph" w:customStyle="1" w:styleId="NormalFrancez">
    <w:name w:val="Normal Francez"/>
    <w:basedOn w:val="Normal"/>
    <w:pPr>
      <w:widowControl w:val="0"/>
    </w:pPr>
    <w:rPr>
      <w:rFonts w:ascii="Arial" w:hAnsi="Arial"/>
      <w:b/>
      <w:sz w:val="22"/>
      <w:lang w:val="fr-FR"/>
    </w:rPr>
  </w:style>
  <w:style w:type="character" w:customStyle="1" w:styleId="st">
    <w:name w:val="st"/>
    <w:rsid w:val="00866B1C"/>
    <w:rPr>
      <w:rFonts w:cs=".VnTime"/>
    </w:rPr>
  </w:style>
  <w:style w:type="character" w:customStyle="1" w:styleId="HeaderChar">
    <w:name w:val="Header Char"/>
    <w:link w:val="Header"/>
    <w:semiHidden/>
    <w:locked/>
    <w:rsid w:val="00CD266D"/>
    <w:rPr>
      <w:rFonts w:ascii="VnTime" w:hAnsi="VnTime"/>
      <w:sz w:val="26"/>
    </w:rPr>
  </w:style>
  <w:style w:type="character" w:customStyle="1" w:styleId="FooterChar">
    <w:name w:val="Footer Char"/>
    <w:link w:val="Footer"/>
    <w:semiHidden/>
    <w:locked/>
    <w:rsid w:val="00CD266D"/>
    <w:rPr>
      <w:rFonts w:ascii="VnTime" w:hAnsi="VnTime"/>
      <w:sz w:val="26"/>
    </w:rPr>
  </w:style>
  <w:style w:type="table" w:styleId="TableGrid">
    <w:name w:val="Table Grid"/>
    <w:aliases w:val="Hidden Table"/>
    <w:basedOn w:val="TableNormal"/>
    <w:uiPriority w:val="39"/>
    <w:rsid w:val="00C278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A77C0"/>
    <w:rPr>
      <w:rFonts w:ascii="Tahoma" w:hAnsi="Tahoma"/>
      <w:sz w:val="16"/>
      <w:szCs w:val="16"/>
      <w:lang w:val="x-none" w:eastAsia="x-none"/>
    </w:rPr>
  </w:style>
  <w:style w:type="character" w:customStyle="1" w:styleId="BalloonTextChar">
    <w:name w:val="Balloon Text Char"/>
    <w:link w:val="BalloonText"/>
    <w:uiPriority w:val="99"/>
    <w:semiHidden/>
    <w:rsid w:val="004A77C0"/>
    <w:rPr>
      <w:rFonts w:ascii="Tahoma" w:hAnsi="Tahoma" w:cs="Tahoma"/>
      <w:sz w:val="16"/>
      <w:szCs w:val="16"/>
    </w:rPr>
  </w:style>
  <w:style w:type="character" w:customStyle="1" w:styleId="Heading1Char">
    <w:name w:val="Heading 1 Char"/>
    <w:basedOn w:val="DefaultParagraphFont"/>
    <w:link w:val="Heading1"/>
    <w:rsid w:val="00182D06"/>
    <w:rPr>
      <w:b/>
      <w:kern w:val="28"/>
      <w:sz w:val="28"/>
      <w:szCs w:val="24"/>
    </w:rPr>
  </w:style>
  <w:style w:type="character" w:customStyle="1" w:styleId="Heading2Char">
    <w:name w:val="Heading 2 Char"/>
    <w:basedOn w:val="DefaultParagraphFont"/>
    <w:link w:val="Heading2"/>
    <w:rsid w:val="00B3100F"/>
    <w:rPr>
      <w:rFonts w:cs="Arial"/>
      <w:b/>
      <w:sz w:val="26"/>
      <w:szCs w:val="26"/>
    </w:rPr>
  </w:style>
  <w:style w:type="character" w:customStyle="1" w:styleId="Heading3Char">
    <w:name w:val="Heading 3 Char"/>
    <w:basedOn w:val="DefaultParagraphFont"/>
    <w:link w:val="Heading3"/>
    <w:rsid w:val="003B6332"/>
    <w:rPr>
      <w:b/>
      <w:sz w:val="26"/>
      <w:szCs w:val="22"/>
    </w:rPr>
  </w:style>
  <w:style w:type="character" w:customStyle="1" w:styleId="Heading4Char">
    <w:name w:val="Heading 4 Char"/>
    <w:basedOn w:val="DefaultParagraphFont"/>
    <w:link w:val="Heading4"/>
    <w:rsid w:val="00B52F48"/>
    <w:rPr>
      <w:b/>
      <w:i/>
      <w:sz w:val="26"/>
    </w:rPr>
  </w:style>
  <w:style w:type="character" w:customStyle="1" w:styleId="Heading5Char">
    <w:name w:val="Heading 5 Char"/>
    <w:basedOn w:val="DefaultParagraphFont"/>
    <w:link w:val="Heading5"/>
    <w:rsid w:val="000F0925"/>
    <w:rPr>
      <w:rFonts w:ascii="Arial" w:hAnsi="Arial"/>
      <w:i/>
      <w:sz w:val="26"/>
    </w:rPr>
  </w:style>
  <w:style w:type="character" w:customStyle="1" w:styleId="Heading6Char">
    <w:name w:val="Heading 6 Char"/>
    <w:basedOn w:val="DefaultParagraphFont"/>
    <w:link w:val="Heading6"/>
    <w:semiHidden/>
    <w:rsid w:val="00C323DB"/>
    <w:rPr>
      <w:rFonts w:ascii="Arial" w:hAnsi="Arial"/>
      <w:i/>
      <w:sz w:val="22"/>
    </w:rPr>
  </w:style>
  <w:style w:type="character" w:customStyle="1" w:styleId="Heading7Char">
    <w:name w:val="Heading 7 Char"/>
    <w:basedOn w:val="DefaultParagraphFont"/>
    <w:link w:val="Heading7"/>
    <w:uiPriority w:val="99"/>
    <w:semiHidden/>
    <w:rsid w:val="00DC6DCB"/>
    <w:rPr>
      <w:rFonts w:ascii="Arial" w:hAnsi="Arial"/>
    </w:rPr>
  </w:style>
  <w:style w:type="character" w:customStyle="1" w:styleId="Heading8Char">
    <w:name w:val="Heading 8 Char"/>
    <w:basedOn w:val="DefaultParagraphFont"/>
    <w:link w:val="Heading8"/>
    <w:uiPriority w:val="99"/>
    <w:semiHidden/>
    <w:rsid w:val="00DC6DCB"/>
    <w:rPr>
      <w:rFonts w:ascii="Arial" w:hAnsi="Arial"/>
      <w:i/>
    </w:rPr>
  </w:style>
  <w:style w:type="character" w:customStyle="1" w:styleId="Heading9Char">
    <w:name w:val="Heading 9 Char"/>
    <w:basedOn w:val="DefaultParagraphFont"/>
    <w:link w:val="Heading9"/>
    <w:uiPriority w:val="99"/>
    <w:semiHidden/>
    <w:rsid w:val="00DC6DCB"/>
    <w:rPr>
      <w:rFonts w:ascii="Arial" w:hAnsi="Arial"/>
      <w:i/>
      <w:sz w:val="18"/>
    </w:rPr>
  </w:style>
  <w:style w:type="paragraph" w:styleId="ListParagraph">
    <w:name w:val="List Paragraph"/>
    <w:aliases w:val="head2"/>
    <w:basedOn w:val="Normal"/>
    <w:link w:val="ListParagraphChar"/>
    <w:uiPriority w:val="34"/>
    <w:qFormat/>
    <w:rsid w:val="00124E6F"/>
    <w:pPr>
      <w:ind w:left="720"/>
      <w:contextualSpacing/>
    </w:pPr>
  </w:style>
  <w:style w:type="paragraph" w:styleId="TOCHeading">
    <w:name w:val="TOC Heading"/>
    <w:basedOn w:val="Heading1"/>
    <w:next w:val="Normal"/>
    <w:uiPriority w:val="39"/>
    <w:unhideWhenUsed/>
    <w:qFormat/>
    <w:rsid w:val="00C444DB"/>
    <w:pPr>
      <w:keepLines/>
      <w:numPr>
        <w:numId w:val="0"/>
      </w:numPr>
      <w:spacing w:line="259" w:lineRule="auto"/>
      <w:outlineLvl w:val="9"/>
    </w:pPr>
    <w:rPr>
      <w:rFonts w:asciiTheme="majorHAnsi" w:eastAsiaTheme="majorEastAsia" w:hAnsiTheme="majorHAnsi" w:cstheme="majorBidi"/>
      <w:b w:val="0"/>
      <w:color w:val="2E74B5" w:themeColor="accent1" w:themeShade="BF"/>
      <w:kern w:val="0"/>
      <w:sz w:val="32"/>
      <w:szCs w:val="32"/>
    </w:rPr>
  </w:style>
  <w:style w:type="paragraph" w:styleId="TOC1">
    <w:name w:val="toc 1"/>
    <w:basedOn w:val="Normal"/>
    <w:next w:val="Normal"/>
    <w:autoRedefine/>
    <w:uiPriority w:val="39"/>
    <w:unhideWhenUsed/>
    <w:rsid w:val="00C444DB"/>
    <w:pPr>
      <w:spacing w:after="100"/>
    </w:pPr>
  </w:style>
  <w:style w:type="paragraph" w:styleId="TOC2">
    <w:name w:val="toc 2"/>
    <w:basedOn w:val="Normal"/>
    <w:next w:val="Normal"/>
    <w:autoRedefine/>
    <w:uiPriority w:val="39"/>
    <w:unhideWhenUsed/>
    <w:rsid w:val="00C444DB"/>
    <w:pPr>
      <w:spacing w:after="100"/>
      <w:ind w:left="260"/>
    </w:pPr>
  </w:style>
  <w:style w:type="character" w:styleId="Hyperlink">
    <w:name w:val="Hyperlink"/>
    <w:basedOn w:val="DefaultParagraphFont"/>
    <w:uiPriority w:val="99"/>
    <w:unhideWhenUsed/>
    <w:rsid w:val="00C444DB"/>
    <w:rPr>
      <w:color w:val="0563C1" w:themeColor="hyperlink"/>
      <w:u w:val="single"/>
    </w:rPr>
  </w:style>
  <w:style w:type="paragraph" w:customStyle="1" w:styleId="FirstLevelBullet">
    <w:name w:val="First Level Bullet"/>
    <w:basedOn w:val="ListParagraph"/>
    <w:link w:val="FirstLevelBulletChar"/>
    <w:qFormat/>
    <w:rsid w:val="00C444DB"/>
    <w:pPr>
      <w:numPr>
        <w:numId w:val="1"/>
      </w:numPr>
      <w:spacing w:before="120"/>
    </w:pPr>
    <w:rPr>
      <w:szCs w:val="26"/>
    </w:rPr>
  </w:style>
  <w:style w:type="paragraph" w:customStyle="1" w:styleId="SecondLevelBullet">
    <w:name w:val="Second Level Bullet"/>
    <w:basedOn w:val="FirstLevelBullet"/>
    <w:link w:val="SecondLevelBulletChar"/>
    <w:qFormat/>
    <w:rsid w:val="00C444DB"/>
    <w:pPr>
      <w:numPr>
        <w:ilvl w:val="1"/>
      </w:numPr>
    </w:pPr>
  </w:style>
  <w:style w:type="character" w:customStyle="1" w:styleId="ListParagraphChar">
    <w:name w:val="List Paragraph Char"/>
    <w:aliases w:val="head2 Char"/>
    <w:basedOn w:val="DefaultParagraphFont"/>
    <w:link w:val="ListParagraph"/>
    <w:uiPriority w:val="34"/>
    <w:rsid w:val="00C444DB"/>
    <w:rPr>
      <w:rFonts w:ascii="VnTime" w:hAnsi="VnTime"/>
      <w:sz w:val="26"/>
    </w:rPr>
  </w:style>
  <w:style w:type="character" w:customStyle="1" w:styleId="FirstLevelBulletChar">
    <w:name w:val="First Level Bullet Char"/>
    <w:basedOn w:val="ListParagraphChar"/>
    <w:link w:val="FirstLevelBullet"/>
    <w:rsid w:val="00C444DB"/>
    <w:rPr>
      <w:rFonts w:ascii="VnTime" w:hAnsi="VnTime"/>
      <w:sz w:val="26"/>
      <w:szCs w:val="26"/>
    </w:rPr>
  </w:style>
  <w:style w:type="paragraph" w:customStyle="1" w:styleId="TableHeader">
    <w:name w:val="Table Header"/>
    <w:basedOn w:val="Normal"/>
    <w:rsid w:val="00D340E1"/>
    <w:pPr>
      <w:overflowPunct/>
      <w:autoSpaceDE/>
      <w:autoSpaceDN/>
      <w:adjustRightInd/>
      <w:spacing w:before="60" w:after="60"/>
      <w:textAlignment w:val="auto"/>
    </w:pPr>
    <w:rPr>
      <w:rFonts w:ascii="Segoe UI" w:hAnsi="Segoe UI" w:cs="Segoe UI"/>
      <w:b/>
      <w:bCs/>
      <w:color w:val="FFFFFF"/>
      <w:sz w:val="20"/>
      <w:lang w:val="en-NZ"/>
    </w:rPr>
  </w:style>
  <w:style w:type="character" w:customStyle="1" w:styleId="SecondLevelBulletChar">
    <w:name w:val="Second Level Bullet Char"/>
    <w:basedOn w:val="FirstLevelBulletChar"/>
    <w:link w:val="SecondLevelBullet"/>
    <w:rsid w:val="00C444DB"/>
    <w:rPr>
      <w:rFonts w:ascii="VnTime" w:hAnsi="VnTime"/>
      <w:sz w:val="26"/>
      <w:szCs w:val="26"/>
    </w:rPr>
  </w:style>
  <w:style w:type="paragraph" w:styleId="Caption">
    <w:name w:val="caption"/>
    <w:basedOn w:val="Normal"/>
    <w:next w:val="Normal"/>
    <w:uiPriority w:val="35"/>
    <w:unhideWhenUsed/>
    <w:qFormat/>
    <w:rsid w:val="00A95610"/>
    <w:pPr>
      <w:overflowPunct/>
      <w:autoSpaceDE/>
      <w:autoSpaceDN/>
      <w:adjustRightInd/>
      <w:spacing w:after="200" w:line="276" w:lineRule="auto"/>
      <w:jc w:val="center"/>
      <w:textAlignment w:val="auto"/>
    </w:pPr>
    <w:rPr>
      <w:rFonts w:eastAsia="Calibri" w:cs="Segoe UI"/>
      <w:b/>
      <w:bCs/>
      <w:i/>
    </w:rPr>
  </w:style>
  <w:style w:type="paragraph" w:styleId="TableofFigures">
    <w:name w:val="table of figures"/>
    <w:basedOn w:val="Normal"/>
    <w:next w:val="Normal"/>
    <w:uiPriority w:val="99"/>
    <w:unhideWhenUsed/>
    <w:rsid w:val="00E86FAE"/>
  </w:style>
  <w:style w:type="paragraph" w:styleId="FootnoteText">
    <w:name w:val="footnote text"/>
    <w:basedOn w:val="Normal"/>
    <w:link w:val="FootnoteTextChar"/>
    <w:uiPriority w:val="99"/>
    <w:semiHidden/>
    <w:unhideWhenUsed/>
    <w:rsid w:val="00E67D14"/>
    <w:rPr>
      <w:sz w:val="20"/>
    </w:rPr>
  </w:style>
  <w:style w:type="character" w:customStyle="1" w:styleId="FootnoteTextChar">
    <w:name w:val="Footnote Text Char"/>
    <w:basedOn w:val="DefaultParagraphFont"/>
    <w:link w:val="FootnoteText"/>
    <w:uiPriority w:val="99"/>
    <w:semiHidden/>
    <w:rsid w:val="00E67D14"/>
  </w:style>
  <w:style w:type="character" w:styleId="FootnoteReference">
    <w:name w:val="footnote reference"/>
    <w:basedOn w:val="DefaultParagraphFont"/>
    <w:uiPriority w:val="99"/>
    <w:semiHidden/>
    <w:unhideWhenUsed/>
    <w:rsid w:val="00E67D14"/>
    <w:rPr>
      <w:vertAlign w:val="superscript"/>
    </w:rPr>
  </w:style>
  <w:style w:type="paragraph" w:customStyle="1" w:styleId="LandscapeHeading1">
    <w:name w:val="Landscape Heading 1"/>
    <w:basedOn w:val="Heading1"/>
    <w:link w:val="LandscapeHeading1Char"/>
    <w:qFormat/>
    <w:rsid w:val="00845A0E"/>
    <w:pPr>
      <w:ind w:left="720"/>
    </w:pPr>
  </w:style>
  <w:style w:type="paragraph" w:customStyle="1" w:styleId="LandscapeNormal">
    <w:name w:val="Landscape Normal"/>
    <w:basedOn w:val="Normal"/>
    <w:link w:val="LandscapeNormalChar"/>
    <w:qFormat/>
    <w:rsid w:val="00EF0FE4"/>
    <w:pPr>
      <w:ind w:left="720"/>
    </w:pPr>
  </w:style>
  <w:style w:type="character" w:customStyle="1" w:styleId="LandscapeHeading1Char">
    <w:name w:val="Landscape Heading 1 Char"/>
    <w:basedOn w:val="Heading1Char"/>
    <w:link w:val="LandscapeHeading1"/>
    <w:rsid w:val="00845A0E"/>
    <w:rPr>
      <w:b/>
      <w:kern w:val="28"/>
      <w:sz w:val="28"/>
      <w:szCs w:val="24"/>
    </w:rPr>
  </w:style>
  <w:style w:type="paragraph" w:customStyle="1" w:styleId="LandscapeHeading2">
    <w:name w:val="Landscape Heading 2"/>
    <w:basedOn w:val="Heading2"/>
    <w:link w:val="LandscapeHeading2Char"/>
    <w:qFormat/>
    <w:rsid w:val="00F309B7"/>
    <w:pPr>
      <w:ind w:left="720"/>
    </w:pPr>
  </w:style>
  <w:style w:type="character" w:customStyle="1" w:styleId="LandscapeNormalChar">
    <w:name w:val="Landscape Normal Char"/>
    <w:basedOn w:val="DefaultParagraphFont"/>
    <w:link w:val="LandscapeNormal"/>
    <w:rsid w:val="00EF0FE4"/>
    <w:rPr>
      <w:sz w:val="26"/>
    </w:rPr>
  </w:style>
  <w:style w:type="paragraph" w:customStyle="1" w:styleId="LandscapeHeading3">
    <w:name w:val="Landscape Heading 3"/>
    <w:basedOn w:val="Heading3"/>
    <w:link w:val="LandscapeHeading3Char"/>
    <w:qFormat/>
    <w:rsid w:val="00F309B7"/>
    <w:pPr>
      <w:ind w:left="720"/>
    </w:pPr>
  </w:style>
  <w:style w:type="character" w:customStyle="1" w:styleId="LandscapeHeading2Char">
    <w:name w:val="Landscape Heading 2 Char"/>
    <w:basedOn w:val="Heading2Char"/>
    <w:link w:val="LandscapeHeading2"/>
    <w:rsid w:val="00F309B7"/>
    <w:rPr>
      <w:rFonts w:cs="Arial"/>
      <w:b/>
      <w:sz w:val="26"/>
      <w:szCs w:val="26"/>
    </w:rPr>
  </w:style>
  <w:style w:type="paragraph" w:customStyle="1" w:styleId="LandscapeHeading4">
    <w:name w:val="Landscape Heading 4"/>
    <w:basedOn w:val="Heading4"/>
    <w:link w:val="LandscapeHeading4Char"/>
    <w:qFormat/>
    <w:rsid w:val="00F309B7"/>
    <w:pPr>
      <w:ind w:left="720"/>
    </w:pPr>
  </w:style>
  <w:style w:type="character" w:customStyle="1" w:styleId="LandscapeHeading3Char">
    <w:name w:val="Landscape Heading 3 Char"/>
    <w:basedOn w:val="Heading3Char"/>
    <w:link w:val="LandscapeHeading3"/>
    <w:rsid w:val="00F309B7"/>
    <w:rPr>
      <w:b/>
      <w:sz w:val="26"/>
      <w:szCs w:val="22"/>
    </w:rPr>
  </w:style>
  <w:style w:type="paragraph" w:customStyle="1" w:styleId="LandscapeHeading5">
    <w:name w:val="Landscape Heading 5"/>
    <w:basedOn w:val="Heading5"/>
    <w:link w:val="LandscapeHeading5Char"/>
    <w:qFormat/>
    <w:rsid w:val="00A95610"/>
    <w:pPr>
      <w:ind w:left="720"/>
    </w:pPr>
    <w:rPr>
      <w:rFonts w:ascii="Times New Roman" w:hAnsi="Times New Roman"/>
    </w:rPr>
  </w:style>
  <w:style w:type="character" w:customStyle="1" w:styleId="LandscapeHeading4Char">
    <w:name w:val="Landscape Heading 4 Char"/>
    <w:basedOn w:val="Heading4Char"/>
    <w:link w:val="LandscapeHeading4"/>
    <w:rsid w:val="00F309B7"/>
    <w:rPr>
      <w:b/>
      <w:i/>
      <w:sz w:val="26"/>
    </w:rPr>
  </w:style>
  <w:style w:type="paragraph" w:customStyle="1" w:styleId="LandscapeFirstLevelBullet">
    <w:name w:val="Landscape First Level Bullet"/>
    <w:basedOn w:val="FirstLevelBullet"/>
    <w:link w:val="LandscapeFirstLevelBulletChar"/>
    <w:qFormat/>
    <w:rsid w:val="00C323DB"/>
    <w:pPr>
      <w:ind w:left="1080"/>
    </w:pPr>
  </w:style>
  <w:style w:type="character" w:customStyle="1" w:styleId="LandscapeHeading5Char">
    <w:name w:val="Landscape Heading 5 Char"/>
    <w:basedOn w:val="Heading5Char"/>
    <w:link w:val="LandscapeHeading5"/>
    <w:rsid w:val="00A95610"/>
    <w:rPr>
      <w:rFonts w:ascii="Arial" w:hAnsi="Arial"/>
      <w:i/>
      <w:sz w:val="26"/>
    </w:rPr>
  </w:style>
  <w:style w:type="paragraph" w:customStyle="1" w:styleId="LandscapeSecondLevelBullet">
    <w:name w:val="Landscape Second Level Bullet"/>
    <w:basedOn w:val="SecondLevelBullet"/>
    <w:link w:val="LandscapeSecondLevelBulletChar"/>
    <w:qFormat/>
    <w:rsid w:val="00F309B7"/>
  </w:style>
  <w:style w:type="character" w:customStyle="1" w:styleId="LandscapeFirstLevelBulletChar">
    <w:name w:val="Landscape First Level Bullet Char"/>
    <w:basedOn w:val="FirstLevelBulletChar"/>
    <w:link w:val="LandscapeFirstLevelBullet"/>
    <w:rsid w:val="00C323DB"/>
    <w:rPr>
      <w:rFonts w:ascii="VnTime" w:hAnsi="VnTime"/>
      <w:sz w:val="26"/>
      <w:szCs w:val="26"/>
    </w:rPr>
  </w:style>
  <w:style w:type="paragraph" w:styleId="TOC3">
    <w:name w:val="toc 3"/>
    <w:basedOn w:val="Normal"/>
    <w:next w:val="Normal"/>
    <w:autoRedefine/>
    <w:uiPriority w:val="39"/>
    <w:unhideWhenUsed/>
    <w:rsid w:val="00845A0E"/>
    <w:pPr>
      <w:spacing w:after="100"/>
      <w:ind w:left="520"/>
    </w:pPr>
  </w:style>
  <w:style w:type="character" w:customStyle="1" w:styleId="LandscapeSecondLevelBulletChar">
    <w:name w:val="Landscape Second Level Bullet Char"/>
    <w:basedOn w:val="SecondLevelBulletChar"/>
    <w:link w:val="LandscapeSecondLevelBullet"/>
    <w:rsid w:val="00F309B7"/>
    <w:rPr>
      <w:rFonts w:ascii="VnTime" w:hAnsi="VnTime"/>
      <w:sz w:val="26"/>
      <w:szCs w:val="26"/>
    </w:rPr>
  </w:style>
  <w:style w:type="paragraph" w:customStyle="1" w:styleId="HeaderFooter">
    <w:name w:val="Header Footer"/>
    <w:link w:val="HeaderFooterChar"/>
    <w:qFormat/>
    <w:rsid w:val="00EA4F84"/>
    <w:pPr>
      <w:tabs>
        <w:tab w:val="center" w:pos="4153"/>
        <w:tab w:val="right" w:pos="8306"/>
      </w:tabs>
      <w:spacing w:before="200"/>
      <w:jc w:val="center"/>
    </w:pPr>
    <w:rPr>
      <w:b/>
      <w:noProof/>
      <w:sz w:val="22"/>
      <w:szCs w:val="24"/>
    </w:rPr>
  </w:style>
  <w:style w:type="paragraph" w:customStyle="1" w:styleId="HeaderFooter2">
    <w:name w:val="Header Footer 2"/>
    <w:link w:val="HeaderFooter2Char"/>
    <w:qFormat/>
    <w:rsid w:val="00EA4F84"/>
    <w:pPr>
      <w:jc w:val="center"/>
    </w:pPr>
    <w:rPr>
      <w:sz w:val="14"/>
      <w:szCs w:val="14"/>
    </w:rPr>
  </w:style>
  <w:style w:type="paragraph" w:styleId="BodyText">
    <w:name w:val="Body Text"/>
    <w:basedOn w:val="Normal"/>
    <w:link w:val="BodyTextChar"/>
    <w:uiPriority w:val="99"/>
    <w:semiHidden/>
    <w:unhideWhenUsed/>
    <w:rsid w:val="00655107"/>
  </w:style>
  <w:style w:type="character" w:customStyle="1" w:styleId="BodyTextChar">
    <w:name w:val="Body Text Char"/>
    <w:basedOn w:val="DefaultParagraphFont"/>
    <w:link w:val="BodyText"/>
    <w:uiPriority w:val="99"/>
    <w:semiHidden/>
    <w:rsid w:val="00655107"/>
    <w:rPr>
      <w:sz w:val="26"/>
    </w:rPr>
  </w:style>
  <w:style w:type="character" w:customStyle="1" w:styleId="HeaderFooterChar">
    <w:name w:val="Header Footer Char"/>
    <w:basedOn w:val="BodyTextChar"/>
    <w:link w:val="HeaderFooter"/>
    <w:rsid w:val="00EA4F84"/>
    <w:rPr>
      <w:b/>
      <w:noProof/>
      <w:sz w:val="22"/>
      <w:szCs w:val="24"/>
    </w:rPr>
  </w:style>
  <w:style w:type="character" w:customStyle="1" w:styleId="HeaderFooter2Char">
    <w:name w:val="Header Footer 2 Char"/>
    <w:basedOn w:val="DefaultParagraphFont"/>
    <w:link w:val="HeaderFooter2"/>
    <w:rsid w:val="00EA4F84"/>
    <w:rPr>
      <w:sz w:val="14"/>
      <w:szCs w:val="14"/>
    </w:rPr>
  </w:style>
  <w:style w:type="paragraph" w:customStyle="1" w:styleId="ANSVNormal1">
    <w:name w:val="ANSV Normal 1"/>
    <w:basedOn w:val="Normal"/>
    <w:link w:val="ANSVNormal1Char"/>
    <w:qFormat/>
    <w:rsid w:val="005E427F"/>
    <w:pPr>
      <w:overflowPunct/>
      <w:autoSpaceDE/>
      <w:autoSpaceDN/>
      <w:adjustRightInd/>
      <w:spacing w:line="360" w:lineRule="auto"/>
      <w:textAlignment w:val="auto"/>
    </w:pPr>
    <w:rPr>
      <w:rFonts w:ascii="Segoe UI" w:eastAsia="Calibri" w:hAnsi="Segoe UI" w:cs="Segoe UI"/>
      <w:noProof/>
      <w:sz w:val="24"/>
    </w:rPr>
  </w:style>
  <w:style w:type="character" w:customStyle="1" w:styleId="ANSVNormal1Char">
    <w:name w:val="ANSV Normal 1 Char"/>
    <w:basedOn w:val="DefaultParagraphFont"/>
    <w:link w:val="ANSVNormal1"/>
    <w:rsid w:val="005E427F"/>
    <w:rPr>
      <w:rFonts w:ascii="Segoe UI" w:eastAsia="Calibri" w:hAnsi="Segoe UI" w:cs="Segoe UI"/>
      <w:noProof/>
      <w:sz w:val="24"/>
    </w:rPr>
  </w:style>
  <w:style w:type="table" w:customStyle="1" w:styleId="TableGridLight1">
    <w:name w:val="Table Grid Light1"/>
    <w:basedOn w:val="TableNormal"/>
    <w:uiPriority w:val="40"/>
    <w:rsid w:val="00A741D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NSVNormal">
    <w:name w:val="ANSV Normal"/>
    <w:basedOn w:val="Normal"/>
    <w:autoRedefine/>
    <w:qFormat/>
    <w:rsid w:val="007908BF"/>
    <w:pPr>
      <w:overflowPunct/>
      <w:autoSpaceDE/>
      <w:autoSpaceDN/>
      <w:adjustRightInd/>
      <w:spacing w:before="120"/>
      <w:jc w:val="left"/>
      <w:textAlignment w:val="auto"/>
    </w:pPr>
    <w:rPr>
      <w:rFonts w:eastAsia="Calibri" w:cs="Segoe UI"/>
      <w:szCs w:val="26"/>
    </w:rPr>
  </w:style>
  <w:style w:type="character" w:styleId="CommentReference">
    <w:name w:val="annotation reference"/>
    <w:basedOn w:val="DefaultParagraphFont"/>
    <w:uiPriority w:val="99"/>
    <w:semiHidden/>
    <w:unhideWhenUsed/>
    <w:rsid w:val="00B943A6"/>
    <w:rPr>
      <w:sz w:val="16"/>
      <w:szCs w:val="16"/>
    </w:rPr>
  </w:style>
  <w:style w:type="paragraph" w:styleId="CommentText">
    <w:name w:val="annotation text"/>
    <w:basedOn w:val="Normal"/>
    <w:link w:val="CommentTextChar"/>
    <w:uiPriority w:val="99"/>
    <w:unhideWhenUsed/>
    <w:rsid w:val="00B943A6"/>
    <w:rPr>
      <w:sz w:val="20"/>
    </w:rPr>
  </w:style>
  <w:style w:type="character" w:customStyle="1" w:styleId="CommentTextChar">
    <w:name w:val="Comment Text Char"/>
    <w:basedOn w:val="DefaultParagraphFont"/>
    <w:link w:val="CommentText"/>
    <w:uiPriority w:val="99"/>
    <w:rsid w:val="00B943A6"/>
  </w:style>
  <w:style w:type="paragraph" w:styleId="CommentSubject">
    <w:name w:val="annotation subject"/>
    <w:basedOn w:val="CommentText"/>
    <w:next w:val="CommentText"/>
    <w:link w:val="CommentSubjectChar"/>
    <w:uiPriority w:val="99"/>
    <w:semiHidden/>
    <w:unhideWhenUsed/>
    <w:rsid w:val="00B943A6"/>
    <w:rPr>
      <w:b/>
      <w:bCs/>
    </w:rPr>
  </w:style>
  <w:style w:type="character" w:customStyle="1" w:styleId="CommentSubjectChar">
    <w:name w:val="Comment Subject Char"/>
    <w:basedOn w:val="CommentTextChar"/>
    <w:link w:val="CommentSubject"/>
    <w:uiPriority w:val="99"/>
    <w:semiHidden/>
    <w:rsid w:val="00B943A6"/>
    <w:rPr>
      <w:b/>
      <w:bCs/>
    </w:rPr>
  </w:style>
  <w:style w:type="paragraph" w:styleId="Index1">
    <w:name w:val="index 1"/>
    <w:basedOn w:val="Normal"/>
    <w:next w:val="Normal"/>
    <w:autoRedefine/>
    <w:uiPriority w:val="99"/>
    <w:semiHidden/>
    <w:unhideWhenUsed/>
    <w:rsid w:val="001448CB"/>
    <w:pPr>
      <w:spacing w:after="0"/>
      <w:ind w:left="260" w:hanging="260"/>
    </w:pPr>
  </w:style>
  <w:style w:type="character" w:customStyle="1" w:styleId="UnresolvedMention1">
    <w:name w:val="Unresolved Mention1"/>
    <w:basedOn w:val="DefaultParagraphFont"/>
    <w:uiPriority w:val="99"/>
    <w:semiHidden/>
    <w:unhideWhenUsed/>
    <w:rsid w:val="001A5AE9"/>
    <w:rPr>
      <w:color w:val="605E5C"/>
      <w:shd w:val="clear" w:color="auto" w:fill="E1DFDD"/>
    </w:rPr>
  </w:style>
  <w:style w:type="character" w:customStyle="1" w:styleId="fontstyle01">
    <w:name w:val="fontstyle01"/>
    <w:basedOn w:val="DefaultParagraphFont"/>
    <w:rsid w:val="00CC183B"/>
    <w:rPr>
      <w:rFonts w:ascii="CourierNewPSMT" w:hAnsi="CourierNewPSMT" w:hint="default"/>
      <w:b w:val="0"/>
      <w:bCs w:val="0"/>
      <w:i w:val="0"/>
      <w:iCs w:val="0"/>
      <w:color w:val="000000"/>
      <w:sz w:val="20"/>
      <w:szCs w:val="20"/>
    </w:rPr>
  </w:style>
  <w:style w:type="character" w:customStyle="1" w:styleId="fontstyle21">
    <w:name w:val="fontstyle21"/>
    <w:basedOn w:val="DefaultParagraphFont"/>
    <w:rsid w:val="00CC183B"/>
    <w:rPr>
      <w:rFonts w:ascii="TimesNewRomanPS-BoldMT" w:hAnsi="TimesNewRomanPS-BoldMT" w:hint="default"/>
      <w:b/>
      <w:bCs/>
      <w:i w:val="0"/>
      <w:iCs w:val="0"/>
      <w:color w:val="000000"/>
      <w:sz w:val="22"/>
      <w:szCs w:val="22"/>
    </w:rPr>
  </w:style>
  <w:style w:type="paragraph" w:styleId="TOC4">
    <w:name w:val="toc 4"/>
    <w:basedOn w:val="Normal"/>
    <w:next w:val="Normal"/>
    <w:autoRedefine/>
    <w:uiPriority w:val="39"/>
    <w:unhideWhenUsed/>
    <w:rsid w:val="002757B0"/>
    <w:pPr>
      <w:overflowPunct/>
      <w:autoSpaceDE/>
      <w:autoSpaceDN/>
      <w:adjustRightInd/>
      <w:spacing w:after="100" w:line="259" w:lineRule="auto"/>
      <w:ind w:left="660"/>
      <w:jc w:val="left"/>
      <w:textAlignment w:val="auto"/>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2757B0"/>
    <w:pPr>
      <w:overflowPunct/>
      <w:autoSpaceDE/>
      <w:autoSpaceDN/>
      <w:adjustRightInd/>
      <w:spacing w:after="100" w:line="259" w:lineRule="auto"/>
      <w:ind w:left="880"/>
      <w:jc w:val="left"/>
      <w:textAlignment w:val="auto"/>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2757B0"/>
    <w:pPr>
      <w:overflowPunct/>
      <w:autoSpaceDE/>
      <w:autoSpaceDN/>
      <w:adjustRightInd/>
      <w:spacing w:after="100" w:line="259" w:lineRule="auto"/>
      <w:ind w:left="1100"/>
      <w:jc w:val="left"/>
      <w:textAlignment w:val="auto"/>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2757B0"/>
    <w:pPr>
      <w:overflowPunct/>
      <w:autoSpaceDE/>
      <w:autoSpaceDN/>
      <w:adjustRightInd/>
      <w:spacing w:after="100" w:line="259" w:lineRule="auto"/>
      <w:ind w:left="1320"/>
      <w:jc w:val="left"/>
      <w:textAlignment w:val="auto"/>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2757B0"/>
    <w:pPr>
      <w:overflowPunct/>
      <w:autoSpaceDE/>
      <w:autoSpaceDN/>
      <w:adjustRightInd/>
      <w:spacing w:after="100" w:line="259" w:lineRule="auto"/>
      <w:ind w:left="1540"/>
      <w:jc w:val="left"/>
      <w:textAlignment w:val="auto"/>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2757B0"/>
    <w:pPr>
      <w:overflowPunct/>
      <w:autoSpaceDE/>
      <w:autoSpaceDN/>
      <w:adjustRightInd/>
      <w:spacing w:after="100" w:line="259" w:lineRule="auto"/>
      <w:ind w:left="1760"/>
      <w:jc w:val="left"/>
      <w:textAlignment w:val="auto"/>
    </w:pPr>
    <w:rPr>
      <w:rFonts w:asciiTheme="minorHAnsi" w:eastAsiaTheme="minorEastAsia" w:hAnsiTheme="minorHAnsi" w:cstheme="minorBidi"/>
      <w:sz w:val="22"/>
      <w:szCs w:val="22"/>
      <w:lang w:val="en-GB" w:eastAsia="en-GB"/>
    </w:rPr>
  </w:style>
  <w:style w:type="character" w:customStyle="1" w:styleId="normaltextrun">
    <w:name w:val="normaltextrun"/>
    <w:basedOn w:val="DefaultParagraphFont"/>
    <w:rsid w:val="002A4246"/>
  </w:style>
  <w:style w:type="character" w:customStyle="1" w:styleId="eop">
    <w:name w:val="eop"/>
    <w:basedOn w:val="DefaultParagraphFont"/>
    <w:rsid w:val="002A4246"/>
  </w:style>
  <w:style w:type="paragraph" w:customStyle="1" w:styleId="paragraph">
    <w:name w:val="paragraph"/>
    <w:basedOn w:val="Normal"/>
    <w:rsid w:val="002A4246"/>
    <w:pPr>
      <w:overflowPunct/>
      <w:autoSpaceDE/>
      <w:autoSpaceDN/>
      <w:adjustRightInd/>
      <w:spacing w:before="100" w:beforeAutospacing="1" w:after="100" w:afterAutospacing="1"/>
      <w:jc w:val="left"/>
      <w:textAlignment w:val="auto"/>
    </w:pPr>
    <w:rPr>
      <w:sz w:val="24"/>
      <w:szCs w:val="24"/>
    </w:rPr>
  </w:style>
  <w:style w:type="character" w:customStyle="1" w:styleId="scxw149257959">
    <w:name w:val="scxw149257959"/>
    <w:basedOn w:val="DefaultParagraphFont"/>
    <w:rsid w:val="002A4246"/>
  </w:style>
  <w:style w:type="paragraph" w:styleId="Revision">
    <w:name w:val="Revision"/>
    <w:hidden/>
    <w:uiPriority w:val="99"/>
    <w:semiHidden/>
    <w:rsid w:val="007908BF"/>
    <w:rPr>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39420">
      <w:bodyDiv w:val="1"/>
      <w:marLeft w:val="0"/>
      <w:marRight w:val="0"/>
      <w:marTop w:val="0"/>
      <w:marBottom w:val="0"/>
      <w:divBdr>
        <w:top w:val="none" w:sz="0" w:space="0" w:color="auto"/>
        <w:left w:val="none" w:sz="0" w:space="0" w:color="auto"/>
        <w:bottom w:val="none" w:sz="0" w:space="0" w:color="auto"/>
        <w:right w:val="none" w:sz="0" w:space="0" w:color="auto"/>
      </w:divBdr>
    </w:div>
    <w:div w:id="208955240">
      <w:bodyDiv w:val="1"/>
      <w:marLeft w:val="0"/>
      <w:marRight w:val="0"/>
      <w:marTop w:val="0"/>
      <w:marBottom w:val="0"/>
      <w:divBdr>
        <w:top w:val="none" w:sz="0" w:space="0" w:color="auto"/>
        <w:left w:val="none" w:sz="0" w:space="0" w:color="auto"/>
        <w:bottom w:val="none" w:sz="0" w:space="0" w:color="auto"/>
        <w:right w:val="none" w:sz="0" w:space="0" w:color="auto"/>
      </w:divBdr>
    </w:div>
    <w:div w:id="269943349">
      <w:bodyDiv w:val="1"/>
      <w:marLeft w:val="0"/>
      <w:marRight w:val="0"/>
      <w:marTop w:val="0"/>
      <w:marBottom w:val="0"/>
      <w:divBdr>
        <w:top w:val="none" w:sz="0" w:space="0" w:color="auto"/>
        <w:left w:val="none" w:sz="0" w:space="0" w:color="auto"/>
        <w:bottom w:val="none" w:sz="0" w:space="0" w:color="auto"/>
        <w:right w:val="none" w:sz="0" w:space="0" w:color="auto"/>
      </w:divBdr>
    </w:div>
    <w:div w:id="418717126">
      <w:bodyDiv w:val="1"/>
      <w:marLeft w:val="0"/>
      <w:marRight w:val="0"/>
      <w:marTop w:val="0"/>
      <w:marBottom w:val="0"/>
      <w:divBdr>
        <w:top w:val="none" w:sz="0" w:space="0" w:color="auto"/>
        <w:left w:val="none" w:sz="0" w:space="0" w:color="auto"/>
        <w:bottom w:val="none" w:sz="0" w:space="0" w:color="auto"/>
        <w:right w:val="none" w:sz="0" w:space="0" w:color="auto"/>
      </w:divBdr>
    </w:div>
    <w:div w:id="432093198">
      <w:bodyDiv w:val="1"/>
      <w:marLeft w:val="0"/>
      <w:marRight w:val="0"/>
      <w:marTop w:val="0"/>
      <w:marBottom w:val="0"/>
      <w:divBdr>
        <w:top w:val="none" w:sz="0" w:space="0" w:color="auto"/>
        <w:left w:val="none" w:sz="0" w:space="0" w:color="auto"/>
        <w:bottom w:val="none" w:sz="0" w:space="0" w:color="auto"/>
        <w:right w:val="none" w:sz="0" w:space="0" w:color="auto"/>
      </w:divBdr>
    </w:div>
    <w:div w:id="465121936">
      <w:bodyDiv w:val="1"/>
      <w:marLeft w:val="0"/>
      <w:marRight w:val="0"/>
      <w:marTop w:val="0"/>
      <w:marBottom w:val="0"/>
      <w:divBdr>
        <w:top w:val="none" w:sz="0" w:space="0" w:color="auto"/>
        <w:left w:val="none" w:sz="0" w:space="0" w:color="auto"/>
        <w:bottom w:val="none" w:sz="0" w:space="0" w:color="auto"/>
        <w:right w:val="none" w:sz="0" w:space="0" w:color="auto"/>
      </w:divBdr>
    </w:div>
    <w:div w:id="500583284">
      <w:bodyDiv w:val="1"/>
      <w:marLeft w:val="0"/>
      <w:marRight w:val="0"/>
      <w:marTop w:val="0"/>
      <w:marBottom w:val="0"/>
      <w:divBdr>
        <w:top w:val="none" w:sz="0" w:space="0" w:color="auto"/>
        <w:left w:val="none" w:sz="0" w:space="0" w:color="auto"/>
        <w:bottom w:val="none" w:sz="0" w:space="0" w:color="auto"/>
        <w:right w:val="none" w:sz="0" w:space="0" w:color="auto"/>
      </w:divBdr>
    </w:div>
    <w:div w:id="520900450">
      <w:bodyDiv w:val="1"/>
      <w:marLeft w:val="0"/>
      <w:marRight w:val="0"/>
      <w:marTop w:val="0"/>
      <w:marBottom w:val="0"/>
      <w:divBdr>
        <w:top w:val="none" w:sz="0" w:space="0" w:color="auto"/>
        <w:left w:val="none" w:sz="0" w:space="0" w:color="auto"/>
        <w:bottom w:val="none" w:sz="0" w:space="0" w:color="auto"/>
        <w:right w:val="none" w:sz="0" w:space="0" w:color="auto"/>
      </w:divBdr>
    </w:div>
    <w:div w:id="523132511">
      <w:bodyDiv w:val="1"/>
      <w:marLeft w:val="0"/>
      <w:marRight w:val="0"/>
      <w:marTop w:val="0"/>
      <w:marBottom w:val="0"/>
      <w:divBdr>
        <w:top w:val="none" w:sz="0" w:space="0" w:color="auto"/>
        <w:left w:val="none" w:sz="0" w:space="0" w:color="auto"/>
        <w:bottom w:val="none" w:sz="0" w:space="0" w:color="auto"/>
        <w:right w:val="none" w:sz="0" w:space="0" w:color="auto"/>
      </w:divBdr>
    </w:div>
    <w:div w:id="528840970">
      <w:bodyDiv w:val="1"/>
      <w:marLeft w:val="0"/>
      <w:marRight w:val="0"/>
      <w:marTop w:val="0"/>
      <w:marBottom w:val="0"/>
      <w:divBdr>
        <w:top w:val="none" w:sz="0" w:space="0" w:color="auto"/>
        <w:left w:val="none" w:sz="0" w:space="0" w:color="auto"/>
        <w:bottom w:val="none" w:sz="0" w:space="0" w:color="auto"/>
        <w:right w:val="none" w:sz="0" w:space="0" w:color="auto"/>
      </w:divBdr>
    </w:div>
    <w:div w:id="586236039">
      <w:bodyDiv w:val="1"/>
      <w:marLeft w:val="0"/>
      <w:marRight w:val="0"/>
      <w:marTop w:val="0"/>
      <w:marBottom w:val="0"/>
      <w:divBdr>
        <w:top w:val="none" w:sz="0" w:space="0" w:color="auto"/>
        <w:left w:val="none" w:sz="0" w:space="0" w:color="auto"/>
        <w:bottom w:val="none" w:sz="0" w:space="0" w:color="auto"/>
        <w:right w:val="none" w:sz="0" w:space="0" w:color="auto"/>
      </w:divBdr>
    </w:div>
    <w:div w:id="670641091">
      <w:bodyDiv w:val="1"/>
      <w:marLeft w:val="0"/>
      <w:marRight w:val="0"/>
      <w:marTop w:val="0"/>
      <w:marBottom w:val="0"/>
      <w:divBdr>
        <w:top w:val="none" w:sz="0" w:space="0" w:color="auto"/>
        <w:left w:val="none" w:sz="0" w:space="0" w:color="auto"/>
        <w:bottom w:val="none" w:sz="0" w:space="0" w:color="auto"/>
        <w:right w:val="none" w:sz="0" w:space="0" w:color="auto"/>
      </w:divBdr>
    </w:div>
    <w:div w:id="684481369">
      <w:bodyDiv w:val="1"/>
      <w:marLeft w:val="0"/>
      <w:marRight w:val="0"/>
      <w:marTop w:val="0"/>
      <w:marBottom w:val="0"/>
      <w:divBdr>
        <w:top w:val="none" w:sz="0" w:space="0" w:color="auto"/>
        <w:left w:val="none" w:sz="0" w:space="0" w:color="auto"/>
        <w:bottom w:val="none" w:sz="0" w:space="0" w:color="auto"/>
        <w:right w:val="none" w:sz="0" w:space="0" w:color="auto"/>
      </w:divBdr>
    </w:div>
    <w:div w:id="1036391612">
      <w:bodyDiv w:val="1"/>
      <w:marLeft w:val="0"/>
      <w:marRight w:val="0"/>
      <w:marTop w:val="0"/>
      <w:marBottom w:val="0"/>
      <w:divBdr>
        <w:top w:val="none" w:sz="0" w:space="0" w:color="auto"/>
        <w:left w:val="none" w:sz="0" w:space="0" w:color="auto"/>
        <w:bottom w:val="none" w:sz="0" w:space="0" w:color="auto"/>
        <w:right w:val="none" w:sz="0" w:space="0" w:color="auto"/>
      </w:divBdr>
    </w:div>
    <w:div w:id="1048528551">
      <w:bodyDiv w:val="1"/>
      <w:marLeft w:val="0"/>
      <w:marRight w:val="0"/>
      <w:marTop w:val="0"/>
      <w:marBottom w:val="0"/>
      <w:divBdr>
        <w:top w:val="none" w:sz="0" w:space="0" w:color="auto"/>
        <w:left w:val="none" w:sz="0" w:space="0" w:color="auto"/>
        <w:bottom w:val="none" w:sz="0" w:space="0" w:color="auto"/>
        <w:right w:val="none" w:sz="0" w:space="0" w:color="auto"/>
      </w:divBdr>
    </w:div>
    <w:div w:id="1144932848">
      <w:bodyDiv w:val="1"/>
      <w:marLeft w:val="0"/>
      <w:marRight w:val="0"/>
      <w:marTop w:val="0"/>
      <w:marBottom w:val="0"/>
      <w:divBdr>
        <w:top w:val="none" w:sz="0" w:space="0" w:color="auto"/>
        <w:left w:val="none" w:sz="0" w:space="0" w:color="auto"/>
        <w:bottom w:val="none" w:sz="0" w:space="0" w:color="auto"/>
        <w:right w:val="none" w:sz="0" w:space="0" w:color="auto"/>
      </w:divBdr>
    </w:div>
    <w:div w:id="1186407373">
      <w:bodyDiv w:val="1"/>
      <w:marLeft w:val="0"/>
      <w:marRight w:val="0"/>
      <w:marTop w:val="0"/>
      <w:marBottom w:val="0"/>
      <w:divBdr>
        <w:top w:val="none" w:sz="0" w:space="0" w:color="auto"/>
        <w:left w:val="none" w:sz="0" w:space="0" w:color="auto"/>
        <w:bottom w:val="none" w:sz="0" w:space="0" w:color="auto"/>
        <w:right w:val="none" w:sz="0" w:space="0" w:color="auto"/>
      </w:divBdr>
    </w:div>
    <w:div w:id="1225992254">
      <w:bodyDiv w:val="1"/>
      <w:marLeft w:val="0"/>
      <w:marRight w:val="0"/>
      <w:marTop w:val="0"/>
      <w:marBottom w:val="0"/>
      <w:divBdr>
        <w:top w:val="none" w:sz="0" w:space="0" w:color="auto"/>
        <w:left w:val="none" w:sz="0" w:space="0" w:color="auto"/>
        <w:bottom w:val="none" w:sz="0" w:space="0" w:color="auto"/>
        <w:right w:val="none" w:sz="0" w:space="0" w:color="auto"/>
      </w:divBdr>
    </w:div>
    <w:div w:id="1399864756">
      <w:bodyDiv w:val="1"/>
      <w:marLeft w:val="0"/>
      <w:marRight w:val="0"/>
      <w:marTop w:val="0"/>
      <w:marBottom w:val="0"/>
      <w:divBdr>
        <w:top w:val="none" w:sz="0" w:space="0" w:color="auto"/>
        <w:left w:val="none" w:sz="0" w:space="0" w:color="auto"/>
        <w:bottom w:val="none" w:sz="0" w:space="0" w:color="auto"/>
        <w:right w:val="none" w:sz="0" w:space="0" w:color="auto"/>
      </w:divBdr>
      <w:divsChild>
        <w:div w:id="152794402">
          <w:marLeft w:val="0"/>
          <w:marRight w:val="0"/>
          <w:marTop w:val="0"/>
          <w:marBottom w:val="0"/>
          <w:divBdr>
            <w:top w:val="none" w:sz="0" w:space="0" w:color="auto"/>
            <w:left w:val="none" w:sz="0" w:space="0" w:color="auto"/>
            <w:bottom w:val="none" w:sz="0" w:space="0" w:color="auto"/>
            <w:right w:val="none" w:sz="0" w:space="0" w:color="auto"/>
          </w:divBdr>
          <w:divsChild>
            <w:div w:id="273637756">
              <w:marLeft w:val="0"/>
              <w:marRight w:val="0"/>
              <w:marTop w:val="0"/>
              <w:marBottom w:val="0"/>
              <w:divBdr>
                <w:top w:val="none" w:sz="0" w:space="0" w:color="auto"/>
                <w:left w:val="none" w:sz="0" w:space="0" w:color="auto"/>
                <w:bottom w:val="none" w:sz="0" w:space="0" w:color="auto"/>
                <w:right w:val="none" w:sz="0" w:space="0" w:color="auto"/>
              </w:divBdr>
              <w:divsChild>
                <w:div w:id="567493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8839403">
      <w:bodyDiv w:val="1"/>
      <w:marLeft w:val="0"/>
      <w:marRight w:val="0"/>
      <w:marTop w:val="0"/>
      <w:marBottom w:val="0"/>
      <w:divBdr>
        <w:top w:val="none" w:sz="0" w:space="0" w:color="auto"/>
        <w:left w:val="none" w:sz="0" w:space="0" w:color="auto"/>
        <w:bottom w:val="none" w:sz="0" w:space="0" w:color="auto"/>
        <w:right w:val="none" w:sz="0" w:space="0" w:color="auto"/>
      </w:divBdr>
    </w:div>
    <w:div w:id="1509755664">
      <w:bodyDiv w:val="1"/>
      <w:marLeft w:val="0"/>
      <w:marRight w:val="0"/>
      <w:marTop w:val="0"/>
      <w:marBottom w:val="0"/>
      <w:divBdr>
        <w:top w:val="none" w:sz="0" w:space="0" w:color="auto"/>
        <w:left w:val="none" w:sz="0" w:space="0" w:color="auto"/>
        <w:bottom w:val="none" w:sz="0" w:space="0" w:color="auto"/>
        <w:right w:val="none" w:sz="0" w:space="0" w:color="auto"/>
      </w:divBdr>
    </w:div>
    <w:div w:id="1590578296">
      <w:bodyDiv w:val="1"/>
      <w:marLeft w:val="0"/>
      <w:marRight w:val="0"/>
      <w:marTop w:val="0"/>
      <w:marBottom w:val="0"/>
      <w:divBdr>
        <w:top w:val="none" w:sz="0" w:space="0" w:color="auto"/>
        <w:left w:val="none" w:sz="0" w:space="0" w:color="auto"/>
        <w:bottom w:val="none" w:sz="0" w:space="0" w:color="auto"/>
        <w:right w:val="none" w:sz="0" w:space="0" w:color="auto"/>
      </w:divBdr>
    </w:div>
    <w:div w:id="1699694550">
      <w:bodyDiv w:val="1"/>
      <w:marLeft w:val="0"/>
      <w:marRight w:val="0"/>
      <w:marTop w:val="0"/>
      <w:marBottom w:val="0"/>
      <w:divBdr>
        <w:top w:val="none" w:sz="0" w:space="0" w:color="auto"/>
        <w:left w:val="none" w:sz="0" w:space="0" w:color="auto"/>
        <w:bottom w:val="none" w:sz="0" w:space="0" w:color="auto"/>
        <w:right w:val="none" w:sz="0" w:space="0" w:color="auto"/>
      </w:divBdr>
      <w:divsChild>
        <w:div w:id="719090252">
          <w:marLeft w:val="547"/>
          <w:marRight w:val="0"/>
          <w:marTop w:val="200"/>
          <w:marBottom w:val="0"/>
          <w:divBdr>
            <w:top w:val="none" w:sz="0" w:space="0" w:color="auto"/>
            <w:left w:val="none" w:sz="0" w:space="0" w:color="auto"/>
            <w:bottom w:val="none" w:sz="0" w:space="0" w:color="auto"/>
            <w:right w:val="none" w:sz="0" w:space="0" w:color="auto"/>
          </w:divBdr>
        </w:div>
      </w:divsChild>
    </w:div>
    <w:div w:id="1931506403">
      <w:bodyDiv w:val="1"/>
      <w:marLeft w:val="0"/>
      <w:marRight w:val="0"/>
      <w:marTop w:val="0"/>
      <w:marBottom w:val="0"/>
      <w:divBdr>
        <w:top w:val="none" w:sz="0" w:space="0" w:color="auto"/>
        <w:left w:val="none" w:sz="0" w:space="0" w:color="auto"/>
        <w:bottom w:val="none" w:sz="0" w:space="0" w:color="auto"/>
        <w:right w:val="none" w:sz="0" w:space="0" w:color="auto"/>
      </w:divBdr>
    </w:div>
    <w:div w:id="2034186433">
      <w:bodyDiv w:val="1"/>
      <w:marLeft w:val="0"/>
      <w:marRight w:val="0"/>
      <w:marTop w:val="0"/>
      <w:marBottom w:val="0"/>
      <w:divBdr>
        <w:top w:val="none" w:sz="0" w:space="0" w:color="auto"/>
        <w:left w:val="none" w:sz="0" w:space="0" w:color="auto"/>
        <w:bottom w:val="none" w:sz="0" w:space="0" w:color="auto"/>
        <w:right w:val="none" w:sz="0" w:space="0" w:color="auto"/>
      </w:divBdr>
    </w:div>
    <w:div w:id="2122531576">
      <w:bodyDiv w:val="1"/>
      <w:marLeft w:val="0"/>
      <w:marRight w:val="0"/>
      <w:marTop w:val="0"/>
      <w:marBottom w:val="0"/>
      <w:divBdr>
        <w:top w:val="none" w:sz="0" w:space="0" w:color="auto"/>
        <w:left w:val="none" w:sz="0" w:space="0" w:color="auto"/>
        <w:bottom w:val="none" w:sz="0" w:space="0" w:color="auto"/>
        <w:right w:val="none" w:sz="0" w:space="0" w:color="auto"/>
      </w:divBdr>
    </w:div>
    <w:div w:id="2137142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comments" Target="comments.xml"/><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this-page-intentionally-left-blank.org/"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microsoft.com/office/2011/relationships/commentsExtended" Target="commentsExtended.xml"/><Relationship Id="rId27" Type="http://schemas.microsoft.com/office/2011/relationships/people" Target="people.xml"/><Relationship Id="rId30" Type="http://schemas.microsoft.com/office/2016/09/relationships/commentsIds" Target="commentsIds.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TITUDE-7440\AppData\Local\Microsoft\Windows\Temporary%20Internet%20Files\Content.Outlook\2FLB57ZX\Bieu%20mau%20tai%20lieu%20PTSP%20v0%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9849AF6E76F0B49A48664A266B70B72" ma:contentTypeVersion="10" ma:contentTypeDescription="Create a new document." ma:contentTypeScope="" ma:versionID="8d0ee07ab00599425bea862871b3dee6">
  <xsd:schema xmlns:xsd="http://www.w3.org/2001/XMLSchema" xmlns:xs="http://www.w3.org/2001/XMLSchema" xmlns:p="http://schemas.microsoft.com/office/2006/metadata/properties" xmlns:ns2="42821cd0-39ce-4c6d-8279-323cee78a1f9" xmlns:ns3="86bb2ca8-f626-40e5-a0e8-7d14a0f63249" targetNamespace="http://schemas.microsoft.com/office/2006/metadata/properties" ma:root="true" ma:fieldsID="7c2654e1f55be6cb79293a928a19f7bc" ns2:_="" ns3:_="">
    <xsd:import namespace="42821cd0-39ce-4c6d-8279-323cee78a1f9"/>
    <xsd:import namespace="86bb2ca8-f626-40e5-a0e8-7d14a0f6324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2821cd0-39ce-4c6d-8279-323cee78a1f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8422b430-ddd5-4ea9-aa6d-f64f5fe5530b" ma:termSetId="09814cd3-568e-fe90-9814-8d621ff8fb84" ma:anchorId="fba54fb3-c3e1-fe81-a776-ca4b69148c4d" ma:open="true" ma:isKeyword="false">
      <xsd:complexType>
        <xsd:sequence>
          <xsd:element ref="pc:Terms" minOccurs="0" maxOccurs="1"/>
        </xsd:sequence>
      </xsd:complex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6bb2ca8-f626-40e5-a0e8-7d14a0f6324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4" nillable="true" ma:displayName="Taxonomy Catch All Column" ma:hidden="true" ma:list="{d78a8856-59ef-4fb3-b089-09765bb766e0}" ma:internalName="TaxCatchAll" ma:showField="CatchAllData" ma:web="86bb2ca8-f626-40e5-a0e8-7d14a0f6324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42821cd0-39ce-4c6d-8279-323cee78a1f9">
      <Terms xmlns="http://schemas.microsoft.com/office/infopath/2007/PartnerControls"/>
    </lcf76f155ced4ddcb4097134ff3c332f>
    <TaxCatchAll xmlns="86bb2ca8-f626-40e5-a0e8-7d14a0f63249" xsi:nil="tru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08AC1B-B4A3-455C-8332-EF6B6B79ED45}"/>
</file>

<file path=customXml/itemProps2.xml><?xml version="1.0" encoding="utf-8"?>
<ds:datastoreItem xmlns:ds="http://schemas.openxmlformats.org/officeDocument/2006/customXml" ds:itemID="{E5854D8B-CE4F-4294-B39F-2FBB39955575}">
  <ds:schemaRefs>
    <ds:schemaRef ds:uri="http://schemas.microsoft.com/sharepoint/v3/contenttype/forms"/>
  </ds:schemaRefs>
</ds:datastoreItem>
</file>

<file path=customXml/itemProps3.xml><?xml version="1.0" encoding="utf-8"?>
<ds:datastoreItem xmlns:ds="http://schemas.openxmlformats.org/officeDocument/2006/customXml" ds:itemID="{5A7CB5EE-5F8B-40CE-94FB-0A359DC454C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9C24350-7A63-4E6F-88BD-B1DA2773A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ieu mau tai lieu PTSP v0 3.dotx</Template>
  <TotalTime>0</TotalTime>
  <Pages>140</Pages>
  <Words>17323</Words>
  <Characters>98744</Characters>
  <Application>Microsoft Office Word</Application>
  <DocSecurity>0</DocSecurity>
  <Lines>822</Lines>
  <Paragraphs>231</Paragraphs>
  <ScaleCrop>false</ScaleCrop>
  <HeadingPairs>
    <vt:vector size="2" baseType="variant">
      <vt:variant>
        <vt:lpstr>Title</vt:lpstr>
      </vt:variant>
      <vt:variant>
        <vt:i4>1</vt:i4>
      </vt:variant>
    </vt:vector>
  </HeadingPairs>
  <TitlesOfParts>
    <vt:vector size="1" baseType="lpstr">
      <vt:lpstr>SRS</vt:lpstr>
    </vt:vector>
  </TitlesOfParts>
  <Company>Hewlett-Packard</Company>
  <LinksUpToDate>false</LinksUpToDate>
  <CharactersWithSpaces>115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dc:title>
  <dc:subject/>
  <dc:creator>LATITUDE-7440</dc:creator>
  <cp:keywords/>
  <dc:description/>
  <cp:lastModifiedBy>Nguyen Van Hiep</cp:lastModifiedBy>
  <cp:revision>2</cp:revision>
  <cp:lastPrinted>2018-04-26T09:43:00Z</cp:lastPrinted>
  <dcterms:created xsi:type="dcterms:W3CDTF">2022-09-23T09:33:00Z</dcterms:created>
  <dcterms:modified xsi:type="dcterms:W3CDTF">2022-09-23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9849AF6E76F0B49A48664A266B70B72</vt:lpwstr>
  </property>
</Properties>
</file>